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3.xml" ContentType="application/vnd.openxmlformats-officedocument.theme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notesSlides/notesSlide6.xml" ContentType="application/vnd.openxmlformats-officedocument.presentationml.notesSlide+xml"/>
  <Override PartName="/ppt/charts/chart2.xml" ContentType="application/vnd.openxmlformats-officedocument.drawingml.chart+xml"/>
  <Override PartName="/ppt/drawings/drawing2.xml" ContentType="application/vnd.openxmlformats-officedocument.drawingml.chartshapes+xml"/>
  <Override PartName="/ppt/charts/chart3.xml" ContentType="application/vnd.openxmlformats-officedocument.drawingml.chart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charts/chart4.xml" ContentType="application/vnd.openxmlformats-officedocument.drawingml.chart+xml"/>
  <Override PartName="/ppt/drawings/drawing3.xml" ContentType="application/vnd.openxmlformats-officedocument.drawingml.chartshapes+xml"/>
  <Override PartName="/ppt/notesSlides/notesSlide12.xml" ContentType="application/vnd.openxmlformats-officedocument.presentationml.notesSlide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drawings/drawing4.xml" ContentType="application/vnd.openxmlformats-officedocument.drawingml.chartshapes+xml"/>
  <Override PartName="/ppt/notesSlides/notesSlide13.xml" ContentType="application/vnd.openxmlformats-officedocument.presentationml.notesSlide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drawings/drawing5.xml" ContentType="application/vnd.openxmlformats-officedocument.drawingml.chartshapes+xml"/>
  <Override PartName="/ppt/notesSlides/notesSlide14.xml" ContentType="application/vnd.openxmlformats-officedocument.presentationml.notesSlide+xml"/>
  <Override PartName="/ppt/charts/chart9.xml" ContentType="application/vnd.openxmlformats-officedocument.drawingml.chart+xml"/>
  <Override PartName="/ppt/charts/chart10.xml" ContentType="application/vnd.openxmlformats-officedocument.drawingml.chart+xml"/>
  <Override PartName="/ppt/drawings/drawing6.xml" ContentType="application/vnd.openxmlformats-officedocument.drawingml.chartshapes+xml"/>
  <Override PartName="/ppt/notesSlides/notesSlide15.xml" ContentType="application/vnd.openxmlformats-officedocument.presentationml.notesSlide+xml"/>
  <Override PartName="/ppt/charts/chart11.xml" ContentType="application/vnd.openxmlformats-officedocument.drawingml.chart+xml"/>
  <Override PartName="/ppt/drawings/drawing7.xml" ContentType="application/vnd.openxmlformats-officedocument.drawingml.chartshapes+xml"/>
  <Override PartName="/ppt/notesSlides/notesSlide16.xml" ContentType="application/vnd.openxmlformats-officedocument.presentationml.notesSlide+xml"/>
  <Override PartName="/ppt/charts/chart12.xml" ContentType="application/vnd.openxmlformats-officedocument.drawingml.chart+xml"/>
  <Override PartName="/ppt/drawings/drawing8.xml" ContentType="application/vnd.openxmlformats-officedocument.drawingml.chartshapes+xml"/>
  <Override PartName="/ppt/notesSlides/notesSlide17.xml" ContentType="application/vnd.openxmlformats-officedocument.presentationml.notesSlide+xml"/>
  <Override PartName="/ppt/charts/chart13.xml" ContentType="application/vnd.openxmlformats-officedocument.drawingml.chart+xml"/>
  <Override PartName="/ppt/drawings/drawing9.xml" ContentType="application/vnd.openxmlformats-officedocument.drawingml.chartshapes+xml"/>
  <Override PartName="/ppt/notesSlides/notesSlide18.xml" ContentType="application/vnd.openxmlformats-officedocument.presentationml.notesSlide+xml"/>
  <Override PartName="/ppt/charts/chart14.xml" ContentType="application/vnd.openxmlformats-officedocument.drawingml.chart+xml"/>
  <Override PartName="/ppt/drawings/drawing10.xml" ContentType="application/vnd.openxmlformats-officedocument.drawingml.chartshapes+xml"/>
  <Override PartName="/ppt/notesSlides/notesSlide19.xml" ContentType="application/vnd.openxmlformats-officedocument.presentationml.notesSlide+xml"/>
  <Override PartName="/ppt/charts/chart15.xml" ContentType="application/vnd.openxmlformats-officedocument.drawingml.chart+xml"/>
  <Override PartName="/ppt/notesSlides/notesSlide20.xml" ContentType="application/vnd.openxmlformats-officedocument.presentationml.notesSlide+xml"/>
  <Override PartName="/ppt/charts/chart16.xml" ContentType="application/vnd.openxmlformats-officedocument.drawingml.chart+xml"/>
  <Override PartName="/ppt/notesSlides/notesSlide21.xml" ContentType="application/vnd.openxmlformats-officedocument.presentationml.notesSlide+xml"/>
  <Override PartName="/ppt/charts/chart17.xml" ContentType="application/vnd.openxmlformats-officedocument.drawingml.chart+xml"/>
  <Override PartName="/ppt/notesSlides/notesSlide22.xml" ContentType="application/vnd.openxmlformats-officedocument.presentationml.notesSlide+xml"/>
  <Override PartName="/ppt/charts/chart18.xml" ContentType="application/vnd.openxmlformats-officedocument.drawingml.chart+xml"/>
  <Override PartName="/ppt/drawings/drawing11.xml" ContentType="application/vnd.openxmlformats-officedocument.drawingml.chartshapes+xml"/>
  <Override PartName="/ppt/notesSlides/notesSlide23.xml" ContentType="application/vnd.openxmlformats-officedocument.presentationml.notesSlide+xml"/>
  <Override PartName="/ppt/charts/chart19.xml" ContentType="application/vnd.openxmlformats-officedocument.drawingml.chart+xml"/>
  <Override PartName="/ppt/drawings/drawing12.xml" ContentType="application/vnd.openxmlformats-officedocument.drawingml.chartshapes+xml"/>
  <Override PartName="/ppt/notesSlides/notesSlide24.xml" ContentType="application/vnd.openxmlformats-officedocument.presentationml.notesSlide+xml"/>
  <Override PartName="/ppt/charts/chart20.xml" ContentType="application/vnd.openxmlformats-officedocument.drawingml.chart+xml"/>
  <Override PartName="/ppt/drawings/drawing13.xml" ContentType="application/vnd.openxmlformats-officedocument.drawingml.chartshapes+xml"/>
  <Override PartName="/ppt/notesSlides/notesSlide25.xml" ContentType="application/vnd.openxmlformats-officedocument.presentationml.notesSlide+xml"/>
  <Override PartName="/ppt/charts/chart21.xml" ContentType="application/vnd.openxmlformats-officedocument.drawingml.chart+xml"/>
  <Override PartName="/ppt/drawings/drawing14.xml" ContentType="application/vnd.openxmlformats-officedocument.drawingml.chartshapes+xml"/>
  <Override PartName="/ppt/notesSlides/notesSlide26.xml" ContentType="application/vnd.openxmlformats-officedocument.presentationml.notesSlide+xml"/>
  <Override PartName="/ppt/charts/chart22.xml" ContentType="application/vnd.openxmlformats-officedocument.drawingml.chart+xml"/>
  <Override PartName="/ppt/drawings/drawing15.xml" ContentType="application/vnd.openxmlformats-officedocument.drawingml.chartshapes+xml"/>
  <Override PartName="/ppt/notesSlides/notesSlide27.xml" ContentType="application/vnd.openxmlformats-officedocument.presentationml.notesSlide+xml"/>
  <Override PartName="/ppt/charts/chart23.xml" ContentType="application/vnd.openxmlformats-officedocument.drawingml.chart+xml"/>
  <Override PartName="/ppt/drawings/drawing16.xml" ContentType="application/vnd.openxmlformats-officedocument.drawingml.chartshapes+xml"/>
  <Override PartName="/ppt/notesSlides/notesSlide28.xml" ContentType="application/vnd.openxmlformats-officedocument.presentationml.notesSlide+xml"/>
  <Override PartName="/ppt/charts/chart24.xml" ContentType="application/vnd.openxmlformats-officedocument.drawingml.chart+xml"/>
  <Override PartName="/ppt/drawings/drawing17.xml" ContentType="application/vnd.openxmlformats-officedocument.drawingml.chartshapes+xml"/>
  <Override PartName="/ppt/notesSlides/notesSlide29.xml" ContentType="application/vnd.openxmlformats-officedocument.presentationml.notesSlide+xml"/>
  <Override PartName="/ppt/charts/chart25.xml" ContentType="application/vnd.openxmlformats-officedocument.drawingml.chart+xml"/>
  <Override PartName="/ppt/drawings/drawing18.xml" ContentType="application/vnd.openxmlformats-officedocument.drawingml.chartshapes+xml"/>
  <Override PartName="/ppt/notesSlides/notesSlide30.xml" ContentType="application/vnd.openxmlformats-officedocument.presentationml.notesSlide+xml"/>
  <Override PartName="/ppt/charts/chart26.xml" ContentType="application/vnd.openxmlformats-officedocument.drawingml.chart+xml"/>
  <Override PartName="/ppt/notesSlides/notesSlide31.xml" ContentType="application/vnd.openxmlformats-officedocument.presentationml.notesSlide+xml"/>
  <Override PartName="/ppt/charts/chart27.xml" ContentType="application/vnd.openxmlformats-officedocument.drawingml.chart+xml"/>
  <Override PartName="/ppt/charts/chart28.xml" ContentType="application/vnd.openxmlformats-officedocument.drawingml.chart+xml"/>
  <Override PartName="/ppt/charts/chart29.xml" ContentType="application/vnd.openxmlformats-officedocument.drawingml.chart+xml"/>
  <Override PartName="/ppt/drawings/drawing19.xml" ContentType="application/vnd.openxmlformats-officedocument.drawingml.chartshapes+xml"/>
  <Override PartName="/ppt/charts/chart30.xml" ContentType="application/vnd.openxmlformats-officedocument.drawingml.chart+xml"/>
  <Override PartName="/ppt/drawings/drawing20.xml" ContentType="application/vnd.openxmlformats-officedocument.drawingml.chartshapes+xml"/>
  <Override PartName="/ppt/notesSlides/notesSlide32.xml" ContentType="application/vnd.openxmlformats-officedocument.presentationml.notesSlide+xml"/>
  <Override PartName="/ppt/charts/chart31.xml" ContentType="application/vnd.openxmlformats-officedocument.drawingml.chart+xml"/>
  <Override PartName="/ppt/charts/chart32.xml" ContentType="application/vnd.openxmlformats-officedocument.drawingml.chart+xml"/>
  <Override PartName="/ppt/drawings/drawing21.xml" ContentType="application/vnd.openxmlformats-officedocument.drawingml.chartshapes+xml"/>
  <Override PartName="/ppt/charts/chart33.xml" ContentType="application/vnd.openxmlformats-officedocument.drawingml.chart+xml"/>
  <Override PartName="/ppt/drawings/drawing22.xml" ContentType="application/vnd.openxmlformats-officedocument.drawingml.chartshapes+xml"/>
  <Override PartName="/ppt/charts/chart34.xml" ContentType="application/vnd.openxmlformats-officedocument.drawingml.chart+xml"/>
  <Override PartName="/ppt/notesSlides/notesSlide33.xml" ContentType="application/vnd.openxmlformats-officedocument.presentationml.notesSlide+xml"/>
  <Override PartName="/ppt/charts/chart35.xml" ContentType="application/vnd.openxmlformats-officedocument.drawingml.chart+xml"/>
  <Override PartName="/ppt/charts/chart36.xml" ContentType="application/vnd.openxmlformats-officedocument.drawingml.chart+xml"/>
  <Override PartName="/ppt/drawings/drawing23.xml" ContentType="application/vnd.openxmlformats-officedocument.drawingml.chartshapes+xml"/>
  <Override PartName="/ppt/charts/chart37.xml" ContentType="application/vnd.openxmlformats-officedocument.drawingml.chart+xml"/>
  <Override PartName="/ppt/drawings/drawing24.xml" ContentType="application/vnd.openxmlformats-officedocument.drawingml.chartshapes+xml"/>
  <Override PartName="/ppt/charts/chart38.xml" ContentType="application/vnd.openxmlformats-officedocument.drawingml.chart+xml"/>
  <Override PartName="/ppt/notesSlides/notesSlide34.xml" ContentType="application/vnd.openxmlformats-officedocument.presentationml.notesSlide+xml"/>
  <Override PartName="/ppt/charts/chart39.xml" ContentType="application/vnd.openxmlformats-officedocument.drawingml.chart+xml"/>
  <Override PartName="/ppt/charts/chart40.xml" ContentType="application/vnd.openxmlformats-officedocument.drawingml.chart+xml"/>
  <Override PartName="/ppt/charts/chart41.xml" ContentType="application/vnd.openxmlformats-officedocument.drawingml.chart+xml"/>
  <Override PartName="/ppt/drawings/drawing25.xml" ContentType="application/vnd.openxmlformats-officedocument.drawingml.chartshapes+xml"/>
  <Override PartName="/ppt/charts/chart42.xml" ContentType="application/vnd.openxmlformats-officedocument.drawingml.chart+xml"/>
  <Override PartName="/ppt/drawings/drawing26.xml" ContentType="application/vnd.openxmlformats-officedocument.drawingml.chartshapes+xml"/>
  <Override PartName="/ppt/notesSlides/notesSlide35.xml" ContentType="application/vnd.openxmlformats-officedocument.presentationml.notesSlide+xml"/>
  <Override PartName="/ppt/charts/chart43.xml" ContentType="application/vnd.openxmlformats-officedocument.drawingml.chart+xml"/>
  <Override PartName="/ppt/drawings/drawing27.xml" ContentType="application/vnd.openxmlformats-officedocument.drawingml.chartshapes+xml"/>
  <Override PartName="/ppt/charts/chart44.xml" ContentType="application/vnd.openxmlformats-officedocument.drawingml.chart+xml"/>
  <Override PartName="/ppt/charts/chart45.xml" ContentType="application/vnd.openxmlformats-officedocument.drawingml.chart+xml"/>
  <Override PartName="/ppt/drawings/drawing28.xml" ContentType="application/vnd.openxmlformats-officedocument.drawingml.chartshapes+xml"/>
  <Override PartName="/ppt/charts/chart46.xml" ContentType="application/vnd.openxmlformats-officedocument.drawingml.chart+xml"/>
  <Override PartName="/ppt/drawings/drawing29.xml" ContentType="application/vnd.openxmlformats-officedocument.drawingml.chartshapes+xml"/>
  <Override PartName="/ppt/notesSlides/notesSlide36.xml" ContentType="application/vnd.openxmlformats-officedocument.presentationml.notesSlide+xml"/>
  <Override PartName="/ppt/charts/chart47.xml" ContentType="application/vnd.openxmlformats-officedocument.drawingml.chart+xml"/>
  <Override PartName="/ppt/drawings/drawing30.xml" ContentType="application/vnd.openxmlformats-officedocument.drawingml.chartshapes+xml"/>
  <Override PartName="/ppt/charts/chart48.xml" ContentType="application/vnd.openxmlformats-officedocument.drawingml.chart+xml"/>
  <Override PartName="/ppt/charts/chart49.xml" ContentType="application/vnd.openxmlformats-officedocument.drawingml.chart+xml"/>
  <Override PartName="/ppt/drawings/drawing31.xml" ContentType="application/vnd.openxmlformats-officedocument.drawingml.chartshapes+xml"/>
  <Override PartName="/ppt/charts/chart50.xml" ContentType="application/vnd.openxmlformats-officedocument.drawingml.chart+xml"/>
  <Override PartName="/ppt/drawings/drawing32.xml" ContentType="application/vnd.openxmlformats-officedocument.drawingml.chartshapes+xml"/>
  <Override PartName="/ppt/notesSlides/notesSlide37.xml" ContentType="application/vnd.openxmlformats-officedocument.presentationml.notesSlide+xml"/>
  <Override PartName="/ppt/charts/chart51.xml" ContentType="application/vnd.openxmlformats-officedocument.drawingml.chart+xml"/>
  <Override PartName="/ppt/drawings/drawing33.xml" ContentType="application/vnd.openxmlformats-officedocument.drawingml.chartshapes+xml"/>
  <Override PartName="/ppt/charts/chart52.xml" ContentType="application/vnd.openxmlformats-officedocument.drawingml.chart+xml"/>
  <Override PartName="/ppt/charts/chart53.xml" ContentType="application/vnd.openxmlformats-officedocument.drawingml.chart+xml"/>
  <Override PartName="/ppt/drawings/drawing34.xml" ContentType="application/vnd.openxmlformats-officedocument.drawingml.chartshapes+xml"/>
  <Override PartName="/ppt/charts/chart54.xml" ContentType="application/vnd.openxmlformats-officedocument.drawingml.chart+xml"/>
  <Override PartName="/ppt/drawings/drawing35.xml" ContentType="application/vnd.openxmlformats-officedocument.drawingml.chartshapes+xml"/>
  <Override PartName="/ppt/notesSlides/notesSlide38.xml" ContentType="application/vnd.openxmlformats-officedocument.presentationml.notesSlide+xml"/>
  <Override PartName="/ppt/charts/chart55.xml" ContentType="application/vnd.openxmlformats-officedocument.drawingml.chart+xml"/>
  <Override PartName="/ppt/drawings/drawing36.xml" ContentType="application/vnd.openxmlformats-officedocument.drawingml.chartshapes+xml"/>
  <Override PartName="/ppt/charts/chart56.xml" ContentType="application/vnd.openxmlformats-officedocument.drawingml.chart+xml"/>
  <Override PartName="/ppt/charts/chart57.xml" ContentType="application/vnd.openxmlformats-officedocument.drawingml.chart+xml"/>
  <Override PartName="/ppt/drawings/drawing37.xml" ContentType="application/vnd.openxmlformats-officedocument.drawingml.chartshapes+xml"/>
  <Override PartName="/ppt/charts/chart58.xml" ContentType="application/vnd.openxmlformats-officedocument.drawingml.chart+xml"/>
  <Override PartName="/ppt/drawings/drawing38.xml" ContentType="application/vnd.openxmlformats-officedocument.drawingml.chartshapes+xml"/>
  <Override PartName="/ppt/notesSlides/notesSlide39.xml" ContentType="application/vnd.openxmlformats-officedocument.presentationml.notesSlide+xml"/>
  <Override PartName="/ppt/charts/chart59.xml" ContentType="application/vnd.openxmlformats-officedocument.drawingml.chart+xml"/>
  <Override PartName="/ppt/charts/chart60.xml" ContentType="application/vnd.openxmlformats-officedocument.drawingml.chart+xml"/>
  <Override PartName="/ppt/charts/chart61.xml" ContentType="application/vnd.openxmlformats-officedocument.drawingml.chart+xml"/>
  <Override PartName="/ppt/charts/chart62.xml" ContentType="application/vnd.openxmlformats-officedocument.drawingml.chart+xml"/>
  <Override PartName="/ppt/notesSlides/notesSlide40.xml" ContentType="application/vnd.openxmlformats-officedocument.presentationml.notesSlide+xml"/>
  <Override PartName="/ppt/charts/chart63.xml" ContentType="application/vnd.openxmlformats-officedocument.drawingml.chart+xml"/>
  <Override PartName="/ppt/charts/chart64.xml" ContentType="application/vnd.openxmlformats-officedocument.drawingml.chart+xml"/>
  <Override PartName="/ppt/notesSlides/notesSlide41.xml" ContentType="application/vnd.openxmlformats-officedocument.presentationml.notesSlide+xml"/>
  <Override PartName="/ppt/charts/chart65.xml" ContentType="application/vnd.openxmlformats-officedocument.drawingml.chart+xml"/>
  <Override PartName="/ppt/charts/chart66.xml" ContentType="application/vnd.openxmlformats-officedocument.drawingml.chart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charts/chart67.xml" ContentType="application/vnd.openxmlformats-officedocument.drawingml.chart+xml"/>
  <Override PartName="/ppt/notesSlides/notesSlide45.xml" ContentType="application/vnd.openxmlformats-officedocument.presentationml.notesSlide+xml"/>
  <Override PartName="/ppt/charts/chart68.xml" ContentType="application/vnd.openxmlformats-officedocument.drawingml.chart+xml"/>
  <Override PartName="/ppt/notesSlides/notesSlide46.xml" ContentType="application/vnd.openxmlformats-officedocument.presentationml.notesSlide+xml"/>
  <Override PartName="/ppt/charts/chart69.xml" ContentType="application/vnd.openxmlformats-officedocument.drawingml.chart+xml"/>
  <Override PartName="/ppt/notesSlides/notesSlide47.xml" ContentType="application/vnd.openxmlformats-officedocument.presentationml.notesSlide+xml"/>
  <Override PartName="/ppt/charts/chart70.xml" ContentType="application/vnd.openxmlformats-officedocument.drawingml.chart+xml"/>
  <Override PartName="/ppt/notesSlides/notesSlide48.xml" ContentType="application/vnd.openxmlformats-officedocument.presentationml.notesSlide+xml"/>
  <Override PartName="/ppt/charts/chart71.xml" ContentType="application/vnd.openxmlformats-officedocument.drawingml.chart+xml"/>
  <Override PartName="/ppt/notesSlides/notesSlide49.xml" ContentType="application/vnd.openxmlformats-officedocument.presentationml.notesSlide+xml"/>
  <Override PartName="/ppt/charts/chart72.xml" ContentType="application/vnd.openxmlformats-officedocument.drawingml.chart+xml"/>
  <Override PartName="/ppt/charts/chart73.xml" ContentType="application/vnd.openxmlformats-officedocument.drawingml.chart+xml"/>
  <Override PartName="/ppt/charts/chart74.xml" ContentType="application/vnd.openxmlformats-officedocument.drawingml.chart+xml"/>
  <Override PartName="/ppt/charts/chart75.xml" ContentType="application/vnd.openxmlformats-officedocument.drawingml.chart+xml"/>
  <Override PartName="/ppt/notesSlides/notesSlide50.xml" ContentType="application/vnd.openxmlformats-officedocument.presentationml.notesSlide+xml"/>
  <Override PartName="/ppt/charts/chart76.xml" ContentType="application/vnd.openxmlformats-officedocument.drawingml.chart+xml"/>
  <Override PartName="/ppt/charts/chart77.xml" ContentType="application/vnd.openxmlformats-officedocument.drawingml.chart+xml"/>
  <Override PartName="/ppt/charts/chart78.xml" ContentType="application/vnd.openxmlformats-officedocument.drawingml.chart+xml"/>
  <Override PartName="/ppt/charts/chart79.xml" ContentType="application/vnd.openxmlformats-officedocument.drawingml.chart+xml"/>
  <Override PartName="/ppt/notesSlides/notesSlide51.xml" ContentType="application/vnd.openxmlformats-officedocument.presentationml.notesSlide+xml"/>
  <Override PartName="/ppt/charts/chart80.xml" ContentType="application/vnd.openxmlformats-officedocument.drawingml.chart+xml"/>
  <Override PartName="/ppt/charts/chart81.xml" ContentType="application/vnd.openxmlformats-officedocument.drawingml.chart+xml"/>
  <Override PartName="/ppt/charts/chart82.xml" ContentType="application/vnd.openxmlformats-officedocument.drawingml.chart+xml"/>
  <Override PartName="/ppt/charts/chart83.xml" ContentType="application/vnd.openxmlformats-officedocument.drawingml.chart+xml"/>
  <Override PartName="/ppt/notesSlides/notesSlide52.xml" ContentType="application/vnd.openxmlformats-officedocument.presentationml.notesSlide+xml"/>
  <Override PartName="/ppt/charts/chart84.xml" ContentType="application/vnd.openxmlformats-officedocument.drawingml.chart+xml"/>
  <Override PartName="/ppt/charts/chart85.xml" ContentType="application/vnd.openxmlformats-officedocument.drawingml.chart+xml"/>
  <Override PartName="/ppt/charts/chart86.xml" ContentType="application/vnd.openxmlformats-officedocument.drawingml.chart+xml"/>
  <Override PartName="/ppt/charts/chart87.xml" ContentType="application/vnd.openxmlformats-officedocument.drawingml.chart+xml"/>
  <Override PartName="/ppt/notesSlides/notesSlide53.xml" ContentType="application/vnd.openxmlformats-officedocument.presentationml.notesSlide+xml"/>
  <Override PartName="/ppt/charts/chart88.xml" ContentType="application/vnd.openxmlformats-officedocument.drawingml.chart+xml"/>
  <Override PartName="/ppt/notesSlides/notesSlide54.xml" ContentType="application/vnd.openxmlformats-officedocument.presentationml.notesSlide+xml"/>
  <Override PartName="/ppt/charts/chart89.xml" ContentType="application/vnd.openxmlformats-officedocument.drawingml.chart+xml"/>
  <Override PartName="/ppt/charts/chart90.xml" ContentType="application/vnd.openxmlformats-officedocument.drawingml.chart+xml"/>
  <Override PartName="/ppt/notesSlides/notesSlide55.xml" ContentType="application/vnd.openxmlformats-officedocument.presentationml.notesSlide+xml"/>
  <Override PartName="/ppt/charts/chart91.xml" ContentType="application/vnd.openxmlformats-officedocument.drawingml.chart+xml"/>
  <Override PartName="/ppt/notesSlides/notesSlide56.xml" ContentType="application/vnd.openxmlformats-officedocument.presentationml.notesSlide+xml"/>
  <Override PartName="/ppt/charts/chart92.xml" ContentType="application/vnd.openxmlformats-officedocument.drawingml.chart+xml"/>
  <Override PartName="/ppt/notesSlides/notesSlide57.xml" ContentType="application/vnd.openxmlformats-officedocument.presentationml.notesSlide+xml"/>
  <Override PartName="/ppt/charts/chart93.xml" ContentType="application/vnd.openxmlformats-officedocument.drawingml.chart+xml"/>
  <Override PartName="/ppt/notesSlides/notesSlide58.xml" ContentType="application/vnd.openxmlformats-officedocument.presentationml.notesSlide+xml"/>
  <Override PartName="/ppt/charts/chart94.xml" ContentType="application/vnd.openxmlformats-officedocument.drawingml.chart+xml"/>
  <Override PartName="/ppt/notesSlides/notesSlide59.xml" ContentType="application/vnd.openxmlformats-officedocument.presentationml.notesSlide+xml"/>
  <Override PartName="/ppt/charts/chart95.xml" ContentType="application/vnd.openxmlformats-officedocument.drawingml.chart+xml"/>
  <Override PartName="/ppt/notesSlides/notesSlide60.xml" ContentType="application/vnd.openxmlformats-officedocument.presentationml.notesSlide+xml"/>
  <Override PartName="/ppt/charts/chart96.xml" ContentType="application/vnd.openxmlformats-officedocument.drawingml.chart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  <Override PartName="/ppt/charts/colors1.xml" ContentType="application/vnd.ms-office.chartcolorstyle+xml"/>
  <Override PartName="/ppt/charts/style1.xml" ContentType="application/vnd.ms-office.chartstyle+xml"/>
  <Override PartName="/ppt/charts/colors2.xml" ContentType="application/vnd.ms-office.chartcolorstyle+xml"/>
  <Override PartName="/ppt/charts/style2.xml" ContentType="application/vnd.ms-office.chartstyle+xml"/>
  <Override PartName="/ppt/charts/colors3.xml" ContentType="application/vnd.ms-office.chartcolorstyle+xml"/>
  <Override PartName="/ppt/charts/style3.xml" ContentType="application/vnd.ms-office.chartstyle+xml"/>
  <Override PartName="/ppt/charts/colors4.xml" ContentType="application/vnd.ms-office.chartcolorstyle+xml"/>
  <Override PartName="/ppt/charts/style4.xml" ContentType="application/vnd.ms-office.chartstyle+xml"/>
  <Override PartName="/ppt/charts/colors5.xml" ContentType="application/vnd.ms-office.chartcolorstyle+xml"/>
  <Override PartName="/ppt/charts/style5.xml" ContentType="application/vnd.ms-office.chartstyle+xml"/>
  <Override PartName="/ppt/charts/colors6.xml" ContentType="application/vnd.ms-office.chartcolorstyle+xml"/>
  <Override PartName="/ppt/charts/style6.xml" ContentType="application/vnd.ms-office.chartstyle+xml"/>
  <Override PartName="/ppt/charts/colors7.xml" ContentType="application/vnd.ms-office.chartcolorstyle+xml"/>
  <Override PartName="/ppt/charts/style7.xml" ContentType="application/vnd.ms-office.chartstyle+xml"/>
  <Override PartName="/ppt/charts/colors8.xml" ContentType="application/vnd.ms-office.chartcolorstyle+xml"/>
  <Override PartName="/ppt/charts/style8.xml" ContentType="application/vnd.ms-office.chartstyle+xml"/>
  <Override PartName="/ppt/charts/colors9.xml" ContentType="application/vnd.ms-office.chartcolorstyle+xml"/>
  <Override PartName="/ppt/charts/style9.xml" ContentType="application/vnd.ms-office.chartstyle+xml"/>
  <Override PartName="/ppt/charts/colors10.xml" ContentType="application/vnd.ms-office.chartcolorstyle+xml"/>
  <Override PartName="/ppt/charts/style10.xml" ContentType="application/vnd.ms-office.chartstyle+xml"/>
  <Override PartName="/ppt/charts/colors11.xml" ContentType="application/vnd.ms-office.chartcolorstyle+xml"/>
  <Override PartName="/ppt/charts/style11.xml" ContentType="application/vnd.ms-office.chartstyle+xml"/>
  <Override PartName="/ppt/charts/colors12.xml" ContentType="application/vnd.ms-office.chartcolorstyle+xml"/>
  <Override PartName="/ppt/charts/style12.xml" ContentType="application/vnd.ms-office.chartstyle+xml"/>
  <Override PartName="/ppt/charts/colors13.xml" ContentType="application/vnd.ms-office.chartcolorstyle+xml"/>
  <Override PartName="/ppt/charts/style13.xml" ContentType="application/vnd.ms-office.chartstyle+xml"/>
  <Override PartName="/ppt/charts/colors14.xml" ContentType="application/vnd.ms-office.chartcolorstyle+xml"/>
  <Override PartName="/ppt/charts/style14.xml" ContentType="application/vnd.ms-office.chartstyle+xml"/>
  <Override PartName="/ppt/charts/colors15.xml" ContentType="application/vnd.ms-office.chartcolorstyle+xml"/>
  <Override PartName="/ppt/charts/style15.xml" ContentType="application/vnd.ms-office.chartstyle+xml"/>
  <Override PartName="/ppt/charts/colors16.xml" ContentType="application/vnd.ms-office.chartcolorstyle+xml"/>
  <Override PartName="/ppt/charts/style16.xml" ContentType="application/vnd.ms-office.chartstyle+xml"/>
  <Override PartName="/ppt/charts/colors17.xml" ContentType="application/vnd.ms-office.chartcolorstyle+xml"/>
  <Override PartName="/ppt/charts/style17.xml" ContentType="application/vnd.ms-office.chartstyle+xml"/>
  <Override PartName="/ppt/charts/colors18.xml" ContentType="application/vnd.ms-office.chartcolorstyle+xml"/>
  <Override PartName="/ppt/charts/style18.xml" ContentType="application/vnd.ms-office.chartstyle+xml"/>
  <Override PartName="/ppt/charts/colors19.xml" ContentType="application/vnd.ms-office.chartcolorstyle+xml"/>
  <Override PartName="/ppt/charts/style19.xml" ContentType="application/vnd.ms-office.chartstyle+xml"/>
  <Override PartName="/ppt/charts/colors20.xml" ContentType="application/vnd.ms-office.chartcolorstyle+xml"/>
  <Override PartName="/ppt/charts/style20.xml" ContentType="application/vnd.ms-office.chartstyle+xml"/>
  <Override PartName="/ppt/charts/colors21.xml" ContentType="application/vnd.ms-office.chartcolorstyle+xml"/>
  <Override PartName="/ppt/charts/style21.xml" ContentType="application/vnd.ms-office.chartstyle+xml"/>
  <Override PartName="/ppt/charts/colors22.xml" ContentType="application/vnd.ms-office.chartcolorstyle+xml"/>
  <Override PartName="/ppt/charts/style22.xml" ContentType="application/vnd.ms-office.chartstyle+xml"/>
  <Override PartName="/ppt/charts/colors23.xml" ContentType="application/vnd.ms-office.chartcolorstyle+xml"/>
  <Override PartName="/ppt/charts/style23.xml" ContentType="application/vnd.ms-office.chartstyle+xml"/>
  <Override PartName="/ppt/charts/colors24.xml" ContentType="application/vnd.ms-office.chartcolorstyle+xml"/>
  <Override PartName="/ppt/charts/style24.xml" ContentType="application/vnd.ms-office.chartstyle+xml"/>
  <Override PartName="/ppt/charts/colors25.xml" ContentType="application/vnd.ms-office.chartcolorstyle+xml"/>
  <Override PartName="/ppt/charts/style25.xml" ContentType="application/vnd.ms-office.chartstyle+xml"/>
  <Override PartName="/ppt/charts/colors26.xml" ContentType="application/vnd.ms-office.chartcolorstyle+xml"/>
  <Override PartName="/ppt/charts/style26.xml" ContentType="application/vnd.ms-office.chartstyle+xml"/>
  <Override PartName="/ppt/charts/colors27.xml" ContentType="application/vnd.ms-office.chartcolorstyle+xml"/>
  <Override PartName="/ppt/charts/style27.xml" ContentType="application/vnd.ms-office.chartstyle+xml"/>
  <Override PartName="/ppt/charts/colors28.xml" ContentType="application/vnd.ms-office.chartcolorstyle+xml"/>
  <Override PartName="/ppt/charts/style28.xml" ContentType="application/vnd.ms-office.chartstyle+xml"/>
  <Override PartName="/ppt/charts/colors29.xml" ContentType="application/vnd.ms-office.chartcolorstyle+xml"/>
  <Override PartName="/ppt/charts/style29.xml" ContentType="application/vnd.ms-office.chartstyle+xml"/>
  <Override PartName="/ppt/charts/colors30.xml" ContentType="application/vnd.ms-office.chartcolorstyle+xml"/>
  <Override PartName="/ppt/charts/style30.xml" ContentType="application/vnd.ms-office.chartstyle+xml"/>
  <Override PartName="/ppt/charts/colors31.xml" ContentType="application/vnd.ms-office.chartcolorstyle+xml"/>
  <Override PartName="/ppt/charts/style31.xml" ContentType="application/vnd.ms-office.chartstyle+xml"/>
  <Override PartName="/ppt/charts/colors32.xml" ContentType="application/vnd.ms-office.chartcolorstyle+xml"/>
  <Override PartName="/ppt/charts/style32.xml" ContentType="application/vnd.ms-office.chartstyle+xml"/>
  <Override PartName="/ppt/charts/colors33.xml" ContentType="application/vnd.ms-office.chartcolorstyle+xml"/>
  <Override PartName="/ppt/charts/style33.xml" ContentType="application/vnd.ms-office.chartstyle+xml"/>
  <Override PartName="/ppt/charts/colors34.xml" ContentType="application/vnd.ms-office.chartcolorstyle+xml"/>
  <Override PartName="/ppt/charts/style34.xml" ContentType="application/vnd.ms-office.chartstyle+xml"/>
  <Override PartName="/ppt/charts/colors35.xml" ContentType="application/vnd.ms-office.chartcolorstyle+xml"/>
  <Override PartName="/ppt/charts/style35.xml" ContentType="application/vnd.ms-office.chartstyle+xml"/>
  <Override PartName="/ppt/charts/colors36.xml" ContentType="application/vnd.ms-office.chartcolorstyle+xml"/>
  <Override PartName="/ppt/charts/style36.xml" ContentType="application/vnd.ms-office.chartstyle+xml"/>
  <Override PartName="/ppt/charts/colors37.xml" ContentType="application/vnd.ms-office.chartcolorstyle+xml"/>
  <Override PartName="/ppt/charts/style37.xml" ContentType="application/vnd.ms-office.chartstyle+xml"/>
  <Override PartName="/ppt/charts/colors38.xml" ContentType="application/vnd.ms-office.chartcolorstyle+xml"/>
  <Override PartName="/ppt/charts/style38.xml" ContentType="application/vnd.ms-office.chartstyle+xml"/>
  <Override PartName="/ppt/charts/colors39.xml" ContentType="application/vnd.ms-office.chartcolorstyle+xml"/>
  <Override PartName="/ppt/charts/style39.xml" ContentType="application/vnd.ms-office.chartstyle+xml"/>
  <Override PartName="/ppt/charts/colors40.xml" ContentType="application/vnd.ms-office.chartcolorstyle+xml"/>
  <Override PartName="/ppt/charts/style40.xml" ContentType="application/vnd.ms-office.chartstyle+xml"/>
  <Override PartName="/ppt/charts/colors41.xml" ContentType="application/vnd.ms-office.chartcolorstyle+xml"/>
  <Override PartName="/ppt/charts/style41.xml" ContentType="application/vnd.ms-office.chartstyle+xml"/>
  <Override PartName="/ppt/charts/colors42.xml" ContentType="application/vnd.ms-office.chartcolorstyle+xml"/>
  <Override PartName="/ppt/charts/style42.xml" ContentType="application/vnd.ms-office.chartstyle+xml"/>
  <Override PartName="/ppt/charts/colors43.xml" ContentType="application/vnd.ms-office.chartcolorstyle+xml"/>
  <Override PartName="/ppt/charts/style43.xml" ContentType="application/vnd.ms-office.chartstyle+xml"/>
  <Override PartName="/ppt/charts/colors44.xml" ContentType="application/vnd.ms-office.chartcolorstyle+xml"/>
  <Override PartName="/ppt/charts/style44.xml" ContentType="application/vnd.ms-office.chartstyle+xml"/>
  <Override PartName="/ppt/charts/colors45.xml" ContentType="application/vnd.ms-office.chartcolorstyle+xml"/>
  <Override PartName="/ppt/charts/style45.xml" ContentType="application/vnd.ms-office.chartstyle+xml"/>
  <Override PartName="/ppt/charts/colors46.xml" ContentType="application/vnd.ms-office.chartcolorstyle+xml"/>
  <Override PartName="/ppt/charts/style46.xml" ContentType="application/vnd.ms-office.chartstyle+xml"/>
  <Override PartName="/ppt/charts/colors47.xml" ContentType="application/vnd.ms-office.chartcolorstyle+xml"/>
  <Override PartName="/ppt/charts/style47.xml" ContentType="application/vnd.ms-office.chartstyle+xml"/>
  <Override PartName="/ppt/charts/colors48.xml" ContentType="application/vnd.ms-office.chartcolorstyle+xml"/>
  <Override PartName="/ppt/charts/style48.xml" ContentType="application/vnd.ms-office.chartstyle+xml"/>
  <Override PartName="/ppt/charts/colors49.xml" ContentType="application/vnd.ms-office.chartcolorstyle+xml"/>
  <Override PartName="/ppt/charts/style49.xml" ContentType="application/vnd.ms-office.chartstyle+xml"/>
  <Override PartName="/ppt/charts/colors50.xml" ContentType="application/vnd.ms-office.chartcolorstyle+xml"/>
  <Override PartName="/ppt/charts/style50.xml" ContentType="application/vnd.ms-office.chartstyle+xml"/>
  <Override PartName="/ppt/charts/colors51.xml" ContentType="application/vnd.ms-office.chartcolorstyle+xml"/>
  <Override PartName="/ppt/charts/style51.xml" ContentType="application/vnd.ms-office.chartstyle+xml"/>
  <Override PartName="/ppt/charts/colors52.xml" ContentType="application/vnd.ms-office.chartcolorstyle+xml"/>
  <Override PartName="/ppt/charts/style52.xml" ContentType="application/vnd.ms-office.chartstyle+xml"/>
  <Override PartName="/ppt/charts/colors53.xml" ContentType="application/vnd.ms-office.chartcolorstyle+xml"/>
  <Override PartName="/ppt/charts/style53.xml" ContentType="application/vnd.ms-office.chartstyle+xml"/>
  <Override PartName="/ppt/charts/colors54.xml" ContentType="application/vnd.ms-office.chartcolorstyle+xml"/>
  <Override PartName="/ppt/charts/style54.xml" ContentType="application/vnd.ms-office.chartstyle+xml"/>
  <Override PartName="/ppt/charts/colors55.xml" ContentType="application/vnd.ms-office.chartcolorstyle+xml"/>
  <Override PartName="/ppt/charts/style55.xml" ContentType="application/vnd.ms-office.chartstyle+xml"/>
  <Override PartName="/ppt/charts/colors56.xml" ContentType="application/vnd.ms-office.chartcolorstyle+xml"/>
  <Override PartName="/ppt/charts/style56.xml" ContentType="application/vnd.ms-office.chartstyle+xml"/>
  <Override PartName="/ppt/charts/colors57.xml" ContentType="application/vnd.ms-office.chartcolorstyle+xml"/>
  <Override PartName="/ppt/charts/style57.xml" ContentType="application/vnd.ms-office.chartstyle+xml"/>
  <Override PartName="/ppt/charts/colors58.xml" ContentType="application/vnd.ms-office.chartcolorstyle+xml"/>
  <Override PartName="/ppt/charts/style58.xml" ContentType="application/vnd.ms-office.chartstyle+xml"/>
  <Override PartName="/ppt/charts/colors59.xml" ContentType="application/vnd.ms-office.chartcolorstyle+xml"/>
  <Override PartName="/ppt/charts/style59.xml" ContentType="application/vnd.ms-office.chartstyle+xml"/>
  <Override PartName="/ppt/charts/colors60.xml" ContentType="application/vnd.ms-office.chartcolorstyle+xml"/>
  <Override PartName="/ppt/charts/style60.xml" ContentType="application/vnd.ms-office.chartstyle+xml"/>
  <Override PartName="/ppt/charts/colors61.xml" ContentType="application/vnd.ms-office.chartcolorstyle+xml"/>
  <Override PartName="/ppt/charts/style61.xml" ContentType="application/vnd.ms-office.chartstyle+xml"/>
  <Override PartName="/ppt/charts/colors62.xml" ContentType="application/vnd.ms-office.chartcolorstyle+xml"/>
  <Override PartName="/ppt/charts/style62.xml" ContentType="application/vnd.ms-office.chartstyle+xml"/>
  <Override PartName="/ppt/charts/colors63.xml" ContentType="application/vnd.ms-office.chartcolorstyle+xml"/>
  <Override PartName="/ppt/charts/style63.xml" ContentType="application/vnd.ms-office.chartstyle+xml"/>
  <Override PartName="/ppt/charts/colors64.xml" ContentType="application/vnd.ms-office.chartcolorstyle+xml"/>
  <Override PartName="/ppt/charts/style64.xml" ContentType="application/vnd.ms-office.chartstyle+xml"/>
  <Override PartName="/ppt/charts/colors65.xml" ContentType="application/vnd.ms-office.chartcolorstyle+xml"/>
  <Override PartName="/ppt/charts/style65.xml" ContentType="application/vnd.ms-office.chartstyle+xml"/>
  <Override PartName="/ppt/charts/colors66.xml" ContentType="application/vnd.ms-office.chartcolorstyle+xml"/>
  <Override PartName="/ppt/charts/style66.xml" ContentType="application/vnd.ms-office.chartstyle+xml"/>
  <Override PartName="/ppt/charts/colors67.xml" ContentType="application/vnd.ms-office.chartcolorstyle+xml"/>
  <Override PartName="/ppt/charts/style67.xml" ContentType="application/vnd.ms-office.chartstyle+xml"/>
  <Override PartName="/ppt/charts/colors68.xml" ContentType="application/vnd.ms-office.chartcolorstyle+xml"/>
  <Override PartName="/ppt/charts/style68.xml" ContentType="application/vnd.ms-office.chartstyle+xml"/>
  <Override PartName="/ppt/charts/colors69.xml" ContentType="application/vnd.ms-office.chartcolorstyle+xml"/>
  <Override PartName="/ppt/charts/style69.xml" ContentType="application/vnd.ms-office.chartstyle+xml"/>
  <Override PartName="/ppt/charts/colors70.xml" ContentType="application/vnd.ms-office.chartcolorstyle+xml"/>
  <Override PartName="/ppt/charts/style70.xml" ContentType="application/vnd.ms-office.chartstyle+xml"/>
  <Override PartName="/ppt/charts/colors71.xml" ContentType="application/vnd.ms-office.chartcolorstyle+xml"/>
  <Override PartName="/ppt/charts/style71.xml" ContentType="application/vnd.ms-office.chartstyle+xml"/>
  <Override PartName="/ppt/charts/colors72.xml" ContentType="application/vnd.ms-office.chartcolorstyle+xml"/>
  <Override PartName="/ppt/charts/style72.xml" ContentType="application/vnd.ms-office.chartstyle+xml"/>
  <Override PartName="/ppt/charts/colors73.xml" ContentType="application/vnd.ms-office.chartcolorstyle+xml"/>
  <Override PartName="/ppt/charts/style73.xml" ContentType="application/vnd.ms-office.chartstyle+xml"/>
  <Override PartName="/ppt/charts/colors74.xml" ContentType="application/vnd.ms-office.chartcolorstyle+xml"/>
  <Override PartName="/ppt/charts/style74.xml" ContentType="application/vnd.ms-office.chartstyle+xml"/>
  <Override PartName="/ppt/charts/colors75.xml" ContentType="application/vnd.ms-office.chartcolorstyle+xml"/>
  <Override PartName="/ppt/charts/style75.xml" ContentType="application/vnd.ms-office.chartstyle+xml"/>
  <Override PartName="/ppt/charts/colors76.xml" ContentType="application/vnd.ms-office.chartcolorstyle+xml"/>
  <Override PartName="/ppt/charts/style76.xml" ContentType="application/vnd.ms-office.chartstyle+xml"/>
  <Override PartName="/ppt/charts/colors77.xml" ContentType="application/vnd.ms-office.chartcolorstyle+xml"/>
  <Override PartName="/ppt/charts/style77.xml" ContentType="application/vnd.ms-office.chartstyle+xml"/>
  <Override PartName="/ppt/charts/colors78.xml" ContentType="application/vnd.ms-office.chartcolorstyle+xml"/>
  <Override PartName="/ppt/charts/style78.xml" ContentType="application/vnd.ms-office.chartstyle+xml"/>
  <Override PartName="/ppt/charts/colors79.xml" ContentType="application/vnd.ms-office.chartcolorstyle+xml"/>
  <Override PartName="/ppt/charts/style79.xml" ContentType="application/vnd.ms-office.chartstyle+xml"/>
  <Override PartName="/ppt/charts/colors80.xml" ContentType="application/vnd.ms-office.chartcolorstyle+xml"/>
  <Override PartName="/ppt/charts/style80.xml" ContentType="application/vnd.ms-office.chartstyle+xml"/>
  <Override PartName="/ppt/charts/colors81.xml" ContentType="application/vnd.ms-office.chartcolorstyle+xml"/>
  <Override PartName="/ppt/charts/style81.xml" ContentType="application/vnd.ms-office.chartstyle+xml"/>
  <Override PartName="/ppt/charts/colors82.xml" ContentType="application/vnd.ms-office.chartcolorstyle+xml"/>
  <Override PartName="/ppt/charts/style82.xml" ContentType="application/vnd.ms-office.chartstyle+xml"/>
  <Override PartName="/ppt/charts/colors83.xml" ContentType="application/vnd.ms-office.chartcolorstyle+xml"/>
  <Override PartName="/ppt/charts/style83.xml" ContentType="application/vnd.ms-office.chartstyle+xml"/>
  <Override PartName="/ppt/charts/colors84.xml" ContentType="application/vnd.ms-office.chartcolorstyle+xml"/>
  <Override PartName="/ppt/charts/style84.xml" ContentType="application/vnd.ms-office.chartstyle+xml"/>
  <Override PartName="/ppt/charts/colors85.xml" ContentType="application/vnd.ms-office.chartcolorstyle+xml"/>
  <Override PartName="/ppt/charts/style85.xml" ContentType="application/vnd.ms-office.chartstyle+xml"/>
  <Override PartName="/ppt/charts/colors86.xml" ContentType="application/vnd.ms-office.chartcolorstyle+xml"/>
  <Override PartName="/ppt/charts/style86.xml" ContentType="application/vnd.ms-office.chartstyle+xml"/>
  <Override PartName="/ppt/charts/colors87.xml" ContentType="application/vnd.ms-office.chartcolorstyle+xml"/>
  <Override PartName="/ppt/charts/style87.xml" ContentType="application/vnd.ms-office.chartstyle+xml"/>
  <Override PartName="/ppt/charts/colors88.xml" ContentType="application/vnd.ms-office.chartcolorstyle+xml"/>
  <Override PartName="/ppt/charts/style88.xml" ContentType="application/vnd.ms-office.chartstyle+xml"/>
  <Override PartName="/ppt/charts/colors89.xml" ContentType="application/vnd.ms-office.chartcolorstyle+xml"/>
  <Override PartName="/ppt/charts/style89.xml" ContentType="application/vnd.ms-office.chartstyle+xml"/>
  <Override PartName="/ppt/charts/colors90.xml" ContentType="application/vnd.ms-office.chartcolorstyle+xml"/>
  <Override PartName="/ppt/charts/style90.xml" ContentType="application/vnd.ms-office.chartstyle+xml"/>
  <Override PartName="/ppt/charts/colors91.xml" ContentType="application/vnd.ms-office.chartcolorstyle+xml"/>
  <Override PartName="/ppt/charts/style91.xml" ContentType="application/vnd.ms-office.chartstyle+xml"/>
  <Override PartName="/ppt/charts/colors92.xml" ContentType="application/vnd.ms-office.chartcolorstyle+xml"/>
  <Override PartName="/ppt/charts/style92.xml" ContentType="application/vnd.ms-office.chartstyle+xml"/>
  <Override PartName="/ppt/charts/colors93.xml" ContentType="application/vnd.ms-office.chartcolorstyle+xml"/>
  <Override PartName="/ppt/charts/style93.xml" ContentType="application/vnd.ms-office.chartstyle+xml"/>
  <Override PartName="/ppt/charts/colors94.xml" ContentType="application/vnd.ms-office.chartcolorstyle+xml"/>
  <Override PartName="/ppt/charts/style94.xml" ContentType="application/vnd.ms-office.chartstyle+xml"/>
  <Override PartName="/ppt/charts/colors95.xml" ContentType="application/vnd.ms-office.chartcolorstyle+xml"/>
  <Override PartName="/ppt/charts/style95.xml" ContentType="application/vnd.ms-office.chartstyle+xml"/>
  <Override PartName="/ppt/charts/colors96.xml" ContentType="application/vnd.ms-office.chartcolorstyle+xml"/>
  <Override PartName="/ppt/charts/style96.xml" ContentType="application/vnd.ms-office.chartsty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48" r:id="rId1"/>
    <p:sldMasterId id="2147483663" r:id="rId2"/>
    <p:sldMasterId id="2147483673" r:id="rId3"/>
    <p:sldMasterId id="2147483682" r:id="rId4"/>
  </p:sldMasterIdLst>
  <p:notesMasterIdLst>
    <p:notesMasterId r:id="rId69"/>
  </p:notesMasterIdLst>
  <p:sldIdLst>
    <p:sldId id="256" r:id="rId5"/>
    <p:sldId id="257" r:id="rId6"/>
    <p:sldId id="258" r:id="rId7"/>
    <p:sldId id="259" r:id="rId8"/>
    <p:sldId id="324" r:id="rId9"/>
    <p:sldId id="261" r:id="rId10"/>
    <p:sldId id="263" r:id="rId11"/>
    <p:sldId id="264" r:id="rId12"/>
    <p:sldId id="265" r:id="rId13"/>
    <p:sldId id="323" r:id="rId14"/>
    <p:sldId id="315" r:id="rId15"/>
    <p:sldId id="316" r:id="rId16"/>
    <p:sldId id="314" r:id="rId17"/>
    <p:sldId id="317" r:id="rId18"/>
    <p:sldId id="267" r:id="rId19"/>
    <p:sldId id="268" r:id="rId20"/>
    <p:sldId id="269" r:id="rId21"/>
    <p:sldId id="270" r:id="rId22"/>
    <p:sldId id="271" r:id="rId23"/>
    <p:sldId id="272" r:id="rId24"/>
    <p:sldId id="325" r:id="rId25"/>
    <p:sldId id="274" r:id="rId26"/>
    <p:sldId id="275" r:id="rId27"/>
    <p:sldId id="276" r:id="rId28"/>
    <p:sldId id="277" r:id="rId29"/>
    <p:sldId id="278" r:id="rId30"/>
    <p:sldId id="279" r:id="rId31"/>
    <p:sldId id="280" r:id="rId32"/>
    <p:sldId id="281" r:id="rId33"/>
    <p:sldId id="282" r:id="rId34"/>
    <p:sldId id="301" r:id="rId35"/>
    <p:sldId id="302" r:id="rId36"/>
    <p:sldId id="299" r:id="rId37"/>
    <p:sldId id="300" r:id="rId38"/>
    <p:sldId id="303" r:id="rId39"/>
    <p:sldId id="304" r:id="rId40"/>
    <p:sldId id="305" r:id="rId41"/>
    <p:sldId id="306" r:id="rId42"/>
    <p:sldId id="283" r:id="rId43"/>
    <p:sldId id="284" r:id="rId44"/>
    <p:sldId id="285" r:id="rId45"/>
    <p:sldId id="286" r:id="rId46"/>
    <p:sldId id="287" r:id="rId47"/>
    <p:sldId id="319" r:id="rId48"/>
    <p:sldId id="322" r:id="rId49"/>
    <p:sldId id="318" r:id="rId50"/>
    <p:sldId id="320" r:id="rId51"/>
    <p:sldId id="321" r:id="rId52"/>
    <p:sldId id="289" r:id="rId53"/>
    <p:sldId id="288" r:id="rId54"/>
    <p:sldId id="290" r:id="rId55"/>
    <p:sldId id="291" r:id="rId56"/>
    <p:sldId id="292" r:id="rId57"/>
    <p:sldId id="326" r:id="rId58"/>
    <p:sldId id="293" r:id="rId59"/>
    <p:sldId id="294" r:id="rId60"/>
    <p:sldId id="295" r:id="rId61"/>
    <p:sldId id="296" r:id="rId62"/>
    <p:sldId id="297" r:id="rId63"/>
    <p:sldId id="298" r:id="rId64"/>
    <p:sldId id="307" r:id="rId65"/>
    <p:sldId id="327" r:id="rId66"/>
    <p:sldId id="309" r:id="rId67"/>
    <p:sldId id="310" r:id="rId68"/>
  </p:sldIdLst>
  <p:sldSz cx="24549100" cy="15343188"/>
  <p:notesSz cx="6797675" cy="9872663"/>
  <p:embeddedFontLst>
    <p:embeddedFont>
      <p:font typeface="Source Sans Pro" panose="020B0604020202020204" charset="0"/>
      <p:regular r:id="rId70"/>
      <p:bold r:id="rId71"/>
      <p:italic r:id="rId72"/>
      <p:boldItalic r:id="rId73"/>
    </p:embeddedFont>
    <p:embeddedFont>
      <p:font typeface="Cambria Math" panose="02040503050406030204" pitchFamily="18" charset="0"/>
      <p:regular r:id="rId74"/>
    </p:embeddedFont>
    <p:embeddedFont>
      <p:font typeface="Calibri" panose="020F0502020204030204" pitchFamily="34" charset="0"/>
      <p:regular r:id="rId75"/>
      <p:bold r:id="rId76"/>
      <p:italic r:id="rId77"/>
      <p:boldItalic r:id="rId78"/>
    </p:embeddedFont>
    <p:embeddedFont>
      <p:font typeface="Open Sans ExtraBold" panose="020B0604020202020204" charset="0"/>
      <p:bold r:id="rId79"/>
      <p:boldItalic r:id="rId80"/>
    </p:embeddedFont>
    <p:embeddedFont>
      <p:font typeface="Tahoma" panose="020B0604030504040204" pitchFamily="34" charset="0"/>
      <p:regular r:id="rId81"/>
      <p:bold r:id="rId82"/>
    </p:embeddedFont>
    <p:embeddedFont>
      <p:font typeface="Georgia" panose="02040502050405020303" pitchFamily="18" charset="0"/>
      <p:regular r:id="rId83"/>
      <p:bold r:id="rId84"/>
      <p:italic r:id="rId85"/>
      <p:boldItalic r:id="rId86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 xmlns="">
        <p15:guide id="1" pos="7731">
          <p15:clr>
            <a:srgbClr val="A4A3A4"/>
          </p15:clr>
        </p15:guide>
        <p15:guide id="2" pos="11613">
          <p15:clr>
            <a:srgbClr val="A4A3A4"/>
          </p15:clr>
        </p15:guide>
        <p15:guide id="3" pos="15038">
          <p15:clr>
            <a:srgbClr val="A4A3A4"/>
          </p15:clr>
        </p15:guide>
        <p15:guide id="4" pos="426">
          <p15:clr>
            <a:srgbClr val="A4A3A4"/>
          </p15:clr>
        </p15:guide>
        <p15:guide id="5" orient="horz" pos="551">
          <p15:clr>
            <a:srgbClr val="A4A3A4"/>
          </p15:clr>
        </p15:guide>
        <p15:guide id="6" pos="3851">
          <p15:clr>
            <a:srgbClr val="A4A3A4"/>
          </p15:clr>
        </p15:guide>
        <p15:guide id="7" orient="horz" pos="8384">
          <p15:clr>
            <a:srgbClr val="A4A3A4"/>
          </p15:clr>
        </p15:guide>
        <p15:guide id="8" orient="horz" pos="2296">
          <p15:clr>
            <a:srgbClr val="A4A3A4"/>
          </p15:clr>
        </p15:guide>
        <p15:guide id="9" orient="horz" pos="8891">
          <p15:clr>
            <a:srgbClr val="A4A3A4"/>
          </p15:clr>
        </p15:guide>
        <p15:guide id="10" orient="horz" pos="1503">
          <p15:clr>
            <a:srgbClr val="A4A3A4"/>
          </p15:clr>
        </p15:guide>
        <p15:guide id="11" orient="horz" pos="7877">
          <p15:clr>
            <a:srgbClr val="A4A3A4"/>
          </p15:clr>
        </p15:guide>
        <p15:guide id="12" pos="882">
          <p15:clr>
            <a:srgbClr val="A4A3A4"/>
          </p15:clr>
        </p15:guide>
        <p15:guide id="13" pos="7389">
          <p15:clr>
            <a:srgbClr val="A4A3A4"/>
          </p15:clr>
        </p15:guide>
        <p15:guide id="14" pos="8075">
          <p15:clr>
            <a:srgbClr val="A4A3A4"/>
          </p15:clr>
        </p15:guide>
        <p15:guide id="15" orient="horz" pos="8383">
          <p15:clr>
            <a:srgbClr val="A4A3A4"/>
          </p15:clr>
        </p15:guide>
        <p15:guide id="16" pos="11156">
          <p15:clr>
            <a:srgbClr val="A4A3A4"/>
          </p15:clr>
        </p15:guide>
        <p15:guide id="17" orient="horz" pos="4832">
          <p15:clr>
            <a:srgbClr val="A4A3A4"/>
          </p15:clr>
        </p15:guide>
        <p15:guide id="18" orient="horz" pos="2295">
          <p15:clr>
            <a:srgbClr val="A4A3A4"/>
          </p15:clr>
        </p15:guide>
        <p15:guide id="19" pos="3850">
          <p15:clr>
            <a:srgbClr val="A4A3A4"/>
          </p15:clr>
        </p15:guide>
        <p15:guide id="20" pos="14581">
          <p15:clr>
            <a:srgbClr val="A4A3A4"/>
          </p15:clr>
        </p15:guide>
        <p15:guide id="21" pos="4335">
          <p15:clr>
            <a:srgbClr val="A4A3A4"/>
          </p15:clr>
        </p15:guide>
        <p15:guide id="22" orient="horz" pos="2041">
          <p15:clr>
            <a:srgbClr val="A4A3A4"/>
          </p15:clr>
        </p15:guide>
        <p15:guide id="23" orient="horz" pos="790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110" userDrawn="1">
          <p15:clr>
            <a:srgbClr val="A4A3A4"/>
          </p15:clr>
        </p15:guide>
        <p15:guide id="2" pos="2142" userDrawn="1">
          <p15:clr>
            <a:srgbClr val="A4A3A4"/>
          </p15:clr>
        </p15:guide>
      </p15:notesGuideLst>
    </p:ext>
    <p:ext uri="http://customooxmlschemas.google.com/">
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r:id="rId87" roundtripDataSignature="AMtx7mij7VoeUT6/wazgTxx2bPb3oezxAw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FF"/>
    <a:srgbClr val="F5EFF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F369D41B-2EED-4AEA-85E1-872425E5669D}">
  <a:tblStyle styleId="{F369D41B-2EED-4AEA-85E1-872425E5669D}" styleName="Table_0">
    <a:wholeTbl>
      <a:tcTxStyle b="off" i="off">
        <a:font>
          <a:latin typeface="Calibri"/>
          <a:ea typeface="Calibri"/>
          <a:cs typeface="Calibri"/>
        </a:font>
        <a:schemeClr val="dk1"/>
      </a:tcTxStyle>
      <a:tcStyle>
        <a:tcBdr>
          <a:left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insideV>
        </a:tcBdr>
        <a:fill>
          <a:solidFill>
            <a:srgbClr val="E9EFF7"/>
          </a:solidFill>
        </a:fill>
      </a:tcStyle>
    </a:wholeTbl>
    <a:band1H>
      <a:tcTxStyle/>
      <a:tcStyle>
        <a:tcBdr/>
        <a:fill>
          <a:solidFill>
            <a:srgbClr val="D0DEEF"/>
          </a:solidFill>
        </a:fill>
      </a:tcStyle>
    </a:band1H>
    <a:band2H>
      <a:tcTxStyle/>
      <a:tcStyle>
        <a:tcBdr/>
      </a:tcStyle>
    </a:band2H>
    <a:band1V>
      <a:tcTxStyle/>
      <a:tcStyle>
        <a:tcBdr/>
        <a:fill>
          <a:solidFill>
            <a:srgbClr val="D0DEEF"/>
          </a:solidFill>
        </a:fill>
      </a:tcStyle>
    </a:band1V>
    <a:band2V>
      <a:tcTxStyle/>
      <a:tcStyle>
        <a:tcBdr/>
      </a:tcStyle>
    </a:band2V>
    <a:lastCol>
      <a:tcTxStyle b="on" i="off">
        <a:font>
          <a:latin typeface="Calibri"/>
          <a:ea typeface="Calibri"/>
          <a:cs typeface="Calibri"/>
        </a:font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 i="off">
        <a:font>
          <a:latin typeface="Calibri"/>
          <a:ea typeface="Calibri"/>
          <a:cs typeface="Calibri"/>
        </a:font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 i="off">
        <a:font>
          <a:latin typeface="Calibri"/>
          <a:ea typeface="Calibri"/>
          <a:cs typeface="Calibri"/>
        </a:font>
        <a:schemeClr val="lt1"/>
      </a:tcTxStyle>
      <a:tcStyle>
        <a:tcBdr>
          <a:top>
            <a:ln w="381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top>
        </a:tcBdr>
        <a:fill>
          <a:solidFill>
            <a:schemeClr val="accent1"/>
          </a:solidFill>
        </a:fill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 b="on" i="off">
        <a:font>
          <a:latin typeface="Calibri"/>
          <a:ea typeface="Calibri"/>
          <a:cs typeface="Calibri"/>
        </a:font>
        <a:schemeClr val="lt1"/>
      </a:tcTxStyle>
      <a:tcStyle>
        <a:tcBdr>
          <a:bottom>
            <a:ln w="381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bottom>
        </a:tcBdr>
        <a:fill>
          <a:solidFill>
            <a:schemeClr val="accent1"/>
          </a:solidFill>
        </a:fill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872" autoAdjust="0"/>
  </p:normalViewPr>
  <p:slideViewPr>
    <p:cSldViewPr snapToGrid="0">
      <p:cViewPr>
        <p:scale>
          <a:sx n="59" d="100"/>
          <a:sy n="59" d="100"/>
        </p:scale>
        <p:origin x="2898" y="1242"/>
      </p:cViewPr>
      <p:guideLst>
        <p:guide orient="horz" pos="551"/>
        <p:guide orient="horz" pos="8384"/>
        <p:guide orient="horz" pos="2296"/>
        <p:guide orient="horz" pos="8891"/>
        <p:guide orient="horz" pos="1503"/>
        <p:guide orient="horz" pos="7877"/>
        <p:guide orient="horz" pos="8383"/>
        <p:guide orient="horz" pos="4832"/>
        <p:guide orient="horz" pos="2295"/>
        <p:guide orient="horz" pos="2041"/>
        <p:guide orient="horz" pos="7908"/>
        <p:guide pos="7731"/>
        <p:guide pos="11613"/>
        <p:guide pos="15038"/>
        <p:guide pos="426"/>
        <p:guide pos="3851"/>
        <p:guide pos="882"/>
        <p:guide pos="7389"/>
        <p:guide pos="8075"/>
        <p:guide pos="11156"/>
        <p:guide pos="3850"/>
        <p:guide pos="14581"/>
        <p:guide pos="4335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100" d="100"/>
          <a:sy n="100" d="100"/>
        </p:scale>
        <p:origin x="0" y="0"/>
      </p:cViewPr>
      <p:guideLst>
        <p:guide orient="horz" pos="3110"/>
        <p:guide pos="214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84" Type="http://schemas.openxmlformats.org/officeDocument/2006/relationships/font" Target="fonts/font15.fntdata"/><Relationship Id="rId89" Type="http://schemas.openxmlformats.org/officeDocument/2006/relationships/viewProps" Target="viewProps.xml"/><Relationship Id="rId16" Type="http://schemas.openxmlformats.org/officeDocument/2006/relationships/slide" Target="slides/slide12.xml"/><Relationship Id="rId11" Type="http://schemas.openxmlformats.org/officeDocument/2006/relationships/slide" Target="slides/slide7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74" Type="http://schemas.openxmlformats.org/officeDocument/2006/relationships/font" Target="fonts/font5.fntdata"/><Relationship Id="rId79" Type="http://schemas.openxmlformats.org/officeDocument/2006/relationships/font" Target="fonts/font10.fntdata"/><Relationship Id="rId5" Type="http://schemas.openxmlformats.org/officeDocument/2006/relationships/slide" Target="slides/slide1.xml"/><Relationship Id="rId90" Type="http://schemas.openxmlformats.org/officeDocument/2006/relationships/theme" Target="theme/theme1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notesMaster" Target="notesMasters/notesMaster1.xml"/><Relationship Id="rId77" Type="http://schemas.openxmlformats.org/officeDocument/2006/relationships/font" Target="fonts/font8.fntdata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font" Target="fonts/font3.fntdata"/><Relationship Id="rId80" Type="http://schemas.openxmlformats.org/officeDocument/2006/relationships/font" Target="fonts/font11.fntdata"/><Relationship Id="rId85" Type="http://schemas.openxmlformats.org/officeDocument/2006/relationships/font" Target="fonts/font16.fntdata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font" Target="fonts/font1.fntdata"/><Relationship Id="rId75" Type="http://schemas.openxmlformats.org/officeDocument/2006/relationships/font" Target="fonts/font6.fntdata"/><Relationship Id="rId83" Type="http://schemas.openxmlformats.org/officeDocument/2006/relationships/font" Target="fonts/font14.fntdata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font" Target="fonts/font4.fntdata"/><Relationship Id="rId78" Type="http://schemas.openxmlformats.org/officeDocument/2006/relationships/font" Target="fonts/font9.fntdata"/><Relationship Id="rId81" Type="http://schemas.openxmlformats.org/officeDocument/2006/relationships/font" Target="fonts/font12.fntdata"/><Relationship Id="rId86" Type="http://schemas.openxmlformats.org/officeDocument/2006/relationships/font" Target="fonts/font17.fntdata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font" Target="fonts/font7.fntdata"/><Relationship Id="rId7" Type="http://schemas.openxmlformats.org/officeDocument/2006/relationships/slide" Target="slides/slide3.xml"/><Relationship Id="rId71" Type="http://schemas.openxmlformats.org/officeDocument/2006/relationships/font" Target="fonts/font2.fntdata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4" Type="http://schemas.openxmlformats.org/officeDocument/2006/relationships/slide" Target="slides/slide20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66" Type="http://schemas.openxmlformats.org/officeDocument/2006/relationships/slide" Target="slides/slide62.xml"/><Relationship Id="rId87" Type="http://customschemas.google.com/relationships/presentationmetadata" Target="metadata"/><Relationship Id="rId61" Type="http://schemas.openxmlformats.org/officeDocument/2006/relationships/slide" Target="slides/slide57.xml"/><Relationship Id="rId82" Type="http://schemas.openxmlformats.org/officeDocument/2006/relationships/font" Target="fonts/font13.fntdata"/><Relationship Id="rId19" Type="http://schemas.openxmlformats.org/officeDocument/2006/relationships/slide" Target="slides/slide15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openxmlformats.org/officeDocument/2006/relationships/chartUserShapes" Target="../drawings/drawing1.xml"/><Relationship Id="rId1" Type="http://schemas.openxmlformats.org/officeDocument/2006/relationships/oleObject" Target="file:///D:\Users\n.abdramanova\Downloads\&#1054;&#1073;&#1098;&#1077;&#1084;%20&#1092;&#1080;&#1085;&#1072;&#1085;&#1089;&#1080;&#1088;&#1086;&#1074;&#1072;&#1085;&#1080;&#1103;%20&#1053;&#1048;&#1056;%2015-21_2_4%20(&#1040;&#1074;&#1090;&#1086;&#1089;&#1086;&#1093;&#1088;&#1072;&#1085;&#1077;&#1085;&#1085;&#1099;&#1081;).xlsx" TargetMode="External"/><Relationship Id="rId4" Type="http://schemas.microsoft.com/office/2011/relationships/chartStyle" Target="style1.xml"/></Relationships>
</file>

<file path=ppt/charts/_rels/chart10.xml.rels><?xml version="1.0" encoding="UTF-8" standalone="yes"?>
<Relationships xmlns="http://schemas.openxmlformats.org/package/2006/relationships"><Relationship Id="rId3" Type="http://schemas.microsoft.com/office/2011/relationships/chartColorStyle" Target="colors10.xml"/><Relationship Id="rId2" Type="http://schemas.openxmlformats.org/officeDocument/2006/relationships/chartUserShapes" Target="../drawings/drawing6.xml"/><Relationship Id="rId1" Type="http://schemas.openxmlformats.org/officeDocument/2006/relationships/oleObject" Target="file:///D:\Users\n.abdramanova\Desktop\&#1075;.&#1092;&#1080;&#1085;.%20&#1082;.&#1087;&#1088;&#1086;&#1077;&#1082;&#1090;&#1099;656.xlsx" TargetMode="External"/><Relationship Id="rId4" Type="http://schemas.microsoft.com/office/2011/relationships/chartStyle" Target="style10.xml"/></Relationships>
</file>

<file path=ppt/charts/_rels/chart11.xml.rels><?xml version="1.0" encoding="UTF-8" standalone="yes"?>
<Relationships xmlns="http://schemas.openxmlformats.org/package/2006/relationships"><Relationship Id="rId3" Type="http://schemas.microsoft.com/office/2011/relationships/chartColorStyle" Target="colors11.xml"/><Relationship Id="rId2" Type="http://schemas.openxmlformats.org/officeDocument/2006/relationships/chartUserShapes" Target="../drawings/drawing7.xml"/><Relationship Id="rId1" Type="http://schemas.openxmlformats.org/officeDocument/2006/relationships/oleObject" Target="file:///D:\Users\n.abdramanova\Desktop\&#1075;.&#1092;&#1080;&#1085;.%20&#1082;.&#1087;&#1088;&#1086;&#1077;&#1082;&#1090;&#1099;656.xlsx" TargetMode="External"/><Relationship Id="rId4" Type="http://schemas.microsoft.com/office/2011/relationships/chartStyle" Target="style11.xml"/></Relationships>
</file>

<file path=ppt/charts/_rels/chart12.xml.rels><?xml version="1.0" encoding="UTF-8" standalone="yes"?>
<Relationships xmlns="http://schemas.openxmlformats.org/package/2006/relationships"><Relationship Id="rId3" Type="http://schemas.microsoft.com/office/2011/relationships/chartColorStyle" Target="colors12.xml"/><Relationship Id="rId2" Type="http://schemas.openxmlformats.org/officeDocument/2006/relationships/chartUserShapes" Target="../drawings/drawing8.xml"/><Relationship Id="rId1" Type="http://schemas.openxmlformats.org/officeDocument/2006/relationships/oleObject" Target="file:///D:\Users\n.abdramanova\Desktop\&#1075;.&#1092;&#1080;&#1085;.%20&#1082;.&#1087;&#1088;&#1086;&#1077;&#1082;&#1090;&#1099;656.xlsx" TargetMode="External"/><Relationship Id="rId4" Type="http://schemas.microsoft.com/office/2011/relationships/chartStyle" Target="style12.xml"/></Relationships>
</file>

<file path=ppt/charts/_rels/chart13.xml.rels><?xml version="1.0" encoding="UTF-8" standalone="yes"?>
<Relationships xmlns="http://schemas.openxmlformats.org/package/2006/relationships"><Relationship Id="rId3" Type="http://schemas.microsoft.com/office/2011/relationships/chartColorStyle" Target="colors13.xml"/><Relationship Id="rId2" Type="http://schemas.openxmlformats.org/officeDocument/2006/relationships/chartUserShapes" Target="../drawings/drawing9.xml"/><Relationship Id="rId1" Type="http://schemas.openxmlformats.org/officeDocument/2006/relationships/oleObject" Target="file:///D:\Users\n.abdramanova\Desktop\&#1075;.&#1092;&#1080;&#1085;.%20&#1082;.&#1087;&#1088;&#1086;&#1077;&#1082;&#1090;&#1099;656.xlsx" TargetMode="External"/><Relationship Id="rId4" Type="http://schemas.microsoft.com/office/2011/relationships/chartStyle" Target="style13.xml"/></Relationships>
</file>

<file path=ppt/charts/_rels/chart14.xml.rels><?xml version="1.0" encoding="UTF-8" standalone="yes"?>
<Relationships xmlns="http://schemas.openxmlformats.org/package/2006/relationships"><Relationship Id="rId3" Type="http://schemas.microsoft.com/office/2011/relationships/chartColorStyle" Target="colors14.xml"/><Relationship Id="rId2" Type="http://schemas.openxmlformats.org/officeDocument/2006/relationships/chartUserShapes" Target="../drawings/drawing10.xml"/><Relationship Id="rId1" Type="http://schemas.openxmlformats.org/officeDocument/2006/relationships/oleObject" Target="file:///D:\Users\n.abdramanova\Desktop\&#1075;.&#1092;&#1080;&#1085;.%20&#1082;.&#1087;&#1088;&#1086;&#1077;&#1082;&#1090;&#1099;656.xlsx" TargetMode="External"/><Relationship Id="rId4" Type="http://schemas.microsoft.com/office/2011/relationships/chartStyle" Target="style14.xml"/></Relationships>
</file>

<file path=ppt/charts/_rels/chart15.xml.rels><?xml version="1.0" encoding="UTF-8" standalone="yes"?>
<Relationships xmlns="http://schemas.openxmlformats.org/package/2006/relationships"><Relationship Id="rId3" Type="http://schemas.microsoft.com/office/2011/relationships/chartStyle" Target="style15.xml"/><Relationship Id="rId2" Type="http://schemas.microsoft.com/office/2011/relationships/chartColorStyle" Target="colors15.xml"/><Relationship Id="rId1" Type="http://schemas.openxmlformats.org/officeDocument/2006/relationships/oleObject" Target="file:///D:\Users\n.abdramanova\Desktop\&#1075;.&#1092;&#1080;&#1085;.%20&#1082;.&#1087;&#1088;&#1086;&#1077;&#1082;&#1090;&#1099;656.xlsx" TargetMode="External"/></Relationships>
</file>

<file path=ppt/charts/_rels/chart16.xml.rels><?xml version="1.0" encoding="UTF-8" standalone="yes"?>
<Relationships xmlns="http://schemas.openxmlformats.org/package/2006/relationships"><Relationship Id="rId3" Type="http://schemas.microsoft.com/office/2011/relationships/chartStyle" Target="style16.xml"/><Relationship Id="rId2" Type="http://schemas.microsoft.com/office/2011/relationships/chartColorStyle" Target="colors16.xml"/><Relationship Id="rId1" Type="http://schemas.openxmlformats.org/officeDocument/2006/relationships/oleObject" Target="file:///D:\Users\n.abdramanova\Desktop\&#1075;.&#1092;&#1080;&#1085;.%20&#1082;.&#1087;&#1088;&#1086;&#1077;&#1082;&#1090;&#1099;656.xlsx" TargetMode="External"/></Relationships>
</file>

<file path=ppt/charts/_rels/chart17.xml.rels><?xml version="1.0" encoding="UTF-8" standalone="yes"?>
<Relationships xmlns="http://schemas.openxmlformats.org/package/2006/relationships"><Relationship Id="rId3" Type="http://schemas.microsoft.com/office/2011/relationships/chartStyle" Target="style17.xml"/><Relationship Id="rId2" Type="http://schemas.microsoft.com/office/2011/relationships/chartColorStyle" Target="colors17.xml"/><Relationship Id="rId1" Type="http://schemas.openxmlformats.org/officeDocument/2006/relationships/oleObject" Target="file:///D:\Users\n.abdramanova\Desktop\&#1075;.&#1092;&#1080;&#1085;.%20&#1082;.&#1087;&#1088;&#1086;&#1077;&#1082;&#1090;&#1099;656.xlsx" TargetMode="External"/></Relationships>
</file>

<file path=ppt/charts/_rels/chart18.xml.rels><?xml version="1.0" encoding="UTF-8" standalone="yes"?>
<Relationships xmlns="http://schemas.openxmlformats.org/package/2006/relationships"><Relationship Id="rId3" Type="http://schemas.microsoft.com/office/2011/relationships/chartColorStyle" Target="colors18.xml"/><Relationship Id="rId2" Type="http://schemas.openxmlformats.org/officeDocument/2006/relationships/chartUserShapes" Target="../drawings/drawing11.xml"/><Relationship Id="rId1" Type="http://schemas.openxmlformats.org/officeDocument/2006/relationships/oleObject" Target="file:///D:\Users\n.abdramanova\Desktop\&#1075;.&#1092;&#1080;&#1085;.%20&#1082;.&#1087;&#1088;&#1086;&#1077;&#1082;&#1090;&#1099;656.xlsx" TargetMode="External"/><Relationship Id="rId4" Type="http://schemas.microsoft.com/office/2011/relationships/chartStyle" Target="style18.xml"/></Relationships>
</file>

<file path=ppt/charts/_rels/chart19.xml.rels><?xml version="1.0" encoding="UTF-8" standalone="yes"?>
<Relationships xmlns="http://schemas.openxmlformats.org/package/2006/relationships"><Relationship Id="rId3" Type="http://schemas.microsoft.com/office/2011/relationships/chartColorStyle" Target="colors19.xml"/><Relationship Id="rId2" Type="http://schemas.openxmlformats.org/officeDocument/2006/relationships/chartUserShapes" Target="../drawings/drawing12.xml"/><Relationship Id="rId1" Type="http://schemas.openxmlformats.org/officeDocument/2006/relationships/oleObject" Target="file:///D:\Users\n.abdramanova\Desktop\&#1075;.&#1092;&#1080;&#1085;.%20&#1082;.&#1087;&#1088;&#1086;&#1077;&#1082;&#1090;&#1099;656.xlsx" TargetMode="External"/><Relationship Id="rId4" Type="http://schemas.microsoft.com/office/2011/relationships/chartStyle" Target="style19.xml"/></Relationships>
</file>

<file path=ppt/charts/_rels/chart2.xml.rels><?xml version="1.0" encoding="UTF-8" standalone="yes"?>
<Relationships xmlns="http://schemas.openxmlformats.org/package/2006/relationships"><Relationship Id="rId3" Type="http://schemas.microsoft.com/office/2011/relationships/chartColorStyle" Target="colors2.xml"/><Relationship Id="rId2" Type="http://schemas.openxmlformats.org/officeDocument/2006/relationships/chartUserShapes" Target="../drawings/drawing2.xml"/><Relationship Id="rId1" Type="http://schemas.openxmlformats.org/officeDocument/2006/relationships/oleObject" Target="file:///G:\&#1054;&#1073;&#1097;&#1080;&#1077;%20&#1076;&#1080;&#1089;&#1082;&#1080;\&#1044;&#1053;&#1080;&#1050;\15_&#1054;&#1090;&#1095;&#1077;&#1090;_&#1085;&#1072;&#1091;&#1082;&#1072;\&#1044;&#1072;&#1091;&#1082;&#1077;&#1081;%20&#1057;.&#1046;\&#1050;&#1086;&#1087;&#1080;&#1103;%20&#1054;&#1073;&#1098;&#1077;&#1084;%20&#1092;&#1080;&#1085;&#1072;&#1085;&#1089;&#1080;&#1088;&#1086;&#1074;&#1072;&#1085;&#1080;&#1103;%20&#1053;&#1048;&#1056;%2015-21_1.xlsx" TargetMode="External"/><Relationship Id="rId4" Type="http://schemas.microsoft.com/office/2011/relationships/chartStyle" Target="style2.xml"/></Relationships>
</file>

<file path=ppt/charts/_rels/chart20.xml.rels><?xml version="1.0" encoding="UTF-8" standalone="yes"?>
<Relationships xmlns="http://schemas.openxmlformats.org/package/2006/relationships"><Relationship Id="rId3" Type="http://schemas.microsoft.com/office/2011/relationships/chartColorStyle" Target="colors20.xml"/><Relationship Id="rId2" Type="http://schemas.openxmlformats.org/officeDocument/2006/relationships/chartUserShapes" Target="../drawings/drawing13.xml"/><Relationship Id="rId1" Type="http://schemas.openxmlformats.org/officeDocument/2006/relationships/oleObject" Target="file:///D:\Users\n.abdramanova\Desktop\&#1075;.&#1092;&#1080;&#1085;.%20&#1082;.&#1087;&#1088;&#1086;&#1077;&#1082;&#1090;&#1099;656.xlsx" TargetMode="External"/><Relationship Id="rId4" Type="http://schemas.microsoft.com/office/2011/relationships/chartStyle" Target="style20.xml"/></Relationships>
</file>

<file path=ppt/charts/_rels/chart21.xml.rels><?xml version="1.0" encoding="UTF-8" standalone="yes"?>
<Relationships xmlns="http://schemas.openxmlformats.org/package/2006/relationships"><Relationship Id="rId3" Type="http://schemas.microsoft.com/office/2011/relationships/chartColorStyle" Target="colors21.xml"/><Relationship Id="rId2" Type="http://schemas.openxmlformats.org/officeDocument/2006/relationships/chartUserShapes" Target="../drawings/drawing14.xml"/><Relationship Id="rId1" Type="http://schemas.openxmlformats.org/officeDocument/2006/relationships/oleObject" Target="file:///D:\Users\n.abdramanova\Desktop\&#1075;.&#1092;&#1080;&#1085;.%20&#1082;.&#1087;&#1088;&#1086;&#1077;&#1082;&#1090;&#1099;656.xlsx" TargetMode="External"/><Relationship Id="rId4" Type="http://schemas.microsoft.com/office/2011/relationships/chartStyle" Target="style21.xml"/></Relationships>
</file>

<file path=ppt/charts/_rels/chart22.xml.rels><?xml version="1.0" encoding="UTF-8" standalone="yes"?>
<Relationships xmlns="http://schemas.openxmlformats.org/package/2006/relationships"><Relationship Id="rId3" Type="http://schemas.microsoft.com/office/2011/relationships/chartColorStyle" Target="colors22.xml"/><Relationship Id="rId2" Type="http://schemas.openxmlformats.org/officeDocument/2006/relationships/chartUserShapes" Target="../drawings/drawing15.xml"/><Relationship Id="rId1" Type="http://schemas.openxmlformats.org/officeDocument/2006/relationships/oleObject" Target="file:///D:\Users\n.abdramanova\Desktop\&#1075;.&#1092;&#1080;&#1085;.%20&#1082;.&#1087;&#1088;&#1086;&#1077;&#1082;&#1090;&#1099;656.xlsx" TargetMode="External"/><Relationship Id="rId4" Type="http://schemas.microsoft.com/office/2011/relationships/chartStyle" Target="style22.xml"/></Relationships>
</file>

<file path=ppt/charts/_rels/chart23.xml.rels><?xml version="1.0" encoding="UTF-8" standalone="yes"?>
<Relationships xmlns="http://schemas.openxmlformats.org/package/2006/relationships"><Relationship Id="rId3" Type="http://schemas.microsoft.com/office/2011/relationships/chartColorStyle" Target="colors23.xml"/><Relationship Id="rId2" Type="http://schemas.openxmlformats.org/officeDocument/2006/relationships/chartUserShapes" Target="../drawings/drawing16.xml"/><Relationship Id="rId1" Type="http://schemas.openxmlformats.org/officeDocument/2006/relationships/oleObject" Target="file:///D:\Users\n.abdramanova\Desktop\&#1075;.&#1092;&#1080;&#1085;.%20&#1082;.&#1087;&#1088;&#1086;&#1077;&#1082;&#1090;&#1099;656.xlsx" TargetMode="External"/><Relationship Id="rId4" Type="http://schemas.microsoft.com/office/2011/relationships/chartStyle" Target="style23.xml"/></Relationships>
</file>

<file path=ppt/charts/_rels/chart24.xml.rels><?xml version="1.0" encoding="UTF-8" standalone="yes"?>
<Relationships xmlns="http://schemas.openxmlformats.org/package/2006/relationships"><Relationship Id="rId3" Type="http://schemas.microsoft.com/office/2011/relationships/chartColorStyle" Target="colors24.xml"/><Relationship Id="rId2" Type="http://schemas.openxmlformats.org/officeDocument/2006/relationships/chartUserShapes" Target="../drawings/drawing17.xml"/><Relationship Id="rId1" Type="http://schemas.openxmlformats.org/officeDocument/2006/relationships/oleObject" Target="file:///D:\Users\n.abdramanova\Desktop\&#1075;.&#1092;&#1080;&#1085;.%20&#1082;.&#1087;&#1088;&#1086;&#1077;&#1082;&#1090;&#1099;656.xlsx" TargetMode="External"/><Relationship Id="rId4" Type="http://schemas.microsoft.com/office/2011/relationships/chartStyle" Target="style24.xml"/></Relationships>
</file>

<file path=ppt/charts/_rels/chart25.xml.rels><?xml version="1.0" encoding="UTF-8" standalone="yes"?>
<Relationships xmlns="http://schemas.openxmlformats.org/package/2006/relationships"><Relationship Id="rId3" Type="http://schemas.microsoft.com/office/2011/relationships/chartColorStyle" Target="colors25.xml"/><Relationship Id="rId2" Type="http://schemas.openxmlformats.org/officeDocument/2006/relationships/chartUserShapes" Target="../drawings/drawing18.xml"/><Relationship Id="rId1" Type="http://schemas.openxmlformats.org/officeDocument/2006/relationships/oleObject" Target="file:///D:\Users\n.abdramanova\Desktop\&#1075;.&#1092;&#1080;&#1085;.%20&#1082;.&#1087;&#1088;&#1086;&#1077;&#1082;&#1090;&#1099;656.xlsx" TargetMode="External"/><Relationship Id="rId4" Type="http://schemas.microsoft.com/office/2011/relationships/chartStyle" Target="style25.xml"/></Relationships>
</file>

<file path=ppt/charts/_rels/chart26.xml.rels><?xml version="1.0" encoding="UTF-8" standalone="yes"?>
<Relationships xmlns="http://schemas.openxmlformats.org/package/2006/relationships"><Relationship Id="rId3" Type="http://schemas.microsoft.com/office/2011/relationships/chartStyle" Target="style26.xml"/><Relationship Id="rId2" Type="http://schemas.microsoft.com/office/2011/relationships/chartColorStyle" Target="colors26.xml"/><Relationship Id="rId1" Type="http://schemas.openxmlformats.org/officeDocument/2006/relationships/oleObject" Target="file:///D:\Users\n.abdramanova\Desktop\&#1075;.&#1092;&#1080;&#1085;.%20&#1082;.&#1087;&#1088;&#1086;&#1077;&#1082;&#1090;&#1099;656.xlsx" TargetMode="External"/></Relationships>
</file>

<file path=ppt/charts/_rels/chart27.xml.rels><?xml version="1.0" encoding="UTF-8" standalone="yes"?>
<Relationships xmlns="http://schemas.openxmlformats.org/package/2006/relationships"><Relationship Id="rId3" Type="http://schemas.microsoft.com/office/2011/relationships/chartStyle" Target="style27.xml"/><Relationship Id="rId2" Type="http://schemas.microsoft.com/office/2011/relationships/chartColorStyle" Target="colors27.xml"/><Relationship Id="rId1" Type="http://schemas.openxmlformats.org/officeDocument/2006/relationships/oleObject" Target="file:///D:\Users\n.abdramanova\Desktop\&#1050;&#1085;&#1080;&#1075;&#1072;1.xlsx" TargetMode="External"/></Relationships>
</file>

<file path=ppt/charts/_rels/chart28.xml.rels><?xml version="1.0" encoding="UTF-8" standalone="yes"?>
<Relationships xmlns="http://schemas.openxmlformats.org/package/2006/relationships"><Relationship Id="rId3" Type="http://schemas.microsoft.com/office/2011/relationships/chartStyle" Target="style28.xml"/><Relationship Id="rId2" Type="http://schemas.microsoft.com/office/2011/relationships/chartColorStyle" Target="colors28.xml"/><Relationship Id="rId1" Type="http://schemas.openxmlformats.org/officeDocument/2006/relationships/oleObject" Target="file:///D:\Users\n.abdramanova\Desktop\&#1050;&#1085;&#1080;&#1075;&#1072;1.xlsx" TargetMode="External"/></Relationships>
</file>

<file path=ppt/charts/_rels/chart29.xml.rels><?xml version="1.0" encoding="UTF-8" standalone="yes"?>
<Relationships xmlns="http://schemas.openxmlformats.org/package/2006/relationships"><Relationship Id="rId3" Type="http://schemas.microsoft.com/office/2011/relationships/chartColorStyle" Target="colors29.xml"/><Relationship Id="rId2" Type="http://schemas.openxmlformats.org/officeDocument/2006/relationships/chartUserShapes" Target="../drawings/drawing19.xml"/><Relationship Id="rId1" Type="http://schemas.openxmlformats.org/officeDocument/2006/relationships/oleObject" Target="file:///D:\Users\n.abdramanova\Desktop\&#1050;&#1085;&#1080;&#1075;&#1072;1.xlsx" TargetMode="External"/><Relationship Id="rId4" Type="http://schemas.microsoft.com/office/2011/relationships/chartStyle" Target="style29.xml"/></Relationships>
</file>

<file path=ppt/charts/_rels/chart3.xml.rels><?xml version="1.0" encoding="UTF-8" standalone="yes"?>
<Relationships xmlns="http://schemas.openxmlformats.org/package/2006/relationships"><Relationship Id="rId3" Type="http://schemas.microsoft.com/office/2011/relationships/chartStyle" Target="style3.xml"/><Relationship Id="rId2" Type="http://schemas.microsoft.com/office/2011/relationships/chartColorStyle" Target="colors3.xml"/><Relationship Id="rId1" Type="http://schemas.openxmlformats.org/officeDocument/2006/relationships/oleObject" Target="&#1050;&#1085;&#1080;&#1075;&#1072;1" TargetMode="External"/></Relationships>
</file>

<file path=ppt/charts/_rels/chart30.xml.rels><?xml version="1.0" encoding="UTF-8" standalone="yes"?>
<Relationships xmlns="http://schemas.openxmlformats.org/package/2006/relationships"><Relationship Id="rId3" Type="http://schemas.microsoft.com/office/2011/relationships/chartColorStyle" Target="colors30.xml"/><Relationship Id="rId2" Type="http://schemas.openxmlformats.org/officeDocument/2006/relationships/chartUserShapes" Target="../drawings/drawing20.xml"/><Relationship Id="rId1" Type="http://schemas.openxmlformats.org/officeDocument/2006/relationships/oleObject" Target="file:///D:\Users\n.abdramanova\Desktop\&#1050;&#1085;&#1080;&#1075;&#1072;1.xlsx" TargetMode="External"/><Relationship Id="rId4" Type="http://schemas.microsoft.com/office/2011/relationships/chartStyle" Target="style30.xml"/></Relationships>
</file>

<file path=ppt/charts/_rels/chart31.xml.rels><?xml version="1.0" encoding="UTF-8" standalone="yes"?>
<Relationships xmlns="http://schemas.openxmlformats.org/package/2006/relationships"><Relationship Id="rId3" Type="http://schemas.microsoft.com/office/2011/relationships/chartStyle" Target="style31.xml"/><Relationship Id="rId2" Type="http://schemas.microsoft.com/office/2011/relationships/chartColorStyle" Target="colors31.xml"/><Relationship Id="rId1" Type="http://schemas.openxmlformats.org/officeDocument/2006/relationships/oleObject" Target="file:///D:\Users\n.abdramanova\Desktop\&#1050;&#1085;&#1080;&#1075;&#1072;1.xlsx" TargetMode="External"/></Relationships>
</file>

<file path=ppt/charts/_rels/chart32.xml.rels><?xml version="1.0" encoding="UTF-8" standalone="yes"?>
<Relationships xmlns="http://schemas.openxmlformats.org/package/2006/relationships"><Relationship Id="rId3" Type="http://schemas.microsoft.com/office/2011/relationships/chartColorStyle" Target="colors32.xml"/><Relationship Id="rId2" Type="http://schemas.openxmlformats.org/officeDocument/2006/relationships/chartUserShapes" Target="../drawings/drawing21.xml"/><Relationship Id="rId1" Type="http://schemas.openxmlformats.org/officeDocument/2006/relationships/oleObject" Target="file:///D:\Users\n.abdramanova\Desktop\&#1050;&#1085;&#1080;&#1075;&#1072;1.xlsx" TargetMode="External"/><Relationship Id="rId4" Type="http://schemas.microsoft.com/office/2011/relationships/chartStyle" Target="style32.xml"/></Relationships>
</file>

<file path=ppt/charts/_rels/chart33.xml.rels><?xml version="1.0" encoding="UTF-8" standalone="yes"?>
<Relationships xmlns="http://schemas.openxmlformats.org/package/2006/relationships"><Relationship Id="rId3" Type="http://schemas.microsoft.com/office/2011/relationships/chartColorStyle" Target="colors33.xml"/><Relationship Id="rId2" Type="http://schemas.openxmlformats.org/officeDocument/2006/relationships/chartUserShapes" Target="../drawings/drawing22.xml"/><Relationship Id="rId1" Type="http://schemas.openxmlformats.org/officeDocument/2006/relationships/oleObject" Target="file:///D:\Users\n.abdramanova\Desktop\&#1050;&#1085;&#1080;&#1075;&#1072;1.xlsx" TargetMode="External"/><Relationship Id="rId4" Type="http://schemas.microsoft.com/office/2011/relationships/chartStyle" Target="style33.xml"/></Relationships>
</file>

<file path=ppt/charts/_rels/chart34.xml.rels><?xml version="1.0" encoding="UTF-8" standalone="yes"?>
<Relationships xmlns="http://schemas.openxmlformats.org/package/2006/relationships"><Relationship Id="rId3" Type="http://schemas.microsoft.com/office/2011/relationships/chartStyle" Target="style34.xml"/><Relationship Id="rId2" Type="http://schemas.microsoft.com/office/2011/relationships/chartColorStyle" Target="colors34.xml"/><Relationship Id="rId1" Type="http://schemas.openxmlformats.org/officeDocument/2006/relationships/oleObject" Target="file:///D:\Users\n.abdramanova\Desktop\&#1050;&#1085;&#1080;&#1075;&#1072;1.xlsx" TargetMode="External"/></Relationships>
</file>

<file path=ppt/charts/_rels/chart35.xml.rels><?xml version="1.0" encoding="UTF-8" standalone="yes"?>
<Relationships xmlns="http://schemas.openxmlformats.org/package/2006/relationships"><Relationship Id="rId3" Type="http://schemas.microsoft.com/office/2011/relationships/chartStyle" Target="style35.xml"/><Relationship Id="rId2" Type="http://schemas.microsoft.com/office/2011/relationships/chartColorStyle" Target="colors35.xml"/><Relationship Id="rId1" Type="http://schemas.openxmlformats.org/officeDocument/2006/relationships/oleObject" Target="&#1050;&#1085;&#1080;&#1075;&#1072;1" TargetMode="External"/></Relationships>
</file>

<file path=ppt/charts/_rels/chart36.xml.rels><?xml version="1.0" encoding="UTF-8" standalone="yes"?>
<Relationships xmlns="http://schemas.openxmlformats.org/package/2006/relationships"><Relationship Id="rId3" Type="http://schemas.microsoft.com/office/2011/relationships/chartColorStyle" Target="colors36.xml"/><Relationship Id="rId2" Type="http://schemas.openxmlformats.org/officeDocument/2006/relationships/chartUserShapes" Target="../drawings/drawing23.xml"/><Relationship Id="rId1" Type="http://schemas.openxmlformats.org/officeDocument/2006/relationships/oleObject" Target="file:///D:\Users\n.abdramanova\Desktop\&#1050;&#1085;&#1080;&#1075;&#1072;1.xlsx" TargetMode="External"/><Relationship Id="rId4" Type="http://schemas.microsoft.com/office/2011/relationships/chartStyle" Target="style36.xml"/></Relationships>
</file>

<file path=ppt/charts/_rels/chart37.xml.rels><?xml version="1.0" encoding="UTF-8" standalone="yes"?>
<Relationships xmlns="http://schemas.openxmlformats.org/package/2006/relationships"><Relationship Id="rId3" Type="http://schemas.microsoft.com/office/2011/relationships/chartColorStyle" Target="colors37.xml"/><Relationship Id="rId2" Type="http://schemas.openxmlformats.org/officeDocument/2006/relationships/chartUserShapes" Target="../drawings/drawing24.xml"/><Relationship Id="rId1" Type="http://schemas.openxmlformats.org/officeDocument/2006/relationships/oleObject" Target="file:///D:\Users\n.abdramanova\Desktop\&#1050;&#1085;&#1080;&#1075;&#1072;1.xlsx" TargetMode="External"/><Relationship Id="rId4" Type="http://schemas.microsoft.com/office/2011/relationships/chartStyle" Target="style37.xml"/></Relationships>
</file>

<file path=ppt/charts/_rels/chart38.xml.rels><?xml version="1.0" encoding="UTF-8" standalone="yes"?>
<Relationships xmlns="http://schemas.openxmlformats.org/package/2006/relationships"><Relationship Id="rId3" Type="http://schemas.microsoft.com/office/2011/relationships/chartStyle" Target="style38.xml"/><Relationship Id="rId2" Type="http://schemas.microsoft.com/office/2011/relationships/chartColorStyle" Target="colors38.xml"/><Relationship Id="rId1" Type="http://schemas.openxmlformats.org/officeDocument/2006/relationships/oleObject" Target="file:///D:\Users\n.abdramanova\Desktop\&#1050;&#1085;&#1080;&#1075;&#1072;1.xlsx" TargetMode="External"/></Relationships>
</file>

<file path=ppt/charts/_rels/chart39.xml.rels><?xml version="1.0" encoding="UTF-8" standalone="yes"?>
<Relationships xmlns="http://schemas.openxmlformats.org/package/2006/relationships"><Relationship Id="rId3" Type="http://schemas.microsoft.com/office/2011/relationships/chartStyle" Target="style39.xml"/><Relationship Id="rId2" Type="http://schemas.microsoft.com/office/2011/relationships/chartColorStyle" Target="colors39.xml"/><Relationship Id="rId1" Type="http://schemas.openxmlformats.org/officeDocument/2006/relationships/oleObject" Target="&#1050;&#1085;&#1080;&#1075;&#1072;1" TargetMode="External"/></Relationships>
</file>

<file path=ppt/charts/_rels/chart4.xml.rels><?xml version="1.0" encoding="UTF-8" standalone="yes"?>
<Relationships xmlns="http://schemas.openxmlformats.org/package/2006/relationships"><Relationship Id="rId3" Type="http://schemas.microsoft.com/office/2011/relationships/chartColorStyle" Target="colors4.xml"/><Relationship Id="rId2" Type="http://schemas.openxmlformats.org/officeDocument/2006/relationships/chartUserShapes" Target="../drawings/drawing3.xml"/><Relationship Id="rId1" Type="http://schemas.openxmlformats.org/officeDocument/2006/relationships/oleObject" Target="file:///D:\Users\n.abdramanova\Desktop\&#1075;.&#1092;&#1080;&#1085;.%20&#1082;.&#1087;&#1088;&#1086;&#1077;&#1082;&#1090;&#1099;656.xlsx" TargetMode="External"/><Relationship Id="rId4" Type="http://schemas.microsoft.com/office/2011/relationships/chartStyle" Target="style4.xml"/></Relationships>
</file>

<file path=ppt/charts/_rels/chart40.xml.rels><?xml version="1.0" encoding="UTF-8" standalone="yes"?>
<Relationships xmlns="http://schemas.openxmlformats.org/package/2006/relationships"><Relationship Id="rId3" Type="http://schemas.microsoft.com/office/2011/relationships/chartStyle" Target="style40.xml"/><Relationship Id="rId2" Type="http://schemas.microsoft.com/office/2011/relationships/chartColorStyle" Target="colors40.xml"/><Relationship Id="rId1" Type="http://schemas.openxmlformats.org/officeDocument/2006/relationships/oleObject" Target="file:///D:\Users\n.abdramanova\Desktop\&#1050;&#1085;&#1080;&#1075;&#1072;1.xlsx" TargetMode="External"/></Relationships>
</file>

<file path=ppt/charts/_rels/chart41.xml.rels><?xml version="1.0" encoding="UTF-8" standalone="yes"?>
<Relationships xmlns="http://schemas.openxmlformats.org/package/2006/relationships"><Relationship Id="rId3" Type="http://schemas.microsoft.com/office/2011/relationships/chartColorStyle" Target="colors41.xml"/><Relationship Id="rId2" Type="http://schemas.openxmlformats.org/officeDocument/2006/relationships/chartUserShapes" Target="../drawings/drawing25.xml"/><Relationship Id="rId1" Type="http://schemas.openxmlformats.org/officeDocument/2006/relationships/oleObject" Target="file:///D:\Users\n.abdramanova\Desktop\&#1050;&#1085;&#1080;&#1075;&#1072;1.xlsx" TargetMode="External"/><Relationship Id="rId4" Type="http://schemas.microsoft.com/office/2011/relationships/chartStyle" Target="style41.xml"/></Relationships>
</file>

<file path=ppt/charts/_rels/chart42.xml.rels><?xml version="1.0" encoding="UTF-8" standalone="yes"?>
<Relationships xmlns="http://schemas.openxmlformats.org/package/2006/relationships"><Relationship Id="rId3" Type="http://schemas.microsoft.com/office/2011/relationships/chartColorStyle" Target="colors42.xml"/><Relationship Id="rId2" Type="http://schemas.openxmlformats.org/officeDocument/2006/relationships/chartUserShapes" Target="../drawings/drawing26.xml"/><Relationship Id="rId1" Type="http://schemas.openxmlformats.org/officeDocument/2006/relationships/oleObject" Target="file:///D:\Users\n.abdramanova\Desktop\&#1050;&#1085;&#1080;&#1075;&#1072;1.xlsx" TargetMode="External"/><Relationship Id="rId4" Type="http://schemas.microsoft.com/office/2011/relationships/chartStyle" Target="style42.xml"/></Relationships>
</file>

<file path=ppt/charts/_rels/chart43.xml.rels><?xml version="1.0" encoding="UTF-8" standalone="yes"?>
<Relationships xmlns="http://schemas.openxmlformats.org/package/2006/relationships"><Relationship Id="rId3" Type="http://schemas.microsoft.com/office/2011/relationships/chartColorStyle" Target="colors43.xml"/><Relationship Id="rId2" Type="http://schemas.openxmlformats.org/officeDocument/2006/relationships/chartUserShapes" Target="../drawings/drawing27.xml"/><Relationship Id="rId1" Type="http://schemas.openxmlformats.org/officeDocument/2006/relationships/oleObject" Target="file:///D:\Users\n.abdramanova\Desktop\&#1050;&#1085;&#1080;&#1075;&#1072;1.xlsx" TargetMode="External"/><Relationship Id="rId4" Type="http://schemas.microsoft.com/office/2011/relationships/chartStyle" Target="style43.xml"/></Relationships>
</file>

<file path=ppt/charts/_rels/chart44.xml.rels><?xml version="1.0" encoding="UTF-8" standalone="yes"?>
<Relationships xmlns="http://schemas.openxmlformats.org/package/2006/relationships"><Relationship Id="rId3" Type="http://schemas.microsoft.com/office/2011/relationships/chartStyle" Target="style44.xml"/><Relationship Id="rId2" Type="http://schemas.microsoft.com/office/2011/relationships/chartColorStyle" Target="colors44.xml"/><Relationship Id="rId1" Type="http://schemas.openxmlformats.org/officeDocument/2006/relationships/oleObject" Target="file:///D:\Users\n.abdramanova\Desktop\&#1050;&#1085;&#1080;&#1075;&#1072;1.xlsx" TargetMode="External"/></Relationships>
</file>

<file path=ppt/charts/_rels/chart45.xml.rels><?xml version="1.0" encoding="UTF-8" standalone="yes"?>
<Relationships xmlns="http://schemas.openxmlformats.org/package/2006/relationships"><Relationship Id="rId3" Type="http://schemas.microsoft.com/office/2011/relationships/chartColorStyle" Target="colors45.xml"/><Relationship Id="rId2" Type="http://schemas.openxmlformats.org/officeDocument/2006/relationships/chartUserShapes" Target="../drawings/drawing28.xml"/><Relationship Id="rId1" Type="http://schemas.openxmlformats.org/officeDocument/2006/relationships/oleObject" Target="file:///D:\Users\n.abdramanova\Desktop\&#1050;&#1085;&#1080;&#1075;&#1072;1.xlsx" TargetMode="External"/><Relationship Id="rId4" Type="http://schemas.microsoft.com/office/2011/relationships/chartStyle" Target="style45.xml"/></Relationships>
</file>

<file path=ppt/charts/_rels/chart46.xml.rels><?xml version="1.0" encoding="UTF-8" standalone="yes"?>
<Relationships xmlns="http://schemas.openxmlformats.org/package/2006/relationships"><Relationship Id="rId3" Type="http://schemas.microsoft.com/office/2011/relationships/chartColorStyle" Target="colors46.xml"/><Relationship Id="rId2" Type="http://schemas.openxmlformats.org/officeDocument/2006/relationships/chartUserShapes" Target="../drawings/drawing29.xml"/><Relationship Id="rId1" Type="http://schemas.openxmlformats.org/officeDocument/2006/relationships/oleObject" Target="file:///D:\Users\n.abdramanova\Desktop\&#1050;&#1085;&#1080;&#1075;&#1072;1.xlsx" TargetMode="External"/><Relationship Id="rId4" Type="http://schemas.microsoft.com/office/2011/relationships/chartStyle" Target="style46.xml"/></Relationships>
</file>

<file path=ppt/charts/_rels/chart47.xml.rels><?xml version="1.0" encoding="UTF-8" standalone="yes"?>
<Relationships xmlns="http://schemas.openxmlformats.org/package/2006/relationships"><Relationship Id="rId3" Type="http://schemas.microsoft.com/office/2011/relationships/chartColorStyle" Target="colors47.xml"/><Relationship Id="rId2" Type="http://schemas.openxmlformats.org/officeDocument/2006/relationships/chartUserShapes" Target="../drawings/drawing30.xml"/><Relationship Id="rId1" Type="http://schemas.openxmlformats.org/officeDocument/2006/relationships/oleObject" Target="file:///D:\Users\n.abdramanova\Desktop\&#1050;&#1085;&#1080;&#1075;&#1072;1.xlsx" TargetMode="External"/><Relationship Id="rId4" Type="http://schemas.microsoft.com/office/2011/relationships/chartStyle" Target="style47.xml"/></Relationships>
</file>

<file path=ppt/charts/_rels/chart48.xml.rels><?xml version="1.0" encoding="UTF-8" standalone="yes"?>
<Relationships xmlns="http://schemas.openxmlformats.org/package/2006/relationships"><Relationship Id="rId3" Type="http://schemas.microsoft.com/office/2011/relationships/chartStyle" Target="style48.xml"/><Relationship Id="rId2" Type="http://schemas.microsoft.com/office/2011/relationships/chartColorStyle" Target="colors48.xml"/><Relationship Id="rId1" Type="http://schemas.openxmlformats.org/officeDocument/2006/relationships/oleObject" Target="file:///D:\Users\n.abdramanova\Desktop\&#1050;&#1085;&#1080;&#1075;&#1072;1.xlsx" TargetMode="External"/></Relationships>
</file>

<file path=ppt/charts/_rels/chart49.xml.rels><?xml version="1.0" encoding="UTF-8" standalone="yes"?>
<Relationships xmlns="http://schemas.openxmlformats.org/package/2006/relationships"><Relationship Id="rId3" Type="http://schemas.microsoft.com/office/2011/relationships/chartColorStyle" Target="colors49.xml"/><Relationship Id="rId2" Type="http://schemas.openxmlformats.org/officeDocument/2006/relationships/chartUserShapes" Target="../drawings/drawing31.xml"/><Relationship Id="rId1" Type="http://schemas.openxmlformats.org/officeDocument/2006/relationships/oleObject" Target="file:///D:\Users\n.abdramanova\Desktop\&#1050;&#1085;&#1080;&#1075;&#1072;1.xlsx" TargetMode="External"/><Relationship Id="rId4" Type="http://schemas.microsoft.com/office/2011/relationships/chartStyle" Target="style49.xml"/></Relationships>
</file>

<file path=ppt/charts/_rels/chart5.xml.rels><?xml version="1.0" encoding="UTF-8" standalone="yes"?>
<Relationships xmlns="http://schemas.openxmlformats.org/package/2006/relationships"><Relationship Id="rId3" Type="http://schemas.microsoft.com/office/2011/relationships/chartStyle" Target="style5.xml"/><Relationship Id="rId2" Type="http://schemas.microsoft.com/office/2011/relationships/chartColorStyle" Target="colors5.xml"/><Relationship Id="rId1" Type="http://schemas.openxmlformats.org/officeDocument/2006/relationships/oleObject" Target="file:///G:\&#1054;&#1073;&#1097;&#1080;&#1077;%20&#1076;&#1080;&#1089;&#1082;&#1080;\&#1044;&#1053;&#1080;&#1050;\15_&#1054;&#1090;&#1095;&#1077;&#1090;_&#1085;&#1072;&#1091;&#1082;&#1072;\&#1044;&#1072;&#1091;&#1082;&#1077;&#1081;%20&#1057;.&#1046;\&#1054;&#1073;&#1098;&#1077;&#1084;%20&#1092;&#1080;&#1085;&#1072;&#1085;&#1089;&#1080;&#1088;&#1086;&#1074;&#1072;&#1085;&#1080;&#1103;%20&#1053;&#1048;&#1056;%2015-21.xlsx" TargetMode="External"/></Relationships>
</file>

<file path=ppt/charts/_rels/chart50.xml.rels><?xml version="1.0" encoding="UTF-8" standalone="yes"?>
<Relationships xmlns="http://schemas.openxmlformats.org/package/2006/relationships"><Relationship Id="rId3" Type="http://schemas.microsoft.com/office/2011/relationships/chartColorStyle" Target="colors50.xml"/><Relationship Id="rId2" Type="http://schemas.openxmlformats.org/officeDocument/2006/relationships/chartUserShapes" Target="../drawings/drawing32.xml"/><Relationship Id="rId1" Type="http://schemas.openxmlformats.org/officeDocument/2006/relationships/oleObject" Target="file:///D:\Users\n.abdramanova\Desktop\&#1050;&#1085;&#1080;&#1075;&#1072;1.xlsx" TargetMode="External"/><Relationship Id="rId4" Type="http://schemas.microsoft.com/office/2011/relationships/chartStyle" Target="style50.xml"/></Relationships>
</file>

<file path=ppt/charts/_rels/chart51.xml.rels><?xml version="1.0" encoding="UTF-8" standalone="yes"?>
<Relationships xmlns="http://schemas.openxmlformats.org/package/2006/relationships"><Relationship Id="rId3" Type="http://schemas.microsoft.com/office/2011/relationships/chartColorStyle" Target="colors51.xml"/><Relationship Id="rId2" Type="http://schemas.openxmlformats.org/officeDocument/2006/relationships/chartUserShapes" Target="../drawings/drawing33.xml"/><Relationship Id="rId1" Type="http://schemas.openxmlformats.org/officeDocument/2006/relationships/oleObject" Target="file:///D:\Users\n.abdramanova\Desktop\&#1050;&#1085;&#1080;&#1075;&#1072;1.xlsx" TargetMode="External"/><Relationship Id="rId4" Type="http://schemas.microsoft.com/office/2011/relationships/chartStyle" Target="style51.xml"/></Relationships>
</file>

<file path=ppt/charts/_rels/chart52.xml.rels><?xml version="1.0" encoding="UTF-8" standalone="yes"?>
<Relationships xmlns="http://schemas.openxmlformats.org/package/2006/relationships"><Relationship Id="rId3" Type="http://schemas.microsoft.com/office/2011/relationships/chartStyle" Target="style52.xml"/><Relationship Id="rId2" Type="http://schemas.microsoft.com/office/2011/relationships/chartColorStyle" Target="colors52.xml"/><Relationship Id="rId1" Type="http://schemas.openxmlformats.org/officeDocument/2006/relationships/oleObject" Target="file:///D:\Users\n.abdramanova\Desktop\&#1050;&#1085;&#1080;&#1075;&#1072;1.xlsx" TargetMode="External"/></Relationships>
</file>

<file path=ppt/charts/_rels/chart53.xml.rels><?xml version="1.0" encoding="UTF-8" standalone="yes"?>
<Relationships xmlns="http://schemas.openxmlformats.org/package/2006/relationships"><Relationship Id="rId3" Type="http://schemas.microsoft.com/office/2011/relationships/chartColorStyle" Target="colors53.xml"/><Relationship Id="rId2" Type="http://schemas.openxmlformats.org/officeDocument/2006/relationships/chartUserShapes" Target="../drawings/drawing34.xml"/><Relationship Id="rId1" Type="http://schemas.openxmlformats.org/officeDocument/2006/relationships/oleObject" Target="file:///D:\Users\n.abdramanova\Desktop\&#1050;&#1085;&#1080;&#1075;&#1072;1.xlsx" TargetMode="External"/><Relationship Id="rId4" Type="http://schemas.microsoft.com/office/2011/relationships/chartStyle" Target="style53.xml"/></Relationships>
</file>

<file path=ppt/charts/_rels/chart54.xml.rels><?xml version="1.0" encoding="UTF-8" standalone="yes"?>
<Relationships xmlns="http://schemas.openxmlformats.org/package/2006/relationships"><Relationship Id="rId3" Type="http://schemas.microsoft.com/office/2011/relationships/chartColorStyle" Target="colors54.xml"/><Relationship Id="rId2" Type="http://schemas.openxmlformats.org/officeDocument/2006/relationships/chartUserShapes" Target="../drawings/drawing35.xml"/><Relationship Id="rId1" Type="http://schemas.openxmlformats.org/officeDocument/2006/relationships/oleObject" Target="file:///D:\Users\n.abdramanova\Desktop\&#1050;&#1085;&#1080;&#1075;&#1072;1.xlsx" TargetMode="External"/><Relationship Id="rId4" Type="http://schemas.microsoft.com/office/2011/relationships/chartStyle" Target="style54.xml"/></Relationships>
</file>

<file path=ppt/charts/_rels/chart55.xml.rels><?xml version="1.0" encoding="UTF-8" standalone="yes"?>
<Relationships xmlns="http://schemas.openxmlformats.org/package/2006/relationships"><Relationship Id="rId3" Type="http://schemas.microsoft.com/office/2011/relationships/chartColorStyle" Target="colors55.xml"/><Relationship Id="rId2" Type="http://schemas.openxmlformats.org/officeDocument/2006/relationships/chartUserShapes" Target="../drawings/drawing36.xml"/><Relationship Id="rId1" Type="http://schemas.openxmlformats.org/officeDocument/2006/relationships/oleObject" Target="file:///D:\Users\n.abdramanova\Desktop\&#1050;&#1085;&#1080;&#1075;&#1072;1.xlsx" TargetMode="External"/><Relationship Id="rId4" Type="http://schemas.microsoft.com/office/2011/relationships/chartStyle" Target="style55.xml"/></Relationships>
</file>

<file path=ppt/charts/_rels/chart56.xml.rels><?xml version="1.0" encoding="UTF-8" standalone="yes"?>
<Relationships xmlns="http://schemas.openxmlformats.org/package/2006/relationships"><Relationship Id="rId3" Type="http://schemas.microsoft.com/office/2011/relationships/chartStyle" Target="style56.xml"/><Relationship Id="rId2" Type="http://schemas.microsoft.com/office/2011/relationships/chartColorStyle" Target="colors56.xml"/><Relationship Id="rId1" Type="http://schemas.openxmlformats.org/officeDocument/2006/relationships/oleObject" Target="file:///D:\Users\n.abdramanova\Desktop\&#1050;&#1085;&#1080;&#1075;&#1072;1.xlsx" TargetMode="External"/></Relationships>
</file>

<file path=ppt/charts/_rels/chart57.xml.rels><?xml version="1.0" encoding="UTF-8" standalone="yes"?>
<Relationships xmlns="http://schemas.openxmlformats.org/package/2006/relationships"><Relationship Id="rId3" Type="http://schemas.microsoft.com/office/2011/relationships/chartColorStyle" Target="colors57.xml"/><Relationship Id="rId2" Type="http://schemas.openxmlformats.org/officeDocument/2006/relationships/chartUserShapes" Target="../drawings/drawing37.xml"/><Relationship Id="rId1" Type="http://schemas.openxmlformats.org/officeDocument/2006/relationships/oleObject" Target="file:///D:\Users\n.abdramanova\Desktop\&#1050;&#1085;&#1080;&#1075;&#1072;1.xlsx" TargetMode="External"/><Relationship Id="rId4" Type="http://schemas.microsoft.com/office/2011/relationships/chartStyle" Target="style57.xml"/></Relationships>
</file>

<file path=ppt/charts/_rels/chart58.xml.rels><?xml version="1.0" encoding="UTF-8" standalone="yes"?>
<Relationships xmlns="http://schemas.openxmlformats.org/package/2006/relationships"><Relationship Id="rId3" Type="http://schemas.microsoft.com/office/2011/relationships/chartColorStyle" Target="colors58.xml"/><Relationship Id="rId2" Type="http://schemas.openxmlformats.org/officeDocument/2006/relationships/chartUserShapes" Target="../drawings/drawing38.xml"/><Relationship Id="rId1" Type="http://schemas.openxmlformats.org/officeDocument/2006/relationships/oleObject" Target="file:///D:\Users\n.abdramanova\Desktop\&#1050;&#1085;&#1080;&#1075;&#1072;1.xlsx" TargetMode="External"/><Relationship Id="rId4" Type="http://schemas.microsoft.com/office/2011/relationships/chartStyle" Target="style58.xml"/></Relationships>
</file>

<file path=ppt/charts/_rels/chart59.xml.rels><?xml version="1.0" encoding="UTF-8" standalone="yes"?>
<Relationships xmlns="http://schemas.openxmlformats.org/package/2006/relationships"><Relationship Id="rId3" Type="http://schemas.microsoft.com/office/2011/relationships/chartStyle" Target="style59.xml"/><Relationship Id="rId2" Type="http://schemas.microsoft.com/office/2011/relationships/chartColorStyle" Target="colors59.xml"/><Relationship Id="rId1" Type="http://schemas.openxmlformats.org/officeDocument/2006/relationships/oleObject" Target="&#1044;&#1080;&#1072;&#1075;&#1088;&#1072;&#1084;&#1084;&#1072;%20&#1074;%20Microsoft%20PowerPoint" TargetMode="External"/></Relationships>
</file>

<file path=ppt/charts/_rels/chart6.xml.rels><?xml version="1.0" encoding="UTF-8" standalone="yes"?>
<Relationships xmlns="http://schemas.openxmlformats.org/package/2006/relationships"><Relationship Id="rId3" Type="http://schemas.microsoft.com/office/2011/relationships/chartColorStyle" Target="colors6.xml"/><Relationship Id="rId2" Type="http://schemas.openxmlformats.org/officeDocument/2006/relationships/chartUserShapes" Target="../drawings/drawing4.xml"/><Relationship Id="rId1" Type="http://schemas.openxmlformats.org/officeDocument/2006/relationships/oleObject" Target="file:///D:\Users\n.abdramanova\Desktop\&#1075;.&#1092;&#1080;&#1085;.%20&#1082;.&#1087;&#1088;&#1086;&#1077;&#1082;&#1090;&#1099;656.xlsx" TargetMode="External"/><Relationship Id="rId4" Type="http://schemas.microsoft.com/office/2011/relationships/chartStyle" Target="style6.xml"/></Relationships>
</file>

<file path=ppt/charts/_rels/chart60.xml.rels><?xml version="1.0" encoding="UTF-8" standalone="yes"?>
<Relationships xmlns="http://schemas.openxmlformats.org/package/2006/relationships"><Relationship Id="rId3" Type="http://schemas.microsoft.com/office/2011/relationships/chartStyle" Target="style60.xml"/><Relationship Id="rId2" Type="http://schemas.microsoft.com/office/2011/relationships/chartColorStyle" Target="colors60.xml"/><Relationship Id="rId1" Type="http://schemas.openxmlformats.org/officeDocument/2006/relationships/oleObject" Target="&#1044;&#1080;&#1072;&#1075;&#1088;&#1072;&#1084;&#1084;&#1072;%20&#1074;%20Microsoft%20PowerPoint" TargetMode="External"/></Relationships>
</file>

<file path=ppt/charts/_rels/chart61.xml.rels><?xml version="1.0" encoding="UTF-8" standalone="yes"?>
<Relationships xmlns="http://schemas.openxmlformats.org/package/2006/relationships"><Relationship Id="rId3" Type="http://schemas.microsoft.com/office/2011/relationships/chartStyle" Target="style61.xml"/><Relationship Id="rId2" Type="http://schemas.microsoft.com/office/2011/relationships/chartColorStyle" Target="colors61.xml"/><Relationship Id="rId1" Type="http://schemas.openxmlformats.org/officeDocument/2006/relationships/oleObject" Target="&#1044;&#1080;&#1072;&#1075;&#1088;&#1072;&#1084;&#1084;&#1072;%20&#1074;%20Microsoft%20PowerPoint" TargetMode="External"/></Relationships>
</file>

<file path=ppt/charts/_rels/chart62.xml.rels><?xml version="1.0" encoding="UTF-8" standalone="yes"?>
<Relationships xmlns="http://schemas.openxmlformats.org/package/2006/relationships"><Relationship Id="rId3" Type="http://schemas.microsoft.com/office/2011/relationships/chartStyle" Target="style62.xml"/><Relationship Id="rId2" Type="http://schemas.microsoft.com/office/2011/relationships/chartColorStyle" Target="colors62.xml"/><Relationship Id="rId1" Type="http://schemas.openxmlformats.org/officeDocument/2006/relationships/oleObject" Target="&#1044;&#1080;&#1072;&#1075;&#1088;&#1072;&#1084;&#1084;&#1072;%20&#1074;%20Microsoft%20PowerPoint" TargetMode="External"/></Relationships>
</file>

<file path=ppt/charts/_rels/chart63.xml.rels><?xml version="1.0" encoding="UTF-8" standalone="yes"?>
<Relationships xmlns="http://schemas.openxmlformats.org/package/2006/relationships"><Relationship Id="rId3" Type="http://schemas.microsoft.com/office/2011/relationships/chartStyle" Target="style63.xml"/><Relationship Id="rId2" Type="http://schemas.microsoft.com/office/2011/relationships/chartColorStyle" Target="colors63.xml"/><Relationship Id="rId1" Type="http://schemas.openxmlformats.org/officeDocument/2006/relationships/oleObject" Target="file:///G:\&#1054;&#1073;&#1097;&#1080;&#1077;%20&#1076;&#1080;&#1089;&#1082;&#1080;\&#1044;&#1053;&#1080;&#1050;\15_&#1054;&#1090;&#1095;&#1077;&#1090;_&#1085;&#1072;&#1091;&#1082;&#1072;\&#1044;&#1072;&#1091;&#1082;&#1077;&#1081;%20&#1057;.&#1046;\&#1058;&#1072;&#1073;&#1083;&#1080;&#1094;&#1099;_&#1076;&#1083;&#1103;_&#1086;&#1090;&#1095;&#1077;&#1090;&#1085;&#1086;&#1081;%20&#1074;&#1089;&#1090;&#1088;&#1077;&#1095;&#1080;%20(1)_&#1087;&#1072;&#1090;&#1077;&#1085;&#1090;&#1099;_&#1087;&#1091;&#1073;&#1083;&#1080;&#1082;&#1072;&#1094;&#1080;&#1080;.xlsx" TargetMode="External"/></Relationships>
</file>

<file path=ppt/charts/_rels/chart64.xml.rels><?xml version="1.0" encoding="UTF-8" standalone="yes"?>
<Relationships xmlns="http://schemas.openxmlformats.org/package/2006/relationships"><Relationship Id="rId3" Type="http://schemas.microsoft.com/office/2011/relationships/chartStyle" Target="style64.xml"/><Relationship Id="rId2" Type="http://schemas.microsoft.com/office/2011/relationships/chartColorStyle" Target="colors64.xml"/><Relationship Id="rId1" Type="http://schemas.openxmlformats.org/officeDocument/2006/relationships/oleObject" Target="file:///G:\&#1054;&#1073;&#1097;&#1080;&#1077;%20&#1076;&#1080;&#1089;&#1082;&#1080;\&#1044;&#1053;&#1080;&#1050;\15_&#1054;&#1090;&#1095;&#1077;&#1090;_&#1085;&#1072;&#1091;&#1082;&#1072;\&#1044;&#1072;&#1091;&#1082;&#1077;&#1081;%20&#1057;.&#1046;\&#1058;&#1072;&#1073;&#1083;&#1080;&#1094;&#1099;_&#1076;&#1083;&#1103;_&#1086;&#1090;&#1095;&#1077;&#1090;&#1085;&#1086;&#1081;%20&#1074;&#1089;&#1090;&#1088;&#1077;&#1095;&#1080;%20(1)_&#1087;&#1072;&#1090;&#1077;&#1085;&#1090;&#1099;_&#1087;&#1091;&#1073;&#1083;&#1080;&#1082;&#1072;&#1094;&#1080;&#1080;.xlsx" TargetMode="External"/></Relationships>
</file>

<file path=ppt/charts/_rels/chart65.xml.rels><?xml version="1.0" encoding="UTF-8" standalone="yes"?>
<Relationships xmlns="http://schemas.openxmlformats.org/package/2006/relationships"><Relationship Id="rId3" Type="http://schemas.microsoft.com/office/2011/relationships/chartStyle" Target="style65.xml"/><Relationship Id="rId2" Type="http://schemas.microsoft.com/office/2011/relationships/chartColorStyle" Target="colors65.xml"/><Relationship Id="rId1" Type="http://schemas.openxmlformats.org/officeDocument/2006/relationships/oleObject" Target="file:///G:\&#1054;&#1073;&#1097;&#1080;&#1077;%20&#1076;&#1080;&#1089;&#1082;&#1080;\&#1044;&#1053;&#1080;&#1050;\15_&#1054;&#1090;&#1095;&#1077;&#1090;_&#1085;&#1072;&#1091;&#1082;&#1072;\&#1044;&#1072;&#1091;&#1082;&#1077;&#1081;%20&#1057;.&#1046;\&#1058;&#1072;&#1073;&#1083;&#1080;&#1094;&#1099;_&#1076;&#1083;&#1103;_&#1086;&#1090;&#1095;&#1077;&#1090;&#1085;&#1086;&#1081;%20&#1074;&#1089;&#1090;&#1088;&#1077;&#1095;&#1080;%20(1)_&#1087;&#1072;&#1090;&#1077;&#1085;&#1090;&#1099;_&#1087;&#1091;&#1073;&#1083;&#1080;&#1082;&#1072;&#1094;&#1080;&#1080;.xlsx" TargetMode="External"/></Relationships>
</file>

<file path=ppt/charts/_rels/chart66.xml.rels><?xml version="1.0" encoding="UTF-8" standalone="yes"?>
<Relationships xmlns="http://schemas.openxmlformats.org/package/2006/relationships"><Relationship Id="rId3" Type="http://schemas.microsoft.com/office/2011/relationships/chartStyle" Target="style66.xml"/><Relationship Id="rId2" Type="http://schemas.microsoft.com/office/2011/relationships/chartColorStyle" Target="colors66.xml"/><Relationship Id="rId1" Type="http://schemas.openxmlformats.org/officeDocument/2006/relationships/oleObject" Target="file:///G:\&#1054;&#1073;&#1097;&#1080;&#1077;%20&#1076;&#1080;&#1089;&#1082;&#1080;\&#1044;&#1053;&#1080;&#1050;\15_&#1054;&#1090;&#1095;&#1077;&#1090;_&#1085;&#1072;&#1091;&#1082;&#1072;\&#1044;&#1072;&#1091;&#1082;&#1077;&#1081;%20&#1057;.&#1046;\&#1058;&#1072;&#1073;&#1083;&#1080;&#1094;&#1099;_&#1076;&#1083;&#1103;_&#1086;&#1090;&#1095;&#1077;&#1090;&#1085;&#1086;&#1081;%20&#1074;&#1089;&#1090;&#1088;&#1077;&#1095;&#1080;%20(1)_&#1087;&#1072;&#1090;&#1077;&#1085;&#1090;&#1099;_&#1087;&#1091;&#1073;&#1083;&#1080;&#1082;&#1072;&#1094;&#1080;&#1080;.xlsx" TargetMode="External"/></Relationships>
</file>

<file path=ppt/charts/_rels/chart67.xml.rels><?xml version="1.0" encoding="UTF-8" standalone="yes"?>
<Relationships xmlns="http://schemas.openxmlformats.org/package/2006/relationships"><Relationship Id="rId3" Type="http://schemas.microsoft.com/office/2011/relationships/chartStyle" Target="style67.xml"/><Relationship Id="rId2" Type="http://schemas.microsoft.com/office/2011/relationships/chartColorStyle" Target="colors67.xml"/><Relationship Id="rId1" Type="http://schemas.openxmlformats.org/officeDocument/2006/relationships/oleObject" Target="file:///D:\Users\n.abdramanova\Desktop\&#1050;&#1085;&#1080;&#1075;&#1072;13.xlsx" TargetMode="External"/></Relationships>
</file>

<file path=ppt/charts/_rels/chart68.xml.rels><?xml version="1.0" encoding="UTF-8" standalone="yes"?>
<Relationships xmlns="http://schemas.openxmlformats.org/package/2006/relationships"><Relationship Id="rId3" Type="http://schemas.microsoft.com/office/2011/relationships/chartStyle" Target="style68.xml"/><Relationship Id="rId2" Type="http://schemas.microsoft.com/office/2011/relationships/chartColorStyle" Target="colors68.xml"/><Relationship Id="rId1" Type="http://schemas.openxmlformats.org/officeDocument/2006/relationships/oleObject" Target="file:///D:\Users\n.abdramanova\Desktop\&#1050;&#1085;&#1080;&#1075;&#1072;13.xlsx" TargetMode="External"/></Relationships>
</file>

<file path=ppt/charts/_rels/chart69.xml.rels><?xml version="1.0" encoding="UTF-8" standalone="yes"?>
<Relationships xmlns="http://schemas.openxmlformats.org/package/2006/relationships"><Relationship Id="rId3" Type="http://schemas.microsoft.com/office/2011/relationships/chartStyle" Target="style69.xml"/><Relationship Id="rId2" Type="http://schemas.microsoft.com/office/2011/relationships/chartColorStyle" Target="colors69.xml"/><Relationship Id="rId1" Type="http://schemas.openxmlformats.org/officeDocument/2006/relationships/oleObject" Target="file:///D:\Users\n.abdramanova\Desktop\&#1050;&#1085;&#1080;&#1075;&#1072;13.xlsx" TargetMode="External"/></Relationships>
</file>

<file path=ppt/charts/_rels/chart7.xml.rels><?xml version="1.0" encoding="UTF-8" standalone="yes"?>
<Relationships xmlns="http://schemas.openxmlformats.org/package/2006/relationships"><Relationship Id="rId3" Type="http://schemas.microsoft.com/office/2011/relationships/chartStyle" Target="style7.xml"/><Relationship Id="rId2" Type="http://schemas.microsoft.com/office/2011/relationships/chartColorStyle" Target="colors7.xml"/><Relationship Id="rId1" Type="http://schemas.openxmlformats.org/officeDocument/2006/relationships/oleObject" Target="file:///G:\&#1054;&#1073;&#1097;&#1080;&#1077;%20&#1076;&#1080;&#1089;&#1082;&#1080;\&#1044;&#1053;&#1080;&#1050;\15_&#1054;&#1090;&#1095;&#1077;&#1090;_&#1085;&#1072;&#1091;&#1082;&#1072;\&#1044;&#1072;&#1091;&#1082;&#1077;&#1081;%20&#1057;.&#1046;\&#1054;&#1073;&#1098;&#1077;&#1084;%20&#1092;&#1080;&#1085;&#1072;&#1085;&#1089;&#1080;&#1088;&#1086;&#1074;&#1072;&#1085;&#1080;&#1103;%20&#1053;&#1048;&#1056;%2015-21.xlsx" TargetMode="External"/></Relationships>
</file>

<file path=ppt/charts/_rels/chart70.xml.rels><?xml version="1.0" encoding="UTF-8" standalone="yes"?>
<Relationships xmlns="http://schemas.openxmlformats.org/package/2006/relationships"><Relationship Id="rId3" Type="http://schemas.microsoft.com/office/2011/relationships/chartStyle" Target="style70.xml"/><Relationship Id="rId2" Type="http://schemas.microsoft.com/office/2011/relationships/chartColorStyle" Target="colors70.xml"/><Relationship Id="rId1" Type="http://schemas.openxmlformats.org/officeDocument/2006/relationships/oleObject" Target="file:///D:\Users\n.abdramanova\Desktop\&#1050;&#1085;&#1080;&#1075;&#1072;13.xlsx" TargetMode="External"/></Relationships>
</file>

<file path=ppt/charts/_rels/chart71.xml.rels><?xml version="1.0" encoding="UTF-8" standalone="yes"?>
<Relationships xmlns="http://schemas.openxmlformats.org/package/2006/relationships"><Relationship Id="rId3" Type="http://schemas.microsoft.com/office/2011/relationships/chartStyle" Target="style71.xml"/><Relationship Id="rId2" Type="http://schemas.microsoft.com/office/2011/relationships/chartColorStyle" Target="colors71.xml"/><Relationship Id="rId1" Type="http://schemas.openxmlformats.org/officeDocument/2006/relationships/oleObject" Target="file:///D:\Users\n.abdramanova\Desktop\&#1050;&#1085;&#1080;&#1075;&#1072;13.xlsx" TargetMode="External"/></Relationships>
</file>

<file path=ppt/charts/_rels/chart72.xml.rels><?xml version="1.0" encoding="UTF-8" standalone="yes"?>
<Relationships xmlns="http://schemas.openxmlformats.org/package/2006/relationships"><Relationship Id="rId3" Type="http://schemas.microsoft.com/office/2011/relationships/chartStyle" Target="style72.xml"/><Relationship Id="rId2" Type="http://schemas.microsoft.com/office/2011/relationships/chartColorStyle" Target="colors72.xml"/><Relationship Id="rId1" Type="http://schemas.openxmlformats.org/officeDocument/2006/relationships/oleObject" Target="&#1050;&#1085;&#1080;&#1075;&#1072;1" TargetMode="External"/></Relationships>
</file>

<file path=ppt/charts/_rels/chart73.xml.rels><?xml version="1.0" encoding="UTF-8" standalone="yes"?>
<Relationships xmlns="http://schemas.openxmlformats.org/package/2006/relationships"><Relationship Id="rId3" Type="http://schemas.microsoft.com/office/2011/relationships/chartStyle" Target="style73.xml"/><Relationship Id="rId2" Type="http://schemas.microsoft.com/office/2011/relationships/chartColorStyle" Target="colors73.xml"/><Relationship Id="rId1" Type="http://schemas.openxmlformats.org/officeDocument/2006/relationships/oleObject" Target="&#1050;&#1085;&#1080;&#1075;&#1072;1" TargetMode="External"/></Relationships>
</file>

<file path=ppt/charts/_rels/chart74.xml.rels><?xml version="1.0" encoding="UTF-8" standalone="yes"?>
<Relationships xmlns="http://schemas.openxmlformats.org/package/2006/relationships"><Relationship Id="rId3" Type="http://schemas.microsoft.com/office/2011/relationships/chartStyle" Target="style74.xml"/><Relationship Id="rId2" Type="http://schemas.microsoft.com/office/2011/relationships/chartColorStyle" Target="colors74.xml"/><Relationship Id="rId1" Type="http://schemas.openxmlformats.org/officeDocument/2006/relationships/oleObject" Target="&#1050;&#1085;&#1080;&#1075;&#1072;1" TargetMode="External"/></Relationships>
</file>

<file path=ppt/charts/_rels/chart75.xml.rels><?xml version="1.0" encoding="UTF-8" standalone="yes"?>
<Relationships xmlns="http://schemas.openxmlformats.org/package/2006/relationships"><Relationship Id="rId3" Type="http://schemas.microsoft.com/office/2011/relationships/chartStyle" Target="style75.xml"/><Relationship Id="rId2" Type="http://schemas.microsoft.com/office/2011/relationships/chartColorStyle" Target="colors75.xml"/><Relationship Id="rId1" Type="http://schemas.openxmlformats.org/officeDocument/2006/relationships/oleObject" Target="&#1050;&#1085;&#1080;&#1075;&#1072;1" TargetMode="External"/></Relationships>
</file>

<file path=ppt/charts/_rels/chart76.xml.rels><?xml version="1.0" encoding="UTF-8" standalone="yes"?>
<Relationships xmlns="http://schemas.openxmlformats.org/package/2006/relationships"><Relationship Id="rId3" Type="http://schemas.microsoft.com/office/2011/relationships/chartStyle" Target="style76.xml"/><Relationship Id="rId2" Type="http://schemas.microsoft.com/office/2011/relationships/chartColorStyle" Target="colors76.xml"/><Relationship Id="rId1" Type="http://schemas.openxmlformats.org/officeDocument/2006/relationships/oleObject" Target="&#1050;&#1085;&#1080;&#1075;&#1072;1" TargetMode="External"/></Relationships>
</file>

<file path=ppt/charts/_rels/chart77.xml.rels><?xml version="1.0" encoding="UTF-8" standalone="yes"?>
<Relationships xmlns="http://schemas.openxmlformats.org/package/2006/relationships"><Relationship Id="rId3" Type="http://schemas.microsoft.com/office/2011/relationships/chartStyle" Target="style77.xml"/><Relationship Id="rId2" Type="http://schemas.microsoft.com/office/2011/relationships/chartColorStyle" Target="colors77.xml"/><Relationship Id="rId1" Type="http://schemas.openxmlformats.org/officeDocument/2006/relationships/oleObject" Target="&#1050;&#1085;&#1080;&#1075;&#1072;1" TargetMode="External"/></Relationships>
</file>

<file path=ppt/charts/_rels/chart78.xml.rels><?xml version="1.0" encoding="UTF-8" standalone="yes"?>
<Relationships xmlns="http://schemas.openxmlformats.org/package/2006/relationships"><Relationship Id="rId3" Type="http://schemas.microsoft.com/office/2011/relationships/chartStyle" Target="style78.xml"/><Relationship Id="rId2" Type="http://schemas.microsoft.com/office/2011/relationships/chartColorStyle" Target="colors78.xml"/><Relationship Id="rId1" Type="http://schemas.openxmlformats.org/officeDocument/2006/relationships/oleObject" Target="&#1050;&#1085;&#1080;&#1075;&#1072;1" TargetMode="External"/></Relationships>
</file>

<file path=ppt/charts/_rels/chart79.xml.rels><?xml version="1.0" encoding="UTF-8" standalone="yes"?>
<Relationships xmlns="http://schemas.openxmlformats.org/package/2006/relationships"><Relationship Id="rId3" Type="http://schemas.microsoft.com/office/2011/relationships/chartStyle" Target="style79.xml"/><Relationship Id="rId2" Type="http://schemas.microsoft.com/office/2011/relationships/chartColorStyle" Target="colors79.xml"/><Relationship Id="rId1" Type="http://schemas.openxmlformats.org/officeDocument/2006/relationships/oleObject" Target="&#1050;&#1085;&#1080;&#1075;&#1072;1" TargetMode="External"/></Relationships>
</file>

<file path=ppt/charts/_rels/chart8.xml.rels><?xml version="1.0" encoding="UTF-8" standalone="yes"?>
<Relationships xmlns="http://schemas.openxmlformats.org/package/2006/relationships"><Relationship Id="rId3" Type="http://schemas.microsoft.com/office/2011/relationships/chartColorStyle" Target="colors8.xml"/><Relationship Id="rId2" Type="http://schemas.openxmlformats.org/officeDocument/2006/relationships/chartUserShapes" Target="../drawings/drawing5.xml"/><Relationship Id="rId1" Type="http://schemas.openxmlformats.org/officeDocument/2006/relationships/oleObject" Target="file:///D:\Users\n.abdramanova\Desktop\&#1075;.&#1092;&#1080;&#1085;.%20&#1082;.&#1087;&#1088;&#1086;&#1077;&#1082;&#1090;&#1099;656.xlsx" TargetMode="External"/><Relationship Id="rId4" Type="http://schemas.microsoft.com/office/2011/relationships/chartStyle" Target="style8.xml"/></Relationships>
</file>

<file path=ppt/charts/_rels/chart80.xml.rels><?xml version="1.0" encoding="UTF-8" standalone="yes"?>
<Relationships xmlns="http://schemas.openxmlformats.org/package/2006/relationships"><Relationship Id="rId3" Type="http://schemas.microsoft.com/office/2011/relationships/chartStyle" Target="style80.xml"/><Relationship Id="rId2" Type="http://schemas.microsoft.com/office/2011/relationships/chartColorStyle" Target="colors80.xml"/><Relationship Id="rId1" Type="http://schemas.openxmlformats.org/officeDocument/2006/relationships/oleObject" Target="&#1050;&#1085;&#1080;&#1075;&#1072;1" TargetMode="External"/></Relationships>
</file>

<file path=ppt/charts/_rels/chart81.xml.rels><?xml version="1.0" encoding="UTF-8" standalone="yes"?>
<Relationships xmlns="http://schemas.openxmlformats.org/package/2006/relationships"><Relationship Id="rId3" Type="http://schemas.microsoft.com/office/2011/relationships/chartStyle" Target="style81.xml"/><Relationship Id="rId2" Type="http://schemas.microsoft.com/office/2011/relationships/chartColorStyle" Target="colors81.xml"/><Relationship Id="rId1" Type="http://schemas.openxmlformats.org/officeDocument/2006/relationships/oleObject" Target="&#1050;&#1085;&#1080;&#1075;&#1072;1" TargetMode="External"/></Relationships>
</file>

<file path=ppt/charts/_rels/chart82.xml.rels><?xml version="1.0" encoding="UTF-8" standalone="yes"?>
<Relationships xmlns="http://schemas.openxmlformats.org/package/2006/relationships"><Relationship Id="rId3" Type="http://schemas.microsoft.com/office/2011/relationships/chartStyle" Target="style82.xml"/><Relationship Id="rId2" Type="http://schemas.microsoft.com/office/2011/relationships/chartColorStyle" Target="colors82.xml"/><Relationship Id="rId1" Type="http://schemas.openxmlformats.org/officeDocument/2006/relationships/oleObject" Target="&#1050;&#1085;&#1080;&#1075;&#1072;1" TargetMode="External"/></Relationships>
</file>

<file path=ppt/charts/_rels/chart83.xml.rels><?xml version="1.0" encoding="UTF-8" standalone="yes"?>
<Relationships xmlns="http://schemas.openxmlformats.org/package/2006/relationships"><Relationship Id="rId3" Type="http://schemas.microsoft.com/office/2011/relationships/chartStyle" Target="style83.xml"/><Relationship Id="rId2" Type="http://schemas.microsoft.com/office/2011/relationships/chartColorStyle" Target="colors83.xml"/><Relationship Id="rId1" Type="http://schemas.openxmlformats.org/officeDocument/2006/relationships/oleObject" Target="&#1050;&#1085;&#1080;&#1075;&#1072;1" TargetMode="External"/></Relationships>
</file>

<file path=ppt/charts/_rels/chart84.xml.rels><?xml version="1.0" encoding="UTF-8" standalone="yes"?>
<Relationships xmlns="http://schemas.openxmlformats.org/package/2006/relationships"><Relationship Id="rId3" Type="http://schemas.microsoft.com/office/2011/relationships/chartStyle" Target="style84.xml"/><Relationship Id="rId2" Type="http://schemas.microsoft.com/office/2011/relationships/chartColorStyle" Target="colors84.xml"/><Relationship Id="rId1" Type="http://schemas.openxmlformats.org/officeDocument/2006/relationships/oleObject" Target="&#1050;&#1085;&#1080;&#1075;&#1072;2" TargetMode="External"/></Relationships>
</file>

<file path=ppt/charts/_rels/chart85.xml.rels><?xml version="1.0" encoding="UTF-8" standalone="yes"?>
<Relationships xmlns="http://schemas.openxmlformats.org/package/2006/relationships"><Relationship Id="rId3" Type="http://schemas.microsoft.com/office/2011/relationships/chartStyle" Target="style85.xml"/><Relationship Id="rId2" Type="http://schemas.microsoft.com/office/2011/relationships/chartColorStyle" Target="colors85.xml"/><Relationship Id="rId1" Type="http://schemas.openxmlformats.org/officeDocument/2006/relationships/oleObject" Target="&#1050;&#1085;&#1080;&#1075;&#1072;2" TargetMode="External"/></Relationships>
</file>

<file path=ppt/charts/_rels/chart86.xml.rels><?xml version="1.0" encoding="UTF-8" standalone="yes"?>
<Relationships xmlns="http://schemas.openxmlformats.org/package/2006/relationships"><Relationship Id="rId3" Type="http://schemas.microsoft.com/office/2011/relationships/chartStyle" Target="style86.xml"/><Relationship Id="rId2" Type="http://schemas.microsoft.com/office/2011/relationships/chartColorStyle" Target="colors86.xml"/><Relationship Id="rId1" Type="http://schemas.openxmlformats.org/officeDocument/2006/relationships/oleObject" Target="&#1050;&#1085;&#1080;&#1075;&#1072;2" TargetMode="External"/></Relationships>
</file>

<file path=ppt/charts/_rels/chart87.xml.rels><?xml version="1.0" encoding="UTF-8" standalone="yes"?>
<Relationships xmlns="http://schemas.openxmlformats.org/package/2006/relationships"><Relationship Id="rId3" Type="http://schemas.microsoft.com/office/2011/relationships/chartStyle" Target="style87.xml"/><Relationship Id="rId2" Type="http://schemas.microsoft.com/office/2011/relationships/chartColorStyle" Target="colors87.xml"/><Relationship Id="rId1" Type="http://schemas.openxmlformats.org/officeDocument/2006/relationships/oleObject" Target="&#1050;&#1085;&#1080;&#1075;&#1072;2" TargetMode="External"/></Relationships>
</file>

<file path=ppt/charts/_rels/chart88.xml.rels><?xml version="1.0" encoding="UTF-8" standalone="yes"?>
<Relationships xmlns="http://schemas.openxmlformats.org/package/2006/relationships"><Relationship Id="rId3" Type="http://schemas.microsoft.com/office/2011/relationships/chartStyle" Target="style88.xml"/><Relationship Id="rId2" Type="http://schemas.microsoft.com/office/2011/relationships/chartColorStyle" Target="colors88.xml"/><Relationship Id="rId1" Type="http://schemas.openxmlformats.org/officeDocument/2006/relationships/oleObject" Target="file:///G:\&#1054;&#1073;&#1097;&#1080;&#1077;%20&#1076;&#1080;&#1089;&#1082;&#1080;\&#1044;&#1053;&#1080;&#1050;\15_&#1054;&#1090;&#1095;&#1077;&#1090;_&#1085;&#1072;&#1091;&#1082;&#1072;\&#1044;&#1072;&#1091;&#1082;&#1077;&#1081;%20&#1057;.&#1046;\&#1076;&#1080;&#1085;&#1072;&#1084;&#1080;&#1082;&#1072;%20&#1087;&#1086;&#1089;&#1090;&#1091;&#1087;&#1083;&#1077;&#1085;&#1080;&#1103;%20&#1089;%202015%20&#1075;.%20&#1087;&#1086;%202021%20&#1075;.%20&#1084;&#1072;&#1075;&#1080;&#1089;&#1090;&#1088;&#1072;&#1090;&#1091;&#1088;&#1072;+&#1076;&#1086;&#1082;&#1090;&#1086;&#1088;&#1072;&#1085;&#1090;&#1091;&#1088;&#1072;.xlsx" TargetMode="External"/></Relationships>
</file>

<file path=ppt/charts/_rels/chart89.xml.rels><?xml version="1.0" encoding="UTF-8" standalone="yes"?>
<Relationships xmlns="http://schemas.openxmlformats.org/package/2006/relationships"><Relationship Id="rId3" Type="http://schemas.microsoft.com/office/2011/relationships/chartStyle" Target="style89.xml"/><Relationship Id="rId2" Type="http://schemas.microsoft.com/office/2011/relationships/chartColorStyle" Target="colors89.xml"/><Relationship Id="rId1" Type="http://schemas.openxmlformats.org/officeDocument/2006/relationships/oleObject" Target="file:///G:\&#1054;&#1073;&#1097;&#1080;&#1077;%20&#1076;&#1080;&#1089;&#1082;&#1080;\&#1044;&#1053;&#1080;&#1050;\15_&#1054;&#1090;&#1095;&#1077;&#1090;_&#1085;&#1072;&#1091;&#1082;&#1072;\&#1044;&#1072;&#1091;&#1082;&#1077;&#1081;%20&#1057;.&#1046;\&#1076;&#1080;&#1085;&#1072;&#1084;&#1080;&#1082;&#1072;%20&#1087;&#1086;&#1089;&#1090;&#1091;&#1087;&#1083;&#1077;&#1085;&#1080;&#1103;%20&#1089;%202015%20&#1075;.%20&#1087;&#1086;%202021%20&#1075;.%20&#1084;&#1072;&#1075;&#1080;&#1089;&#1090;&#1088;&#1072;&#1090;&#1091;&#1088;&#1072;+&#1076;&#1086;&#1082;&#1090;&#1086;&#1088;&#1072;&#1085;&#1090;&#1091;&#1088;&#1072;.xlsx" TargetMode="External"/></Relationships>
</file>

<file path=ppt/charts/_rels/chart9.xml.rels><?xml version="1.0" encoding="UTF-8" standalone="yes"?>
<Relationships xmlns="http://schemas.openxmlformats.org/package/2006/relationships"><Relationship Id="rId3" Type="http://schemas.microsoft.com/office/2011/relationships/chartStyle" Target="style9.xml"/><Relationship Id="rId2" Type="http://schemas.microsoft.com/office/2011/relationships/chartColorStyle" Target="colors9.xml"/><Relationship Id="rId1" Type="http://schemas.openxmlformats.org/officeDocument/2006/relationships/oleObject" Target="file:///G:\&#1054;&#1073;&#1097;&#1080;&#1077;%20&#1076;&#1080;&#1089;&#1082;&#1080;\&#1044;&#1053;&#1080;&#1050;\15_&#1054;&#1090;&#1095;&#1077;&#1090;_&#1085;&#1072;&#1091;&#1082;&#1072;\&#1044;&#1072;&#1091;&#1082;&#1077;&#1081;%20&#1057;.&#1046;\&#1054;&#1073;&#1098;&#1077;&#1084;%20&#1092;&#1080;&#1085;&#1072;&#1085;&#1089;&#1080;&#1088;&#1086;&#1074;&#1072;&#1085;&#1080;&#1103;%20&#1053;&#1048;&#1056;%2015-21.xlsx" TargetMode="External"/></Relationships>
</file>

<file path=ppt/charts/_rels/chart90.xml.rels><?xml version="1.0" encoding="UTF-8" standalone="yes"?>
<Relationships xmlns="http://schemas.openxmlformats.org/package/2006/relationships"><Relationship Id="rId3" Type="http://schemas.microsoft.com/office/2011/relationships/chartStyle" Target="style90.xml"/><Relationship Id="rId2" Type="http://schemas.microsoft.com/office/2011/relationships/chartColorStyle" Target="colors90.xml"/><Relationship Id="rId1" Type="http://schemas.openxmlformats.org/officeDocument/2006/relationships/oleObject" Target="file:///G:\&#1054;&#1073;&#1097;&#1080;&#1077;%20&#1076;&#1080;&#1089;&#1082;&#1080;\&#1044;&#1053;&#1080;&#1050;\15_&#1054;&#1090;&#1095;&#1077;&#1090;_&#1085;&#1072;&#1091;&#1082;&#1072;\&#1044;&#1072;&#1091;&#1082;&#1077;&#1081;%20&#1057;.&#1046;\&#1044;&#1083;&#1103;%20&#1087;&#1088;&#1077;&#1079;&#1077;&#1085;&#1090;&#1072;&#1094;&#1080;&#1080;\&#1050;&#1086;&#1083;&#1080;&#1095;&#1077;&#1089;&#1090;&#1074;&#1086;%20&#1079;&#1072;&#1097;&#1080;&#1090;&#1080;&#1074;&#1096;&#1080;&#1093;&#1089;&#1103;%202016-2021%20&#1075;.%20&#1074;%20&#1044;&#1057;%20&#1040;&#1059;&#1069;&#1057;.xlsx" TargetMode="External"/></Relationships>
</file>

<file path=ppt/charts/_rels/chart91.xml.rels><?xml version="1.0" encoding="UTF-8" standalone="yes"?>
<Relationships xmlns="http://schemas.openxmlformats.org/package/2006/relationships"><Relationship Id="rId3" Type="http://schemas.microsoft.com/office/2011/relationships/chartStyle" Target="style91.xml"/><Relationship Id="rId2" Type="http://schemas.microsoft.com/office/2011/relationships/chartColorStyle" Target="colors91.xml"/><Relationship Id="rId1" Type="http://schemas.openxmlformats.org/officeDocument/2006/relationships/oleObject" Target="&#1044;&#1080;&#1072;&#1075;&#1088;&#1072;&#1084;&#1084;&#1072;%20&#1074;%20Microsoft%20PowerPoint" TargetMode="External"/></Relationships>
</file>

<file path=ppt/charts/_rels/chart92.xml.rels><?xml version="1.0" encoding="UTF-8" standalone="yes"?>
<Relationships xmlns="http://schemas.openxmlformats.org/package/2006/relationships"><Relationship Id="rId3" Type="http://schemas.microsoft.com/office/2011/relationships/chartStyle" Target="style92.xml"/><Relationship Id="rId2" Type="http://schemas.microsoft.com/office/2011/relationships/chartColorStyle" Target="colors92.xml"/><Relationship Id="rId1" Type="http://schemas.openxmlformats.org/officeDocument/2006/relationships/oleObject" Target="&#1050;&#1085;&#1080;&#1075;&#1072;1" TargetMode="External"/></Relationships>
</file>

<file path=ppt/charts/_rels/chart93.xml.rels><?xml version="1.0" encoding="UTF-8" standalone="yes"?>
<Relationships xmlns="http://schemas.openxmlformats.org/package/2006/relationships"><Relationship Id="rId3" Type="http://schemas.microsoft.com/office/2011/relationships/chartStyle" Target="style93.xml"/><Relationship Id="rId2" Type="http://schemas.microsoft.com/office/2011/relationships/chartColorStyle" Target="colors93.xml"/><Relationship Id="rId1" Type="http://schemas.openxmlformats.org/officeDocument/2006/relationships/oleObject" Target="&#1050;&#1085;&#1080;&#1075;&#1072;1" TargetMode="External"/></Relationships>
</file>

<file path=ppt/charts/_rels/chart94.xml.rels><?xml version="1.0" encoding="UTF-8" standalone="yes"?>
<Relationships xmlns="http://schemas.openxmlformats.org/package/2006/relationships"><Relationship Id="rId3" Type="http://schemas.microsoft.com/office/2011/relationships/chartStyle" Target="style94.xml"/><Relationship Id="rId2" Type="http://schemas.microsoft.com/office/2011/relationships/chartColorStyle" Target="colors94.xml"/><Relationship Id="rId1" Type="http://schemas.openxmlformats.org/officeDocument/2006/relationships/oleObject" Target="&#1050;&#1085;&#1080;&#1075;&#1072;1" TargetMode="External"/></Relationships>
</file>

<file path=ppt/charts/_rels/chart95.xml.rels><?xml version="1.0" encoding="UTF-8" standalone="yes"?>
<Relationships xmlns="http://schemas.openxmlformats.org/package/2006/relationships"><Relationship Id="rId3" Type="http://schemas.microsoft.com/office/2011/relationships/chartStyle" Target="style95.xml"/><Relationship Id="rId2" Type="http://schemas.microsoft.com/office/2011/relationships/chartColorStyle" Target="colors95.xml"/><Relationship Id="rId1" Type="http://schemas.openxmlformats.org/officeDocument/2006/relationships/oleObject" Target="&#1050;&#1085;&#1080;&#1075;&#1072;1" TargetMode="External"/></Relationships>
</file>

<file path=ppt/charts/_rels/chart96.xml.rels><?xml version="1.0" encoding="UTF-8" standalone="yes"?>
<Relationships xmlns="http://schemas.openxmlformats.org/package/2006/relationships"><Relationship Id="rId3" Type="http://schemas.microsoft.com/office/2011/relationships/chartStyle" Target="style96.xml"/><Relationship Id="rId2" Type="http://schemas.microsoft.com/office/2011/relationships/chartColorStyle" Target="colors96.xml"/><Relationship Id="rId1" Type="http://schemas.openxmlformats.org/officeDocument/2006/relationships/oleObject" Target="&#1050;&#1085;&#1080;&#1075;&#1072;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5.5301520428548785E-5"/>
          <c:y val="1.4698091263192711E-2"/>
          <c:w val="0.98794867671812014"/>
          <c:h val="0.94256144960337784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Объем_финансирования!$C$5</c:f>
              <c:strCache>
                <c:ptCount val="1"/>
                <c:pt idx="0">
                  <c:v>Грантовое финансирование</c:v>
                </c:pt>
              </c:strCache>
            </c:strRef>
          </c:tx>
          <c:spPr>
            <a:solidFill>
              <a:srgbClr val="0070C0"/>
            </a:solidFill>
            <a:ln>
              <a:noFill/>
            </a:ln>
            <a:effectLst/>
          </c:spPr>
          <c:invertIfNegative val="0"/>
          <c:dLbls>
            <c:dLbl>
              <c:idx val="4"/>
              <c:layout>
                <c:manualLayout>
                  <c:x val="-1.6867970636523808E-3"/>
                  <c:y val="-1.259075895536760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-5.912222198451219E-4"/>
                  <c:y val="-1.695648897245191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(Объем_финансирования!$C$4,Объем_финансирования!$I$4,Объем_финансирования!$O$4,Объем_финансирования!$U$4,Объем_финансирования!$AA$4,Объем_финансирования!$AG$4,Объем_финансирования!$AM$4)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(Объем_финансирования!$D$38,Объем_финансирования!$J$38,Объем_финансирования!$P$38,Объем_финансирования!$V$38,Объем_финансирования!$AB$38,Объем_финансирования!$AH$38,Объем_финансирования!$AN$38)</c:f>
              <c:numCache>
                <c:formatCode>_-* #,##0\ _₽_-;\-* #,##0\ _₽_-;_-* "-"??\ _₽_-;_-@_-</c:formatCode>
                <c:ptCount val="7"/>
                <c:pt idx="0">
                  <c:v>108577169</c:v>
                </c:pt>
                <c:pt idx="1">
                  <c:v>87682142</c:v>
                </c:pt>
                <c:pt idx="2">
                  <c:v>64826469</c:v>
                </c:pt>
                <c:pt idx="3">
                  <c:v>87212997</c:v>
                </c:pt>
                <c:pt idx="4">
                  <c:v>192175744.31</c:v>
                </c:pt>
                <c:pt idx="5">
                  <c:v>316759249</c:v>
                </c:pt>
                <c:pt idx="6">
                  <c:v>209412134.69</c:v>
                </c:pt>
              </c:numCache>
            </c:numRef>
          </c:val>
        </c:ser>
        <c:ser>
          <c:idx val="1"/>
          <c:order val="1"/>
          <c:tx>
            <c:strRef>
              <c:f>Объем_финансирования!$E$5</c:f>
              <c:strCache>
                <c:ptCount val="1"/>
                <c:pt idx="0">
                  <c:v>Контрактное финансирование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8.6198120068416899E-4"/>
                  <c:y val="4.844708957923995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-1.7144306509727092E-3"/>
                  <c:y val="-2.664589926858246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-1.7153770659056227E-3"/>
                  <c:y val="-5.329179853716492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(Объем_финансирования!$C$4,Объем_финансирования!$I$4,Объем_финансирования!$O$4,Объем_финансирования!$U$4,Объем_финансирования!$AA$4,Объем_финансирования!$AG$4,Объем_финансирования!$AM$4)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(Объем_финансирования!$F$38,Объем_финансирования!$L$38,Объем_финансирования!$R$38,Объем_финансирования!$X$38,Объем_финансирования!$AD$38,Объем_финансирования!$AJ$38,Объем_финансирования!$AP$38)</c:f>
              <c:numCache>
                <c:formatCode>_-* #,##0\ _₽_-;\-* #,##0\ _₽_-;_-* "-"??\ _₽_-;_-@_-</c:formatCode>
                <c:ptCount val="7"/>
                <c:pt idx="0">
                  <c:v>98262564</c:v>
                </c:pt>
                <c:pt idx="1">
                  <c:v>123506024.2</c:v>
                </c:pt>
                <c:pt idx="2">
                  <c:v>263565152.00000003</c:v>
                </c:pt>
                <c:pt idx="3">
                  <c:v>44353988.880000003</c:v>
                </c:pt>
                <c:pt idx="4">
                  <c:v>204426379.75999999</c:v>
                </c:pt>
                <c:pt idx="5">
                  <c:v>210713432</c:v>
                </c:pt>
                <c:pt idx="6">
                  <c:v>502777748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29"/>
        <c:overlap val="100"/>
        <c:axId val="36238336"/>
        <c:axId val="52041344"/>
      </c:barChart>
      <c:catAx>
        <c:axId val="3623833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52041344"/>
        <c:crosses val="autoZero"/>
        <c:auto val="1"/>
        <c:lblAlgn val="ctr"/>
        <c:lblOffset val="100"/>
        <c:noMultiLvlLbl val="0"/>
      </c:catAx>
      <c:valAx>
        <c:axId val="52041344"/>
        <c:scaling>
          <c:orientation val="minMax"/>
        </c:scaling>
        <c:delete val="1"/>
        <c:axPos val="l"/>
        <c:numFmt formatCode="_-* #,##0\ _₽_-;\-* #,##0\ _₽_-;_-* &quot;-&quot;??\ _₽_-;_-@_-" sourceLinked="1"/>
        <c:majorTickMark val="none"/>
        <c:minorTickMark val="none"/>
        <c:tickLblPos val="nextTo"/>
        <c:crossAx val="3623833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25349113119224076"/>
          <c:y val="8.1292273907164161E-2"/>
          <c:w val="0.45467261808226439"/>
          <c:h val="4.402324590690535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8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6.1832490163012928E-3"/>
          <c:y val="0.31571641155641844"/>
          <c:w val="0.98763350196739741"/>
          <c:h val="0.54901368283363583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ИИТ!$U$2</c:f>
              <c:strCache>
                <c:ptCount val="1"/>
                <c:pt idx="0">
                  <c:v>Грантовое финансирование</c:v>
                </c:pt>
              </c:strCache>
            </c:strRef>
          </c:tx>
          <c:spPr>
            <a:solidFill>
              <a:srgbClr val="0070C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ИИТ!$T$3:$T$9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ИТ!$U$3:$U$9</c:f>
              <c:numCache>
                <c:formatCode>General</c:formatCode>
                <c:ptCount val="7"/>
                <c:pt idx="3" formatCode="#,##0">
                  <c:v>48812997</c:v>
                </c:pt>
                <c:pt idx="4" formatCode="#,##0">
                  <c:v>48806555</c:v>
                </c:pt>
                <c:pt idx="5" formatCode="#,##0">
                  <c:v>73282875</c:v>
                </c:pt>
                <c:pt idx="6" formatCode="#,##0">
                  <c:v>49266556</c:v>
                </c:pt>
              </c:numCache>
            </c:numRef>
          </c:val>
        </c:ser>
        <c:ser>
          <c:idx val="1"/>
          <c:order val="1"/>
          <c:tx>
            <c:strRef>
              <c:f>ИИТ!$X$2</c:f>
              <c:strCache>
                <c:ptCount val="1"/>
                <c:pt idx="0">
                  <c:v>Контрактное финансирование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Lbls>
            <c:dLbl>
              <c:idx val="2"/>
              <c:layout>
                <c:manualLayout>
                  <c:x val="-5.6211354693648118E-4"/>
                  <c:y val="-4.663992443447090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ИИТ!$T$3:$T$9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ИТ!$X$3:$X$9</c:f>
              <c:numCache>
                <c:formatCode>#,##0</c:formatCode>
                <c:ptCount val="7"/>
                <c:pt idx="0">
                  <c:v>3400000</c:v>
                </c:pt>
                <c:pt idx="1">
                  <c:v>4500000</c:v>
                </c:pt>
                <c:pt idx="2">
                  <c:v>30000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38555904"/>
        <c:axId val="31476544"/>
      </c:barChart>
      <c:catAx>
        <c:axId val="13855590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1476544"/>
        <c:crosses val="autoZero"/>
        <c:auto val="1"/>
        <c:lblAlgn val="ctr"/>
        <c:lblOffset val="100"/>
        <c:noMultiLvlLbl val="0"/>
      </c:catAx>
      <c:valAx>
        <c:axId val="31476544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crossAx val="13855590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8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ИТиСУ!$B$2</c:f>
              <c:strCache>
                <c:ptCount val="1"/>
                <c:pt idx="0">
                  <c:v>Грантовое финансирование</c:v>
                </c:pt>
              </c:strCache>
            </c:strRef>
          </c:tx>
          <c:spPr>
            <a:solidFill>
              <a:srgbClr val="0070C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ИТиСУ!$A$3:$A$9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ТиСУ!$B$3:$B$9</c:f>
              <c:numCache>
                <c:formatCode>#,##0</c:formatCode>
                <c:ptCount val="7"/>
                <c:pt idx="0">
                  <c:v>34897960</c:v>
                </c:pt>
                <c:pt idx="1">
                  <c:v>28000000</c:v>
                </c:pt>
                <c:pt idx="2">
                  <c:v>21127601</c:v>
                </c:pt>
                <c:pt idx="3">
                  <c:v>27000000</c:v>
                </c:pt>
                <c:pt idx="4">
                  <c:v>27000000</c:v>
                </c:pt>
                <c:pt idx="5">
                  <c:v>27000000</c:v>
                </c:pt>
              </c:numCache>
            </c:numRef>
          </c:val>
        </c:ser>
        <c:ser>
          <c:idx val="1"/>
          <c:order val="1"/>
          <c:tx>
            <c:strRef>
              <c:f>ИТиСУ!$E$2</c:f>
              <c:strCache>
                <c:ptCount val="1"/>
                <c:pt idx="0">
                  <c:v>Контрактное финансирование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ИТиСУ!$A$3:$A$9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ТиСУ!$E$3:$E$9</c:f>
              <c:numCache>
                <c:formatCode>#,##0</c:formatCode>
                <c:ptCount val="7"/>
                <c:pt idx="1">
                  <c:v>2240000</c:v>
                </c:pt>
                <c:pt idx="2">
                  <c:v>2249990</c:v>
                </c:pt>
                <c:pt idx="3">
                  <c:v>14024000</c:v>
                </c:pt>
                <c:pt idx="4">
                  <c:v>22700000</c:v>
                </c:pt>
                <c:pt idx="6">
                  <c:v>93599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40198912"/>
        <c:axId val="136730816"/>
      </c:barChart>
      <c:catAx>
        <c:axId val="1401989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6730816"/>
        <c:crosses val="autoZero"/>
        <c:auto val="1"/>
        <c:lblAlgn val="ctr"/>
        <c:lblOffset val="100"/>
        <c:noMultiLvlLbl val="0"/>
      </c:catAx>
      <c:valAx>
        <c:axId val="136730816"/>
        <c:scaling>
          <c:orientation val="minMax"/>
        </c:scaling>
        <c:delete val="1"/>
        <c:axPos val="l"/>
        <c:numFmt formatCode="#,##0" sourceLinked="1"/>
        <c:majorTickMark val="none"/>
        <c:minorTickMark val="none"/>
        <c:tickLblPos val="nextTo"/>
        <c:crossAx val="14019891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5.928321207221773E-3"/>
          <c:y val="0.16101694915254236"/>
          <c:w val="0.98814335758555649"/>
          <c:h val="0.72583077539036422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ИТиСУ!$B$36</c:f>
              <c:strCache>
                <c:ptCount val="1"/>
                <c:pt idx="0">
                  <c:v>Грантовое финансирование</c:v>
                </c:pt>
              </c:strCache>
            </c:strRef>
          </c:tx>
          <c:spPr>
            <a:solidFill>
              <a:srgbClr val="0070C0"/>
            </a:solidFill>
            <a:ln>
              <a:noFill/>
            </a:ln>
            <a:effectLst/>
          </c:spPr>
          <c:invertIfNegative val="0"/>
          <c:dLbls>
            <c:dLbl>
              <c:idx val="3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delete val="1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ИТиСУ!$A$37:$A$43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ТиСУ!$B$37:$B$43</c:f>
              <c:numCache>
                <c:formatCode>#,##0</c:formatCode>
                <c:ptCount val="7"/>
                <c:pt idx="0">
                  <c:v>18897960</c:v>
                </c:pt>
                <c:pt idx="1">
                  <c:v>17682835</c:v>
                </c:pt>
                <c:pt idx="2">
                  <c:v>13511929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</c:numCache>
            </c:numRef>
          </c:val>
        </c:ser>
        <c:ser>
          <c:idx val="1"/>
          <c:order val="1"/>
          <c:tx>
            <c:strRef>
              <c:f>ИТиСУ!$E$36</c:f>
              <c:strCache>
                <c:ptCount val="1"/>
                <c:pt idx="0">
                  <c:v>Контрактное финансирование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Lbls>
            <c:dLbl>
              <c:idx val="2"/>
              <c:layout>
                <c:manualLayout>
                  <c:x val="5.3893829156557624E-4"/>
                  <c:y val="-5.93220338983051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2.1557531662625422E-3"/>
                  <c:y val="-6.920903954802269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ИТиСУ!$A$37:$A$43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ТиСУ!$E$37:$E$43</c:f>
              <c:numCache>
                <c:formatCode>#,##0</c:formatCode>
                <c:ptCount val="7"/>
                <c:pt idx="0">
                  <c:v>48339564</c:v>
                </c:pt>
                <c:pt idx="1">
                  <c:v>52355944</c:v>
                </c:pt>
                <c:pt idx="2">
                  <c:v>1904000</c:v>
                </c:pt>
                <c:pt idx="3">
                  <c:v>0</c:v>
                </c:pt>
                <c:pt idx="4">
                  <c:v>4200000</c:v>
                </c:pt>
                <c:pt idx="5">
                  <c:v>40223000</c:v>
                </c:pt>
                <c:pt idx="6">
                  <c:v>425674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39815424"/>
        <c:axId val="138465792"/>
      </c:barChart>
      <c:catAx>
        <c:axId val="13981542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8465792"/>
        <c:crosses val="autoZero"/>
        <c:auto val="1"/>
        <c:lblAlgn val="ctr"/>
        <c:lblOffset val="100"/>
        <c:noMultiLvlLbl val="0"/>
      </c:catAx>
      <c:valAx>
        <c:axId val="138465792"/>
        <c:scaling>
          <c:orientation val="minMax"/>
        </c:scaling>
        <c:delete val="1"/>
        <c:axPos val="l"/>
        <c:numFmt formatCode="#,##0" sourceLinked="1"/>
        <c:majorTickMark val="none"/>
        <c:minorTickMark val="none"/>
        <c:tickLblPos val="nextTo"/>
        <c:crossAx val="13981542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ИТиСУ!$B$64</c:f>
              <c:strCache>
                <c:ptCount val="1"/>
                <c:pt idx="0">
                  <c:v>Грантовое финансирование</c:v>
                </c:pt>
              </c:strCache>
            </c:strRef>
          </c:tx>
          <c:spPr>
            <a:solidFill>
              <a:srgbClr val="0070C0"/>
            </a:solidFill>
            <a:ln>
              <a:noFill/>
            </a:ln>
            <a:effectLst/>
          </c:spPr>
          <c:invertIfNegative val="0"/>
          <c:dLbls>
            <c:dLbl>
              <c:idx val="3"/>
              <c:delete val="1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ИТиСУ!$A$65:$A$71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ТиСУ!$B$65:$B$71</c:f>
              <c:numCache>
                <c:formatCode>#,##0</c:formatCode>
                <c:ptCount val="7"/>
                <c:pt idx="0">
                  <c:v>7000000</c:v>
                </c:pt>
                <c:pt idx="1">
                  <c:v>6300000</c:v>
                </c:pt>
                <c:pt idx="2">
                  <c:v>567501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</c:numCache>
            </c:numRef>
          </c:val>
        </c:ser>
        <c:ser>
          <c:idx val="1"/>
          <c:order val="1"/>
          <c:tx>
            <c:strRef>
              <c:f>ИТиСУ!$E$64</c:f>
              <c:strCache>
                <c:ptCount val="1"/>
                <c:pt idx="0">
                  <c:v>Контрактное финансирование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Lbls>
            <c:dLbl>
              <c:idx val="0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0"/>
                  <c:y val="-8.817281872470050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-5.4644808743161387E-4"/>
                  <c:y val="-6.679758994295505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-5.4644808743169399E-4"/>
                  <c:y val="-6.546163814409586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2.185792349726776E-3"/>
                  <c:y val="-6.546163814409586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ИТиСУ!$A$65:$A$71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ТиСУ!$E$65:$E$71</c:f>
              <c:numCache>
                <c:formatCode>#,##0</c:formatCode>
                <c:ptCount val="7"/>
                <c:pt idx="0">
                  <c:v>0</c:v>
                </c:pt>
                <c:pt idx="1">
                  <c:v>13192480</c:v>
                </c:pt>
                <c:pt idx="2">
                  <c:v>1013376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39894272"/>
        <c:axId val="138466944"/>
      </c:barChart>
      <c:catAx>
        <c:axId val="1398942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8466944"/>
        <c:crosses val="autoZero"/>
        <c:auto val="1"/>
        <c:lblAlgn val="ctr"/>
        <c:lblOffset val="100"/>
        <c:noMultiLvlLbl val="0"/>
      </c:catAx>
      <c:valAx>
        <c:axId val="138466944"/>
        <c:scaling>
          <c:orientation val="minMax"/>
        </c:scaling>
        <c:delete val="1"/>
        <c:axPos val="l"/>
        <c:numFmt formatCode="#,##0" sourceLinked="1"/>
        <c:majorTickMark val="none"/>
        <c:minorTickMark val="none"/>
        <c:tickLblPos val="nextTo"/>
        <c:crossAx val="139894272"/>
        <c:crosses val="autoZero"/>
        <c:crossBetween val="between"/>
      </c:valAx>
      <c:spPr>
        <a:noFill/>
        <a:ln w="25400"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3.3840947546531302E-3"/>
          <c:y val="0.19045452531949295"/>
          <c:w val="0.9875916525662719"/>
          <c:h val="0.67313343029479722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ИТиСУ!$B$97</c:f>
              <c:strCache>
                <c:ptCount val="1"/>
                <c:pt idx="0">
                  <c:v>Грантовое финансирование</c:v>
                </c:pt>
              </c:strCache>
            </c:strRef>
          </c:tx>
          <c:spPr>
            <a:solidFill>
              <a:srgbClr val="0070C0"/>
            </a:solidFill>
            <a:ln>
              <a:noFill/>
            </a:ln>
            <a:effectLst/>
          </c:spPr>
          <c:invertIfNegative val="0"/>
          <c:dLbls>
            <c:dLbl>
              <c:idx val="6"/>
              <c:layout>
                <c:manualLayout>
                  <c:x val="2.2560631697687537E-3"/>
                  <c:y val="-5.2741253165398155E-2"/>
                </c:manualLayout>
              </c:layout>
              <c:tx>
                <c:rich>
                  <a:bodyPr/>
                  <a:lstStyle/>
                  <a:p>
                    <a:fld id="{14FAD10B-C6C9-4C2B-9854-2DD89D75F30B}" type="VALUE">
                      <a:rPr lang="en-US">
                        <a:solidFill>
                          <a:schemeClr val="tx1"/>
                        </a:solidFill>
                      </a:rPr>
                      <a:pPr/>
                      <a:t>[ЗНАЧЕНИЕ]</a:t>
                    </a:fld>
                    <a:endParaRPr lang="ru-RU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ИТиСУ!$A$98:$A$104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ТиСУ!$B$98:$B$104</c:f>
              <c:numCache>
                <c:formatCode>#,##0</c:formatCode>
                <c:ptCount val="7"/>
                <c:pt idx="0">
                  <c:v>20000000</c:v>
                </c:pt>
                <c:pt idx="1">
                  <c:v>16200000</c:v>
                </c:pt>
                <c:pt idx="2">
                  <c:v>11000000</c:v>
                </c:pt>
                <c:pt idx="3">
                  <c:v>5000000</c:v>
                </c:pt>
                <c:pt idx="4">
                  <c:v>5045000</c:v>
                </c:pt>
                <c:pt idx="5">
                  <c:v>5055000</c:v>
                </c:pt>
                <c:pt idx="6">
                  <c:v>0</c:v>
                </c:pt>
              </c:numCache>
            </c:numRef>
          </c:val>
        </c:ser>
        <c:ser>
          <c:idx val="1"/>
          <c:order val="1"/>
          <c:tx>
            <c:strRef>
              <c:f>ИТиСУ!$E$97</c:f>
              <c:strCache>
                <c:ptCount val="1"/>
                <c:pt idx="0">
                  <c:v>Контрактное финансирование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Lbls>
            <c:dLbl>
              <c:idx val="3"/>
              <c:layout>
                <c:manualLayout>
                  <c:x val="0"/>
                  <c:y val="0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-1.6544272124127504E-16"/>
                  <c:y val="-4.834614873494831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ИТиСУ!$A$98:$A$104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ТиСУ!$E$98:$E$104</c:f>
              <c:numCache>
                <c:formatCode>#,##0</c:formatCode>
                <c:ptCount val="7"/>
                <c:pt idx="0">
                  <c:v>10000000</c:v>
                </c:pt>
                <c:pt idx="1">
                  <c:v>7000000</c:v>
                </c:pt>
                <c:pt idx="2">
                  <c:v>9565192</c:v>
                </c:pt>
                <c:pt idx="3">
                  <c:v>7840000</c:v>
                </c:pt>
                <c:pt idx="4">
                  <c:v>0</c:v>
                </c:pt>
                <c:pt idx="5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40545024"/>
        <c:axId val="34457280"/>
      </c:barChart>
      <c:catAx>
        <c:axId val="14054502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4457280"/>
        <c:crosses val="autoZero"/>
        <c:auto val="1"/>
        <c:lblAlgn val="ctr"/>
        <c:lblOffset val="100"/>
        <c:noMultiLvlLbl val="0"/>
      </c:catAx>
      <c:valAx>
        <c:axId val="34457280"/>
        <c:scaling>
          <c:orientation val="minMax"/>
        </c:scaling>
        <c:delete val="1"/>
        <c:axPos val="l"/>
        <c:numFmt formatCode="#,##0" sourceLinked="1"/>
        <c:majorTickMark val="none"/>
        <c:minorTickMark val="none"/>
        <c:tickLblPos val="nextTo"/>
        <c:crossAx val="14054502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5.4067587634938543E-4"/>
          <c:y val="1.4542594290558744E-2"/>
          <c:w val="0.98810513072031347"/>
          <c:h val="0.87954526338230976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ИЭиЭ!$B$3</c:f>
              <c:strCache>
                <c:ptCount val="1"/>
                <c:pt idx="0">
                  <c:v>Грантовое финансирование</c:v>
                </c:pt>
              </c:strCache>
            </c:strRef>
          </c:tx>
          <c:spPr>
            <a:solidFill>
              <a:srgbClr val="0070C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-3.2440552580963174E-3"/>
                  <c:y val="-2.6441080528287657E-3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0" i="0" u="none" strike="noStrike" kern="1200" baseline="0">
                      <a:solidFill>
                        <a:schemeClr val="bg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2.1627035053975417E-3"/>
                  <c:y val="-6.610270132072253E-3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0" i="0" u="none" strike="noStrike" kern="1200" baseline="0">
                      <a:solidFill>
                        <a:schemeClr val="bg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3.7847311344456585E-3"/>
                  <c:y val="-1.983081039621647E-2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0" i="0" u="none" strike="noStrike" kern="1200" baseline="0">
                      <a:solidFill>
                        <a:schemeClr val="bg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5.1904884129541078E-2"/>
                  <c:y val="2.3796972475459761E-2"/>
                </c:manualLayout>
              </c:layout>
              <c:tx>
                <c:rich>
                  <a:bodyPr rot="0" spcFirstLastPara="1" vertOverflow="ellipsis" vert="horz" wrap="square" lIns="38100" tIns="19050" rIns="38100" bIns="19050" anchor="ctr" anchorCtr="1">
                    <a:spAutoFit/>
                  </a:bodyPr>
                  <a:lstStyle/>
                  <a:p>
                    <a:pPr>
                      <a:defRPr sz="2800" b="0" i="0" u="none" strike="noStrike" kern="1200" baseline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fld id="{5FB3139E-32FE-4B26-9200-87C478A4CC0D}" type="VALUE">
                      <a:rPr lang="en-US">
                        <a:solidFill>
                          <a:schemeClr val="tx1"/>
                        </a:solidFill>
                      </a:rPr>
                      <a:pPr>
                        <a:defRPr sz="2800" b="0" i="0" u="none" strike="noStrike" kern="1200" baseline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defRPr>
                      </a:pPr>
                      <a:t>[ЗНАЧЕНИЕ]</a:t>
                    </a:fld>
                    <a:endParaRPr lang="ru-RU"/>
                  </a:p>
                </c:rich>
              </c:tx>
              <c:spPr>
                <a:noFill/>
                <a:ln>
                  <a:noFill/>
                </a:ln>
                <a:effectLst/>
              </c:sp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</c:extLst>
            </c:dLbl>
            <c:dLbl>
              <c:idx val="4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0" i="0" u="none" strike="noStrike" kern="1200" baseline="0">
                      <a:solidFill>
                        <a:schemeClr val="bg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0" i="0" u="none" strike="noStrike" kern="1200" baseline="0">
                      <a:solidFill>
                        <a:schemeClr val="bg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0" i="0" u="none" strike="noStrike" kern="1200" baseline="0">
                      <a:solidFill>
                        <a:schemeClr val="bg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ИЭиЭ!$A$4:$A$10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ЭиЭ!$B$4:$B$10</c:f>
              <c:numCache>
                <c:formatCode>#,##0</c:formatCode>
                <c:ptCount val="7"/>
                <c:pt idx="0">
                  <c:v>15000000</c:v>
                </c:pt>
                <c:pt idx="1">
                  <c:v>17682835</c:v>
                </c:pt>
                <c:pt idx="2">
                  <c:v>13511929</c:v>
                </c:pt>
                <c:pt idx="3">
                  <c:v>6400000</c:v>
                </c:pt>
                <c:pt idx="4">
                  <c:v>111324189</c:v>
                </c:pt>
                <c:pt idx="5">
                  <c:v>194189374</c:v>
                </c:pt>
                <c:pt idx="6">
                  <c:v>119023448</c:v>
                </c:pt>
              </c:numCache>
            </c:numRef>
          </c:val>
        </c:ser>
        <c:ser>
          <c:idx val="1"/>
          <c:order val="1"/>
          <c:tx>
            <c:strRef>
              <c:f>ИЭиЭ!$E$3</c:f>
              <c:strCache>
                <c:ptCount val="1"/>
                <c:pt idx="0">
                  <c:v>Контрактное финансирование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-2.7033793817469272E-3"/>
                  <c:y val="-7.9323241584864906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1.622027629048176E-3"/>
                  <c:y val="-1.3220540264144312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1.5679600414132178E-2"/>
                  <c:y val="-6.345859326789270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ИЭиЭ!$A$4:$A$10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ЭиЭ!$E$4:$E$10</c:f>
              <c:numCache>
                <c:formatCode>#,##0</c:formatCode>
                <c:ptCount val="7"/>
                <c:pt idx="0">
                  <c:v>36523000</c:v>
                </c:pt>
                <c:pt idx="1">
                  <c:v>44217600</c:v>
                </c:pt>
                <c:pt idx="2" formatCode="#,##0.00">
                  <c:v>216936912.80000001</c:v>
                </c:pt>
                <c:pt idx="3">
                  <c:v>7370000</c:v>
                </c:pt>
                <c:pt idx="4">
                  <c:v>135327593</c:v>
                </c:pt>
                <c:pt idx="5">
                  <c:v>165338432</c:v>
                </c:pt>
                <c:pt idx="6">
                  <c:v>46116100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40807680"/>
        <c:axId val="34460160"/>
      </c:barChart>
      <c:catAx>
        <c:axId val="1408076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4460160"/>
        <c:crosses val="autoZero"/>
        <c:auto val="1"/>
        <c:lblAlgn val="ctr"/>
        <c:lblOffset val="100"/>
        <c:noMultiLvlLbl val="0"/>
      </c:catAx>
      <c:valAx>
        <c:axId val="34460160"/>
        <c:scaling>
          <c:orientation val="minMax"/>
        </c:scaling>
        <c:delete val="1"/>
        <c:axPos val="l"/>
        <c:numFmt formatCode="#,##0" sourceLinked="1"/>
        <c:majorTickMark val="none"/>
        <c:minorTickMark val="none"/>
        <c:tickLblPos val="nextTo"/>
        <c:crossAx val="14080768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3.1187254227310373E-2"/>
          <c:y val="5.469478477000362E-2"/>
          <c:w val="0.93888888888888888"/>
          <c:h val="0.7469252542153523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ИЭиЭ!$B$35</c:f>
              <c:strCache>
                <c:ptCount val="1"/>
                <c:pt idx="0">
                  <c:v>Грантовое финансирование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ИЭиЭ!$A$36:$A$42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ЭиЭ!$B$36:$B$42</c:f>
              <c:numCache>
                <c:formatCode>#,##0</c:formatCode>
                <c:ptCount val="7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</c:numCache>
            </c:numRef>
          </c:val>
        </c:ser>
        <c:ser>
          <c:idx val="1"/>
          <c:order val="1"/>
          <c:tx>
            <c:strRef>
              <c:f>ИЭиЭ!$E$35</c:f>
              <c:strCache>
                <c:ptCount val="1"/>
                <c:pt idx="0">
                  <c:v>Контрактное финансирование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cat>
            <c:strRef>
              <c:f>ИЭиЭ!$A$36:$A$42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ЭиЭ!$E$36:$E$42</c:f>
              <c:numCache>
                <c:formatCode>#,##0</c:formatCode>
                <c:ptCount val="7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44520704"/>
        <c:axId val="140641408"/>
      </c:barChart>
      <c:catAx>
        <c:axId val="14452070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40641408"/>
        <c:crosses val="autoZero"/>
        <c:auto val="1"/>
        <c:lblAlgn val="ctr"/>
        <c:lblOffset val="100"/>
        <c:noMultiLvlLbl val="0"/>
      </c:catAx>
      <c:valAx>
        <c:axId val="140641408"/>
        <c:scaling>
          <c:orientation val="minMax"/>
        </c:scaling>
        <c:delete val="1"/>
        <c:axPos val="l"/>
        <c:numFmt formatCode="#,##0" sourceLinked="1"/>
        <c:majorTickMark val="none"/>
        <c:minorTickMark val="none"/>
        <c:tickLblPos val="nextTo"/>
        <c:crossAx val="14452070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1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3.1187254227310373E-2"/>
          <c:y val="5.469478477000362E-2"/>
          <c:w val="0.93888888888888888"/>
          <c:h val="0.7469252542153523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ИЭиЭ!$B$35</c:f>
              <c:strCache>
                <c:ptCount val="1"/>
                <c:pt idx="0">
                  <c:v>Грантовое финансирование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ИЭиЭ!$A$36:$A$42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ЭиЭ!$B$36:$B$42</c:f>
              <c:numCache>
                <c:formatCode>#,##0</c:formatCode>
                <c:ptCount val="7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</c:numCache>
            </c:numRef>
          </c:val>
        </c:ser>
        <c:ser>
          <c:idx val="1"/>
          <c:order val="1"/>
          <c:tx>
            <c:strRef>
              <c:f>ИЭиЭ!$E$35</c:f>
              <c:strCache>
                <c:ptCount val="1"/>
                <c:pt idx="0">
                  <c:v>Контрактное финансирование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cat>
            <c:strRef>
              <c:f>ИЭиЭ!$A$36:$A$42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ЭиЭ!$E$36:$E$42</c:f>
              <c:numCache>
                <c:formatCode>#,##0</c:formatCode>
                <c:ptCount val="7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45081856"/>
        <c:axId val="140644288"/>
      </c:barChart>
      <c:catAx>
        <c:axId val="14508185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40644288"/>
        <c:crosses val="autoZero"/>
        <c:auto val="1"/>
        <c:lblAlgn val="ctr"/>
        <c:lblOffset val="100"/>
        <c:noMultiLvlLbl val="0"/>
      </c:catAx>
      <c:valAx>
        <c:axId val="140644288"/>
        <c:scaling>
          <c:orientation val="minMax"/>
        </c:scaling>
        <c:delete val="1"/>
        <c:axPos val="l"/>
        <c:numFmt formatCode="#,##0" sourceLinked="1"/>
        <c:majorTickMark val="none"/>
        <c:minorTickMark val="none"/>
        <c:tickLblPos val="nextTo"/>
        <c:crossAx val="14508185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1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3.5585211455093219E-2"/>
          <c:y val="3.8602449482463747E-2"/>
          <c:w val="0.93888888888888888"/>
          <c:h val="0.79365870616387346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ИЭиЭ!$B$82</c:f>
              <c:strCache>
                <c:ptCount val="1"/>
                <c:pt idx="0">
                  <c:v>Грантовое финансирование</c:v>
                </c:pt>
              </c:strCache>
            </c:strRef>
          </c:tx>
          <c:spPr>
            <a:solidFill>
              <a:srgbClr val="0070C0"/>
            </a:solidFill>
            <a:ln>
              <a:noFill/>
            </a:ln>
            <a:effectLst/>
          </c:spPr>
          <c:invertIfNegative val="0"/>
          <c:dLbls>
            <c:dLbl>
              <c:idx val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0" i="0" u="none" strike="noStrike" kern="1200" baseline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ИЭиЭ!$A$83:$A$89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ЭиЭ!$B$83:$B$89</c:f>
              <c:numCache>
                <c:formatCode>#,##0</c:formatCode>
                <c:ptCount val="7"/>
                <c:pt idx="0">
                  <c:v>989796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</c:numCache>
            </c:numRef>
          </c:val>
        </c:ser>
        <c:ser>
          <c:idx val="1"/>
          <c:order val="1"/>
          <c:tx>
            <c:strRef>
              <c:f>ИЭиЭ!$E$82</c:f>
              <c:strCache>
                <c:ptCount val="1"/>
                <c:pt idx="0">
                  <c:v>Контрактное финансирование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cat>
            <c:strRef>
              <c:f>ИЭиЭ!$A$83:$A$89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ЭиЭ!$E$83:$E$89</c:f>
              <c:numCache>
                <c:formatCode>#,##0</c:formatCode>
                <c:ptCount val="7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44842240"/>
        <c:axId val="140647744"/>
      </c:barChart>
      <c:catAx>
        <c:axId val="1448422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40647744"/>
        <c:crosses val="autoZero"/>
        <c:auto val="1"/>
        <c:lblAlgn val="ctr"/>
        <c:lblOffset val="100"/>
        <c:noMultiLvlLbl val="0"/>
      </c:catAx>
      <c:valAx>
        <c:axId val="140647744"/>
        <c:scaling>
          <c:orientation val="minMax"/>
        </c:scaling>
        <c:delete val="1"/>
        <c:axPos val="l"/>
        <c:numFmt formatCode="#,##0" sourceLinked="1"/>
        <c:majorTickMark val="none"/>
        <c:minorTickMark val="none"/>
        <c:tickLblPos val="nextTo"/>
        <c:crossAx val="14484224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8964571042998257"/>
          <c:y val="0.89538049474178116"/>
          <c:w val="0.6146942931311653"/>
          <c:h val="7.384040536599591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1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ИТиКИ!$B$4</c:f>
              <c:strCache>
                <c:ptCount val="1"/>
                <c:pt idx="0">
                  <c:v>Грантовое финансирование</c:v>
                </c:pt>
              </c:strCache>
            </c:strRef>
          </c:tx>
          <c:spPr>
            <a:solidFill>
              <a:srgbClr val="0070C0"/>
            </a:solidFill>
            <a:ln>
              <a:noFill/>
            </a:ln>
            <a:effectLst/>
          </c:spPr>
          <c:invertIfNegative val="0"/>
          <c:dLbls>
            <c:dLbl>
              <c:idx val="5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0" i="0" u="none" strike="noStrike" kern="1200" baseline="0">
                      <a:solidFill>
                        <a:schemeClr val="bg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0" i="0" u="none" strike="noStrike" kern="1200" baseline="0">
                      <a:solidFill>
                        <a:schemeClr val="bg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ИТиКИ!$A$5:$A$11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ТиКИ!$B$5:$B$11</c:f>
              <c:numCache>
                <c:formatCode>#,##0</c:formatCode>
                <c:ptCount val="7"/>
                <c:pt idx="0">
                  <c:v>0</c:v>
                </c:pt>
                <c:pt idx="1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17232000</c:v>
                </c:pt>
                <c:pt idx="6">
                  <c:v>24783000</c:v>
                </c:pt>
              </c:numCache>
            </c:numRef>
          </c:val>
        </c:ser>
        <c:ser>
          <c:idx val="1"/>
          <c:order val="1"/>
          <c:tx>
            <c:strRef>
              <c:f>ИТиКИ!$E$4</c:f>
              <c:strCache>
                <c:ptCount val="1"/>
                <c:pt idx="0">
                  <c:v>Контрактное финансирование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ИТиКИ!$A$5:$A$11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ТиКИ!$E$5:$E$11</c:f>
              <c:numCache>
                <c:formatCode>#,##0</c:formatCode>
                <c:ptCount val="7"/>
                <c:pt idx="0">
                  <c:v>0</c:v>
                </c:pt>
                <c:pt idx="1">
                  <c:v>0</c:v>
                </c:pt>
                <c:pt idx="2">
                  <c:v>18049217</c:v>
                </c:pt>
                <c:pt idx="3">
                  <c:v>0</c:v>
                </c:pt>
                <c:pt idx="4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44967168"/>
        <c:axId val="140676480"/>
      </c:barChart>
      <c:catAx>
        <c:axId val="14496716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40676480"/>
        <c:crosses val="autoZero"/>
        <c:auto val="1"/>
        <c:lblAlgn val="ctr"/>
        <c:lblOffset val="100"/>
        <c:noMultiLvlLbl val="0"/>
      </c:catAx>
      <c:valAx>
        <c:axId val="140676480"/>
        <c:scaling>
          <c:orientation val="minMax"/>
        </c:scaling>
        <c:delete val="1"/>
        <c:axPos val="l"/>
        <c:numFmt formatCode="#,##0" sourceLinked="1"/>
        <c:majorTickMark val="none"/>
        <c:minorTickMark val="none"/>
        <c:tickLblPos val="nextTo"/>
        <c:crossAx val="14496716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3836540747081419"/>
          <c:y val="7.1285695804880353E-2"/>
          <c:w val="0.57740562120682826"/>
          <c:h val="0.78714214261649673"/>
        </c:manualLayout>
      </c:layout>
      <c:pieChart>
        <c:varyColors val="1"/>
        <c:ser>
          <c:idx val="0"/>
          <c:order val="0"/>
          <c:dPt>
            <c:idx val="0"/>
            <c:bubble3D val="0"/>
            <c:spPr>
              <a:solidFill>
                <a:srgbClr val="0070C0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752D-4939-8F19-92C1D1867BD9}"/>
              </c:ext>
            </c:extLst>
          </c:dPt>
          <c:dPt>
            <c:idx val="1"/>
            <c:bubble3D val="0"/>
            <c:spPr>
              <a:solidFill>
                <a:srgbClr val="92D050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752D-4939-8F19-92C1D1867BD9}"/>
              </c:ext>
            </c:extLst>
          </c:dPt>
          <c:dLbls>
            <c:dLbl>
              <c:idx val="0"/>
              <c:layout>
                <c:manualLayout>
                  <c:x val="-0.20311363769346424"/>
                  <c:y val="2.4740178456571702E-2"/>
                </c:manualLayout>
              </c:layout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1-752D-4939-8F19-92C1D1867BD9}"/>
                </c:ex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0.21984979846686725"/>
                  <c:y val="-4.8575962184642871E-2"/>
                </c:manualLayout>
              </c:layout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3-752D-4939-8F19-92C1D1867BD9}"/>
                </c:ex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32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'[Копия Объем финансирования НИР 15-21_1.xlsx]Объем_финансирования'!$D$127,'[Копия Объем финансирования НИР 15-21_1.xlsx]Объем_финансирования'!$G$127</c:f>
              <c:strCache>
                <c:ptCount val="2"/>
                <c:pt idx="0">
                  <c:v>грантовое финансирование</c:v>
                </c:pt>
                <c:pt idx="1">
                  <c:v>контрактные проекты</c:v>
                </c:pt>
              </c:strCache>
            </c:strRef>
          </c:cat>
          <c:val>
            <c:numRef>
              <c:f>'[Копия Объем финансирования НИР 15-21_1.xlsx]Объем_финансирования'!$D$130,'[Копия Объем финансирования НИР 15-21_1.xlsx]Объем_финансирования'!$G$130</c:f>
              <c:numCache>
                <c:formatCode>_-* #\ ##0\ _₽_-;\-* #\ ##0\ _₽_-;_-* "-"??\ _₽_-;_-@_-</c:formatCode>
                <c:ptCount val="2"/>
                <c:pt idx="0">
                  <c:v>1066645905</c:v>
                </c:pt>
                <c:pt idx="1">
                  <c:v>1447605288.840000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4-752D-4939-8F19-92C1D1867BD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2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6.0307020147250144E-3"/>
          <c:y val="0.19138755980861244"/>
          <c:w val="0.98793859597055"/>
          <c:h val="0.68084240666088991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ИТиКИ!$B$34</c:f>
              <c:strCache>
                <c:ptCount val="1"/>
                <c:pt idx="0">
                  <c:v>Грантовое финансирование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ИТиКИ!$A$35:$A$41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ТиКИ!$B$35:$B$41</c:f>
              <c:numCache>
                <c:formatCode>#,##0</c:formatCode>
                <c:ptCount val="7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</c:numCache>
            </c:numRef>
          </c:val>
        </c:ser>
        <c:ser>
          <c:idx val="1"/>
          <c:order val="1"/>
          <c:tx>
            <c:strRef>
              <c:f>ИТиКИ!$E$34</c:f>
              <c:strCache>
                <c:ptCount val="1"/>
                <c:pt idx="0">
                  <c:v>Контрактное финансирование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ИТиКИ!$A$35:$A$41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ТиКИ!$E$35:$E$41</c:f>
              <c:numCache>
                <c:formatCode>#,##0</c:formatCode>
                <c:ptCount val="7"/>
                <c:pt idx="0">
                  <c:v>0</c:v>
                </c:pt>
                <c:pt idx="1">
                  <c:v>0</c:v>
                </c:pt>
                <c:pt idx="2">
                  <c:v>4426080</c:v>
                </c:pt>
                <c:pt idx="3">
                  <c:v>15119989</c:v>
                </c:pt>
                <c:pt idx="4">
                  <c:v>42198787</c:v>
                </c:pt>
                <c:pt idx="5">
                  <c:v>5152000</c:v>
                </c:pt>
                <c:pt idx="6">
                  <c:v>2800000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45364480"/>
        <c:axId val="30016640"/>
      </c:barChart>
      <c:catAx>
        <c:axId val="1453644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016640"/>
        <c:crosses val="autoZero"/>
        <c:auto val="1"/>
        <c:lblAlgn val="ctr"/>
        <c:lblOffset val="100"/>
        <c:noMultiLvlLbl val="0"/>
      </c:catAx>
      <c:valAx>
        <c:axId val="30016640"/>
        <c:scaling>
          <c:orientation val="minMax"/>
        </c:scaling>
        <c:delete val="1"/>
        <c:axPos val="l"/>
        <c:numFmt formatCode="#,##0" sourceLinked="1"/>
        <c:majorTickMark val="none"/>
        <c:minorTickMark val="none"/>
        <c:tickLblPos val="nextTo"/>
        <c:crossAx val="14536448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2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6.0656189688447753E-3"/>
          <c:y val="7.407407407407407E-2"/>
          <c:w val="0.98786876206231045"/>
          <c:h val="0.81180653700338745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ИТиКИ!$B$62</c:f>
              <c:strCache>
                <c:ptCount val="1"/>
                <c:pt idx="0">
                  <c:v>Грантовое финансирование</c:v>
                </c:pt>
              </c:strCache>
            </c:strRef>
          </c:tx>
          <c:spPr>
            <a:solidFill>
              <a:srgbClr val="0070C0"/>
            </a:solidFill>
            <a:ln>
              <a:noFill/>
            </a:ln>
            <a:effectLst/>
          </c:spPr>
          <c:invertIfNegative val="0"/>
          <c:dLbls>
            <c:dLbl>
              <c:idx val="6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0" i="0" u="none" strike="noStrike" kern="1200" baseline="0">
                      <a:solidFill>
                        <a:schemeClr val="bg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ИТиКИ!$A$63:$A$69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ТиКИ!$B$63:$B$69</c:f>
              <c:numCache>
                <c:formatCode>#,##0</c:formatCode>
                <c:ptCount val="7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16339131</c:v>
                </c:pt>
              </c:numCache>
            </c:numRef>
          </c:val>
        </c:ser>
        <c:ser>
          <c:idx val="1"/>
          <c:order val="1"/>
          <c:tx>
            <c:strRef>
              <c:f>ИТиКИ!$E$62</c:f>
              <c:strCache>
                <c:ptCount val="1"/>
                <c:pt idx="0">
                  <c:v>Контрактное финансирование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cat>
            <c:strRef>
              <c:f>ИТиКИ!$A$63:$A$69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ТиКИ!$E$63:$E$69</c:f>
              <c:numCache>
                <c:formatCode>#,##0</c:formatCode>
                <c:ptCount val="7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45882112"/>
        <c:axId val="30017216"/>
      </c:barChart>
      <c:catAx>
        <c:axId val="1458821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017216"/>
        <c:crosses val="autoZero"/>
        <c:auto val="1"/>
        <c:lblAlgn val="ctr"/>
        <c:lblOffset val="100"/>
        <c:noMultiLvlLbl val="0"/>
      </c:catAx>
      <c:valAx>
        <c:axId val="30017216"/>
        <c:scaling>
          <c:orientation val="minMax"/>
        </c:scaling>
        <c:delete val="1"/>
        <c:axPos val="l"/>
        <c:numFmt formatCode="#,##0" sourceLinked="1"/>
        <c:majorTickMark val="none"/>
        <c:minorTickMark val="none"/>
        <c:tickLblPos val="nextTo"/>
        <c:crossAx val="14588211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2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ИТиКИ!$B$92</c:f>
              <c:strCache>
                <c:ptCount val="1"/>
                <c:pt idx="0">
                  <c:v>Грантовое финансирование</c:v>
                </c:pt>
              </c:strCache>
            </c:strRef>
          </c:tx>
          <c:spPr>
            <a:solidFill>
              <a:srgbClr val="0070C0"/>
            </a:solidFill>
            <a:ln>
              <a:noFill/>
            </a:ln>
            <a:effectLst/>
          </c:spPr>
          <c:invertIfNegative val="0"/>
          <c:dLbls>
            <c:dLbl>
              <c:idx val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0" i="0" u="none" strike="noStrike" kern="1200" baseline="0">
                      <a:solidFill>
                        <a:schemeClr val="bg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0" i="0" u="none" strike="noStrike" kern="1200" baseline="0">
                      <a:solidFill>
                        <a:schemeClr val="bg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ИТиКИ!$A$93:$A$99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ТиКИ!$B$93:$B$99</c:f>
              <c:numCache>
                <c:formatCode>#,##0</c:formatCode>
                <c:ptCount val="7"/>
                <c:pt idx="0">
                  <c:v>2883289</c:v>
                </c:pt>
                <c:pt idx="1">
                  <c:v>1816472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</c:numCache>
            </c:numRef>
          </c:val>
        </c:ser>
        <c:ser>
          <c:idx val="1"/>
          <c:order val="1"/>
          <c:tx>
            <c:strRef>
              <c:f>ИТиКИ!$E$92</c:f>
              <c:strCache>
                <c:ptCount val="1"/>
                <c:pt idx="0">
                  <c:v>Контрактное финансирование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cat>
            <c:strRef>
              <c:f>ИТиКИ!$A$93:$A$99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ТиКИ!$E$93:$E$99</c:f>
              <c:numCache>
                <c:formatCode>#,##0</c:formatCode>
                <c:ptCount val="7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46068992"/>
        <c:axId val="140677056"/>
      </c:barChart>
      <c:catAx>
        <c:axId val="14606899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40677056"/>
        <c:crosses val="autoZero"/>
        <c:auto val="1"/>
        <c:lblAlgn val="ctr"/>
        <c:lblOffset val="100"/>
        <c:noMultiLvlLbl val="0"/>
      </c:catAx>
      <c:valAx>
        <c:axId val="140677056"/>
        <c:scaling>
          <c:orientation val="minMax"/>
        </c:scaling>
        <c:delete val="1"/>
        <c:axPos val="l"/>
        <c:numFmt formatCode="#,##0" sourceLinked="1"/>
        <c:majorTickMark val="none"/>
        <c:minorTickMark val="none"/>
        <c:tickLblPos val="nextTo"/>
        <c:crossAx val="14606899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2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ИИТ!$B$3</c:f>
              <c:strCache>
                <c:ptCount val="1"/>
                <c:pt idx="0">
                  <c:v>Грантовое финансирование</c:v>
                </c:pt>
              </c:strCache>
            </c:strRef>
          </c:tx>
          <c:spPr>
            <a:solidFill>
              <a:srgbClr val="0070C0"/>
            </a:solidFill>
            <a:ln>
              <a:noFill/>
            </a:ln>
            <a:effectLst/>
          </c:spPr>
          <c:invertIfNegative val="0"/>
          <c:dLbls>
            <c:dLbl>
              <c:idx val="3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0" i="0" u="none" strike="noStrike" kern="1200" baseline="0">
                      <a:solidFill>
                        <a:schemeClr val="bg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0" i="0" u="none" strike="noStrike" kern="1200" baseline="0">
                      <a:solidFill>
                        <a:schemeClr val="bg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0" i="0" u="none" strike="noStrike" kern="1200" baseline="0">
                      <a:solidFill>
                        <a:schemeClr val="bg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0" i="0" u="none" strike="noStrike" kern="1200" baseline="0">
                      <a:solidFill>
                        <a:schemeClr val="bg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ИИТ!$A$4:$A$10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ИТ!$B$4:$B$10</c:f>
              <c:numCache>
                <c:formatCode>#,##0</c:formatCode>
                <c:ptCount val="7"/>
                <c:pt idx="0">
                  <c:v>0</c:v>
                </c:pt>
                <c:pt idx="1">
                  <c:v>0</c:v>
                </c:pt>
                <c:pt idx="3">
                  <c:v>17000000</c:v>
                </c:pt>
                <c:pt idx="4">
                  <c:v>17000000</c:v>
                </c:pt>
                <c:pt idx="5">
                  <c:v>25339364</c:v>
                </c:pt>
                <c:pt idx="6">
                  <c:v>18971556</c:v>
                </c:pt>
              </c:numCache>
            </c:numRef>
          </c:val>
        </c:ser>
        <c:ser>
          <c:idx val="1"/>
          <c:order val="1"/>
          <c:tx>
            <c:strRef>
              <c:f>ИИТ!$E$3</c:f>
              <c:strCache>
                <c:ptCount val="1"/>
                <c:pt idx="0">
                  <c:v>Контрактное финансирование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Lbls>
            <c:dLbl>
              <c:idx val="2"/>
              <c:layout>
                <c:manualLayout>
                  <c:x val="-3.9552287898320108E-17"/>
                  <c:y val="-4.466648015666849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ИИТ!$A$4:$A$10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ИТ!$E$4:$E$10</c:f>
              <c:numCache>
                <c:formatCode>#,##0</c:formatCode>
                <c:ptCount val="7"/>
                <c:pt idx="0">
                  <c:v>0</c:v>
                </c:pt>
                <c:pt idx="1">
                  <c:v>0</c:v>
                </c:pt>
                <c:pt idx="2">
                  <c:v>30000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46187776"/>
        <c:axId val="140678208"/>
      </c:barChart>
      <c:catAx>
        <c:axId val="14618777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40678208"/>
        <c:crosses val="autoZero"/>
        <c:auto val="1"/>
        <c:lblAlgn val="ctr"/>
        <c:lblOffset val="100"/>
        <c:noMultiLvlLbl val="0"/>
      </c:catAx>
      <c:valAx>
        <c:axId val="140678208"/>
        <c:scaling>
          <c:orientation val="minMax"/>
        </c:scaling>
        <c:delete val="1"/>
        <c:axPos val="l"/>
        <c:numFmt formatCode="#,##0" sourceLinked="1"/>
        <c:majorTickMark val="none"/>
        <c:minorTickMark val="none"/>
        <c:tickLblPos val="nextTo"/>
        <c:crossAx val="14618777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2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ИИТ!$B$34</c:f>
              <c:strCache>
                <c:ptCount val="1"/>
                <c:pt idx="0">
                  <c:v>Грантовое финансирование</c:v>
                </c:pt>
              </c:strCache>
            </c:strRef>
          </c:tx>
          <c:spPr>
            <a:solidFill>
              <a:srgbClr val="0070C0"/>
            </a:solidFill>
            <a:ln>
              <a:noFill/>
            </a:ln>
            <a:effectLst/>
          </c:spPr>
          <c:invertIfNegative val="0"/>
          <c:dLbls>
            <c:dLbl>
              <c:idx val="3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0" i="0" u="none" strike="noStrike" kern="1200" baseline="0">
                      <a:solidFill>
                        <a:schemeClr val="bg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0" i="0" u="none" strike="noStrike" kern="1200" baseline="0">
                      <a:solidFill>
                        <a:schemeClr val="bg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0" i="0" u="none" strike="noStrike" kern="1200" baseline="0">
                      <a:solidFill>
                        <a:schemeClr val="bg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0" i="0" u="none" strike="noStrike" kern="1200" baseline="0">
                      <a:solidFill>
                        <a:schemeClr val="bg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ИИТ!$A$35:$A$41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ИТ!$B$35:$B$41</c:f>
              <c:numCache>
                <c:formatCode>General</c:formatCode>
                <c:ptCount val="7"/>
                <c:pt idx="2" formatCode="#,##0">
                  <c:v>0</c:v>
                </c:pt>
                <c:pt idx="3" formatCode="#,##0">
                  <c:v>12000000</c:v>
                </c:pt>
                <c:pt idx="4" formatCode="#,##0">
                  <c:v>12500000</c:v>
                </c:pt>
                <c:pt idx="5" formatCode="#,##0">
                  <c:v>26632000</c:v>
                </c:pt>
                <c:pt idx="6" formatCode="#,##0">
                  <c:v>30295000</c:v>
                </c:pt>
              </c:numCache>
            </c:numRef>
          </c:val>
        </c:ser>
        <c:ser>
          <c:idx val="1"/>
          <c:order val="1"/>
          <c:tx>
            <c:strRef>
              <c:f>ИИТ!$E$34</c:f>
              <c:strCache>
                <c:ptCount val="1"/>
                <c:pt idx="0">
                  <c:v>Контрактное финансирование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ИИТ!$A$35:$A$41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ИТ!$E$35:$E$41</c:f>
              <c:numCache>
                <c:formatCode>#,##0</c:formatCode>
                <c:ptCount val="7"/>
                <c:pt idx="0">
                  <c:v>3400000</c:v>
                </c:pt>
                <c:pt idx="1">
                  <c:v>450000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46327552"/>
        <c:axId val="30029440"/>
      </c:barChart>
      <c:catAx>
        <c:axId val="1463275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029440"/>
        <c:crosses val="autoZero"/>
        <c:auto val="1"/>
        <c:lblAlgn val="ctr"/>
        <c:lblOffset val="100"/>
        <c:noMultiLvlLbl val="0"/>
      </c:catAx>
      <c:valAx>
        <c:axId val="30029440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crossAx val="14632755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2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ИИТ!$B$63</c:f>
              <c:strCache>
                <c:ptCount val="1"/>
                <c:pt idx="0">
                  <c:v>Грантовое финансирование</c:v>
                </c:pt>
              </c:strCache>
            </c:strRef>
          </c:tx>
          <c:spPr>
            <a:solidFill>
              <a:srgbClr val="0070C0"/>
            </a:solidFill>
            <a:ln>
              <a:noFill/>
            </a:ln>
            <a:effectLst/>
          </c:spPr>
          <c:invertIfNegative val="0"/>
          <c:dLbls>
            <c:dLbl>
              <c:idx val="3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0" i="0" u="none" strike="noStrike" kern="1200" baseline="0">
                      <a:solidFill>
                        <a:schemeClr val="bg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0" i="0" u="none" strike="noStrike" kern="1200" baseline="0">
                      <a:solidFill>
                        <a:schemeClr val="bg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0" i="0" u="none" strike="noStrike" kern="1200" baseline="0">
                      <a:solidFill>
                        <a:schemeClr val="bg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ИИТ!$A$64:$A$70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ИТ!$B$64:$B$70</c:f>
              <c:numCache>
                <c:formatCode>#,##0</c:formatCode>
                <c:ptCount val="7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19812997</c:v>
                </c:pt>
                <c:pt idx="4">
                  <c:v>19306555</c:v>
                </c:pt>
                <c:pt idx="5">
                  <c:v>21311511</c:v>
                </c:pt>
                <c:pt idx="6">
                  <c:v>0</c:v>
                </c:pt>
              </c:numCache>
            </c:numRef>
          </c:val>
        </c:ser>
        <c:ser>
          <c:idx val="1"/>
          <c:order val="1"/>
          <c:tx>
            <c:strRef>
              <c:f>ИИТ!$E$63</c:f>
              <c:strCache>
                <c:ptCount val="1"/>
                <c:pt idx="0">
                  <c:v>Контрактное финансирование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cat>
            <c:strRef>
              <c:f>ИИТ!$A$64:$A$70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ИТ!$E$64:$E$70</c:f>
              <c:numCache>
                <c:formatCode>#,##0</c:formatCode>
                <c:ptCount val="7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45292800"/>
        <c:axId val="30025408"/>
      </c:barChart>
      <c:catAx>
        <c:axId val="1452928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025408"/>
        <c:crosses val="autoZero"/>
        <c:auto val="1"/>
        <c:lblAlgn val="ctr"/>
        <c:lblOffset val="100"/>
        <c:noMultiLvlLbl val="0"/>
      </c:catAx>
      <c:valAx>
        <c:axId val="30025408"/>
        <c:scaling>
          <c:orientation val="minMax"/>
        </c:scaling>
        <c:delete val="1"/>
        <c:axPos val="l"/>
        <c:numFmt formatCode="#,##0" sourceLinked="1"/>
        <c:majorTickMark val="none"/>
        <c:minorTickMark val="none"/>
        <c:tickLblPos val="nextTo"/>
        <c:crossAx val="1452928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2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ИИТ!$B$94</c:f>
              <c:strCache>
                <c:ptCount val="1"/>
                <c:pt idx="0">
                  <c:v>Грантовое финансирование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ИИТ!$A$95:$A$101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ИТ!$B$95:$B$101</c:f>
              <c:numCache>
                <c:formatCode>#,##0</c:formatCode>
                <c:ptCount val="7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</c:numCache>
            </c:numRef>
          </c:val>
        </c:ser>
        <c:ser>
          <c:idx val="1"/>
          <c:order val="1"/>
          <c:tx>
            <c:strRef>
              <c:f>ИИТ!$E$94</c:f>
              <c:strCache>
                <c:ptCount val="1"/>
                <c:pt idx="0">
                  <c:v>Контрактное финансирование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ИИТ!$A$95:$A$101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ИТ!$E$95:$E$101</c:f>
              <c:numCache>
                <c:formatCode>#,##0</c:formatCode>
                <c:ptCount val="7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46619904"/>
        <c:axId val="145297920"/>
      </c:barChart>
      <c:catAx>
        <c:axId val="14661990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45297920"/>
        <c:crosses val="autoZero"/>
        <c:auto val="1"/>
        <c:lblAlgn val="ctr"/>
        <c:lblOffset val="100"/>
        <c:noMultiLvlLbl val="0"/>
      </c:catAx>
      <c:valAx>
        <c:axId val="145297920"/>
        <c:scaling>
          <c:orientation val="minMax"/>
        </c:scaling>
        <c:delete val="1"/>
        <c:axPos val="l"/>
        <c:numFmt formatCode="#,##0" sourceLinked="1"/>
        <c:majorTickMark val="none"/>
        <c:minorTickMark val="none"/>
        <c:tickLblPos val="nextTo"/>
        <c:crossAx val="14661990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2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400" b="0" i="0" u="none" strike="noStrike" kern="1200" spc="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Кафедра "Менеджмент и предпринимательство в инженерии"</a:t>
            </a:r>
          </a:p>
        </c:rich>
      </c:tx>
      <c:layout>
        <c:manualLayout>
          <c:xMode val="edge"/>
          <c:yMode val="edge"/>
          <c:x val="0.40054290070155091"/>
          <c:y val="1.2025179020512873E-2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3.6935977445205332E-3"/>
          <c:y val="0.25254395031487575"/>
          <c:w val="0.97968521240513706"/>
          <c:h val="0.57721838107364709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Лист3!$D$3</c:f>
              <c:strCache>
                <c:ptCount val="1"/>
                <c:pt idx="0">
                  <c:v>Основная часть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0"/>
                  <c:y val="-7.5396827752682704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3!$A$4:$A$10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3!$D$4:$D$10</c:f>
              <c:numCache>
                <c:formatCode>_-* #,##0_-;\-* #,##0_-;_-* "-"??_-;_-@_-</c:formatCode>
                <c:ptCount val="7"/>
                <c:pt idx="0">
                  <c:v>250000</c:v>
                </c:pt>
                <c:pt idx="1">
                  <c:v>250000</c:v>
                </c:pt>
                <c:pt idx="2">
                  <c:v>250000</c:v>
                </c:pt>
                <c:pt idx="3">
                  <c:v>250000</c:v>
                </c:pt>
                <c:pt idx="4">
                  <c:v>270000</c:v>
                </c:pt>
                <c:pt idx="5">
                  <c:v>320000</c:v>
                </c:pt>
                <c:pt idx="6">
                  <c:v>330000</c:v>
                </c:pt>
              </c:numCache>
            </c:numRef>
          </c:val>
        </c:ser>
        <c:ser>
          <c:idx val="1"/>
          <c:order val="1"/>
          <c:tx>
            <c:strRef>
              <c:f>Лист3!$E$3</c:f>
              <c:strCache>
                <c:ptCount val="1"/>
                <c:pt idx="0">
                  <c:v>Переменная часть</c:v>
                </c:pt>
              </c:strCache>
            </c:strRef>
          </c:tx>
          <c:spPr>
            <a:solidFill>
              <a:srgbClr val="C0000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-5.5403966167808039E-3"/>
                  <c:y val="-0.2984188195582666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6.4637960529109334E-3"/>
                  <c:y val="-0.27896826268492259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1.8467988722602666E-3"/>
                  <c:y val="-0.14074074513833931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4.6169971806507342E-3"/>
                  <c:y val="-9.161437327791091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1.1080793233561599E-2"/>
                  <c:y val="-0.10363966753357857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-5.5403966167807996E-3"/>
                  <c:y val="-0.28059117445500065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-1.2004192669691733E-2"/>
                  <c:y val="-0.149209409779133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3!$A$4:$A$10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3!$E$4:$E$10</c:f>
              <c:numCache>
                <c:formatCode>_-* #,##0.00_-;\-* #,##0.00_-;_-* "-"??_-;_-@_-</c:formatCode>
                <c:ptCount val="7"/>
                <c:pt idx="0">
                  <c:v>907231.66666666663</c:v>
                </c:pt>
                <c:pt idx="1">
                  <c:v>683462.33333333337</c:v>
                </c:pt>
                <c:pt idx="2" formatCode="_-* #,##0_-;\-* #,##0_-;_-* &quot;-&quot;??_-;_-@_-">
                  <c:v>246712</c:v>
                </c:pt>
                <c:pt idx="3" formatCode="_-* #,##0_-;\-* #,##0_-;_-* &quot;-&quot;??_-;_-@_-">
                  <c:v>32625</c:v>
                </c:pt>
                <c:pt idx="4" formatCode="_-* #,##0_-;\-* #,##0_-;_-* &quot;-&quot;??_-;_-@_-">
                  <c:v>11000</c:v>
                </c:pt>
                <c:pt idx="5" formatCode="_-* #,##0_-;\-* #,##0_-;_-* &quot;-&quot;??_-;_-@_-">
                  <c:v>856250</c:v>
                </c:pt>
                <c:pt idx="6" formatCode="_-* #,##0_-;\-* #,##0_-;_-* &quot;-&quot;??_-;_-@_-">
                  <c:v>23125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48096512"/>
        <c:axId val="145300224"/>
      </c:barChart>
      <c:catAx>
        <c:axId val="1480965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45300224"/>
        <c:crosses val="autoZero"/>
        <c:auto val="1"/>
        <c:lblAlgn val="ctr"/>
        <c:lblOffset val="100"/>
        <c:noMultiLvlLbl val="0"/>
      </c:catAx>
      <c:valAx>
        <c:axId val="145300224"/>
        <c:scaling>
          <c:orientation val="minMax"/>
        </c:scaling>
        <c:delete val="1"/>
        <c:axPos val="l"/>
        <c:numFmt formatCode="_-* #,##0_-;\-* #,##0_-;_-* &quot;-&quot;??_-;_-@_-" sourceLinked="1"/>
        <c:majorTickMark val="none"/>
        <c:minorTickMark val="none"/>
        <c:tickLblPos val="nextTo"/>
        <c:crossAx val="14809651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2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400" b="0" i="0" u="none" strike="noStrike" kern="1200" spc="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Кафедра "Тепловые энергетические установки"</a:t>
            </a:r>
          </a:p>
        </c:rich>
      </c:tx>
      <c:layout>
        <c:manualLayout>
          <c:xMode val="edge"/>
          <c:yMode val="edge"/>
          <c:x val="0.4785114998980125"/>
          <c:y val="6.842772014676847E-3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1.0264879446081534E-2"/>
          <c:y val="0.2823362434357235"/>
          <c:w val="0.97947024110783698"/>
          <c:h val="0.54857121230985917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Лист3!$B$3</c:f>
              <c:strCache>
                <c:ptCount val="1"/>
                <c:pt idx="0">
                  <c:v>ЗП за ПД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3!$A$4:$A$10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3!$B$4:$B$10</c:f>
              <c:numCache>
                <c:formatCode>_-* #,##0_-;\-* #,##0_-;_-* "-"??_-;_-@_-</c:formatCode>
                <c:ptCount val="7"/>
                <c:pt idx="0">
                  <c:v>250000</c:v>
                </c:pt>
                <c:pt idx="1">
                  <c:v>250000</c:v>
                </c:pt>
                <c:pt idx="2">
                  <c:v>250000</c:v>
                </c:pt>
                <c:pt idx="3">
                  <c:v>250000</c:v>
                </c:pt>
                <c:pt idx="4">
                  <c:v>270000</c:v>
                </c:pt>
                <c:pt idx="5">
                  <c:v>320000</c:v>
                </c:pt>
                <c:pt idx="6">
                  <c:v>330000</c:v>
                </c:pt>
              </c:numCache>
            </c:numRef>
          </c:val>
        </c:ser>
        <c:ser>
          <c:idx val="1"/>
          <c:order val="1"/>
          <c:tx>
            <c:strRef>
              <c:f>Лист3!$C$3</c:f>
              <c:strCache>
                <c:ptCount val="1"/>
                <c:pt idx="0">
                  <c:v>ЗП за НД</c:v>
                </c:pt>
              </c:strCache>
            </c:strRef>
          </c:tx>
          <c:spPr>
            <a:solidFill>
              <a:srgbClr val="C0000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4.5990231240331169E-3"/>
                  <c:y val="-0.30708746515435115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5.5188277488397424E-3"/>
                  <c:y val="-0.2616919268271862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0"/>
                  <c:y val="-0.32310941985805647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6.4386323736463661E-3"/>
                  <c:y val="-0.23765899477162827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-2.7594138744198712E-3"/>
                  <c:y val="-0.288395184666695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-1.3490311989261876E-16"/>
                  <c:y val="-0.20561508536421777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3.6792184992263601E-3"/>
                  <c:y val="-8.0109773518526384E-2"/>
                </c:manualLayout>
              </c:layout>
              <c:tx>
                <c:rich>
                  <a:bodyPr/>
                  <a:lstStyle/>
                  <a:p>
                    <a:r>
                      <a:rPr lang="en-US" dirty="0" smtClean="0"/>
                      <a:t>0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3!$A$4:$A$10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3!$C$4:$C$10</c:f>
              <c:numCache>
                <c:formatCode>_-* #,##0.00_-;\-* #,##0.00_-;_-* "-"??_-;_-@_-</c:formatCode>
                <c:ptCount val="7"/>
                <c:pt idx="0">
                  <c:v>911270.83333333337</c:v>
                </c:pt>
                <c:pt idx="1">
                  <c:v>763883.33333333337</c:v>
                </c:pt>
                <c:pt idx="2">
                  <c:v>967090.66666666663</c:v>
                </c:pt>
                <c:pt idx="3">
                  <c:v>579989.91666666663</c:v>
                </c:pt>
                <c:pt idx="4">
                  <c:v>550700.66666666663</c:v>
                </c:pt>
                <c:pt idx="5">
                  <c:v>578067.16666666663</c:v>
                </c:pt>
                <c:pt idx="6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48097536"/>
        <c:axId val="148136512"/>
      </c:barChart>
      <c:catAx>
        <c:axId val="14809753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48136512"/>
        <c:crosses val="autoZero"/>
        <c:auto val="1"/>
        <c:lblAlgn val="ctr"/>
        <c:lblOffset val="100"/>
        <c:noMultiLvlLbl val="0"/>
      </c:catAx>
      <c:valAx>
        <c:axId val="148136512"/>
        <c:scaling>
          <c:orientation val="minMax"/>
        </c:scaling>
        <c:delete val="1"/>
        <c:axPos val="l"/>
        <c:numFmt formatCode="_-* #,##0_-;\-* #,##0_-;_-* &quot;-&quot;??_-;_-@_-" sourceLinked="1"/>
        <c:majorTickMark val="none"/>
        <c:minorTickMark val="none"/>
        <c:tickLblPos val="nextTo"/>
        <c:crossAx val="14809753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2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33360417241968848"/>
          <c:y val="0.91966478769804838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2.8911006238903449E-2"/>
          <c:y val="0.34144072730640912"/>
          <c:w val="0.94933791177321891"/>
          <c:h val="0.46185061041669767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7!$B$2</c:f>
              <c:strCache>
                <c:ptCount val="1"/>
                <c:pt idx="0">
                  <c:v>% участвующих ППС в проектах 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/>
          </c:spPr>
          <c:invertIfNegative val="0"/>
          <c:dLbls>
            <c:dLbl>
              <c:idx val="6"/>
              <c:layout>
                <c:manualLayout>
                  <c:x val="-1.4705006219865057E-3"/>
                  <c:y val="-0.10374561477504478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7!$A$3:$A$9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7!$B$3:$B$9</c:f>
              <c:numCache>
                <c:formatCode>0.00%</c:formatCode>
                <c:ptCount val="7"/>
                <c:pt idx="0" formatCode="0%">
                  <c:v>0.5</c:v>
                </c:pt>
                <c:pt idx="1">
                  <c:v>0.42109999999999997</c:v>
                </c:pt>
                <c:pt idx="2">
                  <c:v>0.38890000000000002</c:v>
                </c:pt>
                <c:pt idx="3">
                  <c:v>0.6875</c:v>
                </c:pt>
                <c:pt idx="4">
                  <c:v>0.5625</c:v>
                </c:pt>
                <c:pt idx="5">
                  <c:v>0.28570000000000001</c:v>
                </c:pt>
                <c:pt idx="6" formatCode="0%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axId val="148098560"/>
        <c:axId val="148138240"/>
      </c:barChart>
      <c:catAx>
        <c:axId val="14809856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48138240"/>
        <c:crosses val="autoZero"/>
        <c:auto val="1"/>
        <c:lblAlgn val="ctr"/>
        <c:lblOffset val="100"/>
        <c:noMultiLvlLbl val="0"/>
      </c:catAx>
      <c:valAx>
        <c:axId val="148138240"/>
        <c:scaling>
          <c:orientation val="minMax"/>
        </c:scaling>
        <c:delete val="1"/>
        <c:axPos val="l"/>
        <c:numFmt formatCode="0%" sourceLinked="1"/>
        <c:majorTickMark val="none"/>
        <c:minorTickMark val="none"/>
        <c:tickLblPos val="nextTo"/>
        <c:crossAx val="14809856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solidFill>
        <a:schemeClr val="bg1"/>
      </a:solidFill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400" b="0" i="0" u="none" strike="noStrike" kern="1200" spc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ru-RU" dirty="0"/>
              <a:t>Количество </a:t>
            </a:r>
            <a:r>
              <a:rPr lang="ru-RU" dirty="0" smtClean="0"/>
              <a:t>проектов, </a:t>
            </a:r>
            <a:r>
              <a:rPr lang="ru-RU" dirty="0" err="1" smtClean="0"/>
              <a:t>шт</a:t>
            </a:r>
            <a:endParaRPr lang="ru-RU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1.5638268725793335E-2"/>
          <c:y val="0.11235124843229392"/>
          <c:w val="0.97542557771661043"/>
          <c:h val="0.78351959096546187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Лист2 (2)'!$E$2</c:f>
              <c:strCache>
                <c:ptCount val="1"/>
                <c:pt idx="0">
                  <c:v>Количество проектов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28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Лист2 (2)'!$D$3:$D$9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'Лист2 (2)'!$E$3:$E$9</c:f>
              <c:numCache>
                <c:formatCode>General</c:formatCode>
                <c:ptCount val="7"/>
                <c:pt idx="0">
                  <c:v>24</c:v>
                </c:pt>
                <c:pt idx="1">
                  <c:v>27</c:v>
                </c:pt>
                <c:pt idx="2">
                  <c:v>21</c:v>
                </c:pt>
                <c:pt idx="3">
                  <c:v>15</c:v>
                </c:pt>
                <c:pt idx="4">
                  <c:v>23</c:v>
                </c:pt>
                <c:pt idx="5">
                  <c:v>26</c:v>
                </c:pt>
                <c:pt idx="6">
                  <c:v>1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axId val="119134208"/>
        <c:axId val="116391936"/>
      </c:barChart>
      <c:catAx>
        <c:axId val="11913420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16391936"/>
        <c:crosses val="autoZero"/>
        <c:auto val="1"/>
        <c:lblAlgn val="ctr"/>
        <c:lblOffset val="100"/>
        <c:noMultiLvlLbl val="0"/>
      </c:catAx>
      <c:valAx>
        <c:axId val="116391936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crossAx val="11913420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>
          <a:solidFill>
            <a:schemeClr val="tx1"/>
          </a:solidFill>
        </a:defRPr>
      </a:pPr>
      <a:endParaRPr lang="ru-RU"/>
    </a:p>
  </c:txPr>
  <c:externalData r:id="rId1">
    <c:autoUpdate val="0"/>
  </c:externalData>
</c:chartSpace>
</file>

<file path=ppt/charts/chart3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1.3857587252210072E-2"/>
          <c:y val="0.29693228515491765"/>
          <c:w val="0.97228482549557982"/>
          <c:h val="0.5606010269329067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7!$C$2</c:f>
              <c:strCache>
                <c:ptCount val="1"/>
                <c:pt idx="0">
                  <c:v>% участвующих в проекте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7!$A$3:$A$9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7!$C$3:$C$9</c:f>
              <c:numCache>
                <c:formatCode>0.00%</c:formatCode>
                <c:ptCount val="7"/>
                <c:pt idx="0">
                  <c:v>0.29630000000000001</c:v>
                </c:pt>
                <c:pt idx="1">
                  <c:v>0.21429999999999999</c:v>
                </c:pt>
                <c:pt idx="2">
                  <c:v>0.1333</c:v>
                </c:pt>
                <c:pt idx="3">
                  <c:v>8.6999999999999994E-2</c:v>
                </c:pt>
                <c:pt idx="4">
                  <c:v>4.3499999999999997E-2</c:v>
                </c:pt>
                <c:pt idx="5">
                  <c:v>0.125</c:v>
                </c:pt>
                <c:pt idx="6">
                  <c:v>0.166699999999999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axId val="148219392"/>
        <c:axId val="148139968"/>
      </c:barChart>
      <c:catAx>
        <c:axId val="14821939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48139968"/>
        <c:crosses val="autoZero"/>
        <c:auto val="1"/>
        <c:lblAlgn val="ctr"/>
        <c:lblOffset val="100"/>
        <c:noMultiLvlLbl val="0"/>
      </c:catAx>
      <c:valAx>
        <c:axId val="148139968"/>
        <c:scaling>
          <c:orientation val="minMax"/>
        </c:scaling>
        <c:delete val="1"/>
        <c:axPos val="l"/>
        <c:numFmt formatCode="0.00%" sourceLinked="1"/>
        <c:majorTickMark val="none"/>
        <c:minorTickMark val="none"/>
        <c:tickLblPos val="nextTo"/>
        <c:crossAx val="14821939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3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400" b="0" i="0" u="none" strike="noStrike" kern="1200" spc="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Кафедра "Инженерная экология и безопасность труда"</a:t>
            </a:r>
          </a:p>
        </c:rich>
      </c:tx>
      <c:layout>
        <c:manualLayout>
          <c:xMode val="edge"/>
          <c:yMode val="edge"/>
          <c:x val="0.52434853895067457"/>
          <c:y val="1.9170575250092984E-3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8.7785892477052763E-3"/>
          <c:y val="0.31771876819612527"/>
          <c:w val="0.98244287587955281"/>
          <c:h val="0.51558168554228456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Лист3!$F$3</c:f>
              <c:strCache>
                <c:ptCount val="1"/>
                <c:pt idx="0">
                  <c:v>Основная часть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3!$A$4:$A$10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3!$F$4:$F$10</c:f>
              <c:numCache>
                <c:formatCode>_-* #,##0_-;\-* #,##0_-;_-* "-"??_-;_-@_-</c:formatCode>
                <c:ptCount val="7"/>
                <c:pt idx="0">
                  <c:v>250000</c:v>
                </c:pt>
                <c:pt idx="1">
                  <c:v>250000</c:v>
                </c:pt>
                <c:pt idx="2">
                  <c:v>250000</c:v>
                </c:pt>
                <c:pt idx="3">
                  <c:v>250000</c:v>
                </c:pt>
                <c:pt idx="4">
                  <c:v>270000</c:v>
                </c:pt>
                <c:pt idx="5">
                  <c:v>320000</c:v>
                </c:pt>
                <c:pt idx="6">
                  <c:v>330000</c:v>
                </c:pt>
              </c:numCache>
            </c:numRef>
          </c:val>
        </c:ser>
        <c:ser>
          <c:idx val="1"/>
          <c:order val="1"/>
          <c:tx>
            <c:strRef>
              <c:f>Лист3!$G$3</c:f>
              <c:strCache>
                <c:ptCount val="1"/>
                <c:pt idx="0">
                  <c:v>Переменная часть</c:v>
                </c:pt>
              </c:strCache>
            </c:strRef>
          </c:tx>
          <c:spPr>
            <a:solidFill>
              <a:srgbClr val="C0000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-1.9518443746955224E-18"/>
                  <c:y val="-0.20589566405746038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9.3689612283278222E-3"/>
                  <c:y val="-0.26874802466447456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3.4068949921192081E-3"/>
                  <c:y val="-0.19505905015969929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1.5961021927679813E-3"/>
                  <c:y val="-0.1207485489176698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-7.182459867455652E-3"/>
                  <c:y val="-7.863695534495929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-3.9902554819198069E-3"/>
                  <c:y val="-5.572886553110330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-8.5172374802992693E-4"/>
                  <c:y val="-0.15604724012775945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3!$A$4:$A$10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3!$G$4:$G$10</c:f>
              <c:numCache>
                <c:formatCode>_-* #,##0.00_-;\-* #,##0.00_-;_-* "-"??_-;_-@_-</c:formatCode>
                <c:ptCount val="7"/>
                <c:pt idx="0">
                  <c:v>237916.66666666666</c:v>
                </c:pt>
                <c:pt idx="1">
                  <c:v>300616.83</c:v>
                </c:pt>
                <c:pt idx="2">
                  <c:v>273436.91666666669</c:v>
                </c:pt>
                <c:pt idx="3">
                  <c:v>34506.75</c:v>
                </c:pt>
                <c:pt idx="4" formatCode="_-* #,##0_-;\-* #,##0_-;_-* &quot;-&quot;??_-;_-@_-">
                  <c:v>12500</c:v>
                </c:pt>
                <c:pt idx="5" formatCode="General">
                  <c:v>0</c:v>
                </c:pt>
                <c:pt idx="6" formatCode="_-* #,##0_-;\-* #,##0_-;_-* &quot;-&quot;??_-;_-@_-">
                  <c:v>9375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46836480"/>
        <c:axId val="148143424"/>
      </c:barChart>
      <c:catAx>
        <c:axId val="1468364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48143424"/>
        <c:crosses val="autoZero"/>
        <c:auto val="1"/>
        <c:lblAlgn val="ctr"/>
        <c:lblOffset val="100"/>
        <c:noMultiLvlLbl val="0"/>
      </c:catAx>
      <c:valAx>
        <c:axId val="148143424"/>
        <c:scaling>
          <c:orientation val="minMax"/>
        </c:scaling>
        <c:delete val="1"/>
        <c:axPos val="l"/>
        <c:numFmt formatCode="_-* #,##0_-;\-* #,##0_-;_-* &quot;-&quot;??_-;_-@_-" sourceLinked="1"/>
        <c:majorTickMark val="none"/>
        <c:minorTickMark val="none"/>
        <c:tickLblPos val="nextTo"/>
        <c:crossAx val="14683648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3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32333874944913726"/>
          <c:y val="0.90845493106191366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8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3.6092076211365329E-2"/>
          <c:y val="0.3722047490285022"/>
          <c:w val="0.92843628999431482"/>
          <c:h val="0.42483323393931022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7!$D$2</c:f>
              <c:strCache>
                <c:ptCount val="1"/>
                <c:pt idx="0">
                  <c:v>% участвующих ППС в проектах 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/>
          </c:spPr>
          <c:invertIfNegative val="0"/>
          <c:dLbls>
            <c:dLbl>
              <c:idx val="5"/>
              <c:layout>
                <c:manualLayout>
                  <c:x val="-2.8482265304452911E-3"/>
                  <c:y val="-3.761585444206318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-7.1205663261129665E-3"/>
                  <c:y val="-6.607000194741764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7!$A$3:$A$9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7!$D$3:$D$9</c:f>
              <c:numCache>
                <c:formatCode>0.00%</c:formatCode>
                <c:ptCount val="7"/>
                <c:pt idx="0">
                  <c:v>0.13039999999999999</c:v>
                </c:pt>
                <c:pt idx="1">
                  <c:v>0.43480000000000002</c:v>
                </c:pt>
                <c:pt idx="2">
                  <c:v>0.33329999999999999</c:v>
                </c:pt>
                <c:pt idx="3">
                  <c:v>0.27779999999999999</c:v>
                </c:pt>
                <c:pt idx="4">
                  <c:v>5.5599999999999997E-2</c:v>
                </c:pt>
                <c:pt idx="5" formatCode="0%">
                  <c:v>0</c:v>
                </c:pt>
                <c:pt idx="6">
                  <c:v>6.25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axId val="146759680"/>
        <c:axId val="116442240"/>
      </c:barChart>
      <c:catAx>
        <c:axId val="1467596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16442240"/>
        <c:crosses val="autoZero"/>
        <c:auto val="1"/>
        <c:lblAlgn val="ctr"/>
        <c:lblOffset val="100"/>
        <c:noMultiLvlLbl val="0"/>
      </c:catAx>
      <c:valAx>
        <c:axId val="116442240"/>
        <c:scaling>
          <c:orientation val="minMax"/>
        </c:scaling>
        <c:delete val="1"/>
        <c:axPos val="l"/>
        <c:numFmt formatCode="0.00%" sourceLinked="1"/>
        <c:majorTickMark val="none"/>
        <c:minorTickMark val="none"/>
        <c:tickLblPos val="nextTo"/>
        <c:crossAx val="14675968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3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2.043082073773108E-2"/>
          <c:y val="0.43124324199876468"/>
          <c:w val="0.94877454092402436"/>
          <c:h val="0.43811933459191588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7!$E$2</c:f>
              <c:strCache>
                <c:ptCount val="1"/>
                <c:pt idx="0">
                  <c:v>% участвующих ППС в проектах 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0"/>
                  <c:y val="-4.285029270778918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1.119805030481622E-2"/>
                  <c:y val="-5.545331997478601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-1.1198050304816323E-2"/>
                  <c:y val="-2.772665998739300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2.5451537130794993E-2"/>
                  <c:y val="-6.965663399538599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7!$A$3:$A$9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7!$E$3:$E$9</c:f>
              <c:numCache>
                <c:formatCode>0.00%</c:formatCode>
                <c:ptCount val="7"/>
                <c:pt idx="0">
                  <c:v>0.29170000000000001</c:v>
                </c:pt>
                <c:pt idx="1">
                  <c:v>0.26669999999999999</c:v>
                </c:pt>
                <c:pt idx="2">
                  <c:v>0.29630000000000001</c:v>
                </c:pt>
                <c:pt idx="3">
                  <c:v>0.17860000000000001</c:v>
                </c:pt>
                <c:pt idx="4">
                  <c:v>0.28570000000000001</c:v>
                </c:pt>
                <c:pt idx="5">
                  <c:v>0.15379999999999999</c:v>
                </c:pt>
                <c:pt idx="6" formatCode="0%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axId val="146761216"/>
        <c:axId val="116443968"/>
      </c:barChart>
      <c:catAx>
        <c:axId val="1467612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16443968"/>
        <c:crosses val="autoZero"/>
        <c:auto val="1"/>
        <c:lblAlgn val="ctr"/>
        <c:lblOffset val="100"/>
        <c:noMultiLvlLbl val="0"/>
      </c:catAx>
      <c:valAx>
        <c:axId val="116443968"/>
        <c:scaling>
          <c:orientation val="minMax"/>
        </c:scaling>
        <c:delete val="1"/>
        <c:axPos val="l"/>
        <c:numFmt formatCode="0.00%" sourceLinked="1"/>
        <c:majorTickMark val="none"/>
        <c:minorTickMark val="none"/>
        <c:tickLblPos val="nextTo"/>
        <c:crossAx val="14676121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3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800" b="0" i="0" u="none" strike="noStrike" kern="1200" spc="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2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Кафедра "Автоматизация и управление"</a:t>
            </a:r>
          </a:p>
        </c:rich>
      </c:tx>
      <c:layout>
        <c:manualLayout>
          <c:xMode val="edge"/>
          <c:yMode val="edge"/>
          <c:x val="0.58115103930759826"/>
          <c:y val="1.3395136124115605E-2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9.3272221889875492E-3"/>
          <c:y val="0.3137131847069099"/>
          <c:w val="0.98134555562202486"/>
          <c:h val="0.52370601839520847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Лист3!$H$3</c:f>
              <c:strCache>
                <c:ptCount val="1"/>
                <c:pt idx="0">
                  <c:v>ЗП за ПД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3!$A$4:$A$10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3!$H$4:$H$10</c:f>
              <c:numCache>
                <c:formatCode>_-* #,##0_-;\-* #,##0_-;_-* "-"??_-;_-@_-</c:formatCode>
                <c:ptCount val="7"/>
                <c:pt idx="0">
                  <c:v>250000</c:v>
                </c:pt>
                <c:pt idx="1">
                  <c:v>250000</c:v>
                </c:pt>
                <c:pt idx="2">
                  <c:v>250000</c:v>
                </c:pt>
                <c:pt idx="3">
                  <c:v>250000</c:v>
                </c:pt>
                <c:pt idx="4">
                  <c:v>270000</c:v>
                </c:pt>
                <c:pt idx="5">
                  <c:v>320000</c:v>
                </c:pt>
                <c:pt idx="6">
                  <c:v>330000</c:v>
                </c:pt>
              </c:numCache>
            </c:numRef>
          </c:val>
        </c:ser>
        <c:ser>
          <c:idx val="1"/>
          <c:order val="1"/>
          <c:tx>
            <c:strRef>
              <c:f>Лист3!$I$3</c:f>
              <c:strCache>
                <c:ptCount val="1"/>
                <c:pt idx="0">
                  <c:v>ЗП за НД</c:v>
                </c:pt>
              </c:strCache>
            </c:strRef>
          </c:tx>
          <c:spPr>
            <a:solidFill>
              <a:srgbClr val="C0000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3.3917171596318358E-3"/>
                  <c:y val="-0.2272112795534976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5.9355050293556817E-3"/>
                  <c:y val="-0.30124641558778331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5.9355050293557129E-3"/>
                  <c:y val="-0.30379935131310348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5.9355050293557745E-3"/>
                  <c:y val="-0.1991289865749754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-2.5437878697238767E-3"/>
                  <c:y val="-0.15317614351921188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-9.3272221889875492E-3"/>
                  <c:y val="-0.13530559344197055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1.5499546524745113E-2"/>
                  <c:y val="-7.367324868263582E-2"/>
                </c:manualLayout>
              </c:layout>
              <c:tx>
                <c:rich>
                  <a:bodyPr/>
                  <a:lstStyle/>
                  <a:p>
                    <a:r>
                      <a:rPr lang="en-US" dirty="0" smtClean="0"/>
                      <a:t>0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3!$A$4:$A$10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3!$I$4:$I$10</c:f>
              <c:numCache>
                <c:formatCode>_-* #,##0_-;\-* #,##0_-;_-* "-"??_-;_-@_-</c:formatCode>
                <c:ptCount val="7"/>
                <c:pt idx="0" formatCode="_-* #,##0.00_-;\-* #,##0.00_-;_-* &quot;-&quot;??_-;_-@_-">
                  <c:v>258083.33333333334</c:v>
                </c:pt>
                <c:pt idx="1">
                  <c:v>696824</c:v>
                </c:pt>
                <c:pt idx="2" formatCode="_-* #,##0.00_-;\-* #,##0.00_-;_-* &quot;-&quot;??_-;_-@_-">
                  <c:v>641815.33333333337</c:v>
                </c:pt>
                <c:pt idx="3">
                  <c:v>165712</c:v>
                </c:pt>
                <c:pt idx="4" formatCode="_-* #,##0.00_-;\-* #,##0.00_-;_-* &quot;-&quot;??_-;_-@_-">
                  <c:v>209227.83333333334</c:v>
                </c:pt>
                <c:pt idx="5" formatCode="_-* #,##0.00_-;\-* #,##0.00_-;_-* &quot;-&quot;??_-;_-@_-">
                  <c:v>222879.25</c:v>
                </c:pt>
                <c:pt idx="6" formatCode="_-* #,##0.00_-;\-* #,##0.00_-;_-* &quot;-&quot;??_-;_-@_-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46763264"/>
        <c:axId val="116445696"/>
      </c:barChart>
      <c:catAx>
        <c:axId val="14676326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16445696"/>
        <c:crosses val="autoZero"/>
        <c:auto val="1"/>
        <c:lblAlgn val="ctr"/>
        <c:lblOffset val="100"/>
        <c:noMultiLvlLbl val="0"/>
      </c:catAx>
      <c:valAx>
        <c:axId val="116445696"/>
        <c:scaling>
          <c:orientation val="minMax"/>
        </c:scaling>
        <c:delete val="1"/>
        <c:axPos val="l"/>
        <c:numFmt formatCode="_-* #,##0_-;\-* #,##0_-;_-* &quot;-&quot;??_-;_-@_-" sourceLinked="1"/>
        <c:majorTickMark val="none"/>
        <c:minorTickMark val="none"/>
        <c:tickLblPos val="nextTo"/>
        <c:crossAx val="14676326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3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2400" b="0" i="0" baseline="0" dirty="0" smtClean="0">
                <a:effectLst/>
              </a:rPr>
              <a:t>Кафедра "Электроснабжение и ВИЭ"</a:t>
            </a:r>
            <a:endParaRPr lang="ru-RU" sz="2400" dirty="0">
              <a:effectLst/>
            </a:endParaRPr>
          </a:p>
        </c:rich>
      </c:tx>
      <c:layout>
        <c:manualLayout>
          <c:xMode val="edge"/>
          <c:yMode val="edge"/>
          <c:x val="0.60005427695792635"/>
          <c:y val="4.3327231130649681E-3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1.8930645417609339E-2"/>
          <c:y val="0.23493354748838755"/>
          <c:w val="0.93042561440059224"/>
          <c:h val="0.67810028145983892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Лист2!$D$1</c:f>
              <c:strCache>
                <c:ptCount val="1"/>
                <c:pt idx="0">
                  <c:v>Основная часть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-4.3199916046530416E-3"/>
                  <c:y val="-6.8122689072189994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4.3089090899264661E-3"/>
                  <c:y val="-1.189332494536333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8.7659872668175206E-3"/>
                  <c:y val="-5.7951024535495346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6.7834712196858373E-3"/>
                  <c:y val="-1.061193061365695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-6.1777494436339444E-3"/>
                  <c:y val="-1.8543884344268104E-2"/>
                </c:manualLayout>
              </c:layout>
              <c:tx>
                <c:rich>
                  <a:bodyPr/>
                  <a:lstStyle/>
                  <a:p>
                    <a:r>
                      <a:rPr lang="en-US" dirty="0" smtClean="0"/>
                      <a:t>270 000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-1.005885163239268E-2"/>
                  <c:y val="-6.7993048538098283E-4"/>
                </c:manualLayout>
              </c:layout>
              <c:tx>
                <c:rich>
                  <a:bodyPr/>
                  <a:lstStyle/>
                  <a:p>
                    <a:r>
                      <a:rPr lang="en-US" dirty="0" smtClean="0"/>
                      <a:t>330</a:t>
                    </a:r>
                    <a:r>
                      <a:rPr lang="en-US" baseline="0" dirty="0" smtClean="0"/>
                      <a:t> 000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-1.9603053054939651E-3"/>
                  <c:y val="-3.9826936710173578E-3"/>
                </c:manualLayout>
              </c:layout>
              <c:tx>
                <c:rich>
                  <a:bodyPr/>
                  <a:lstStyle/>
                  <a:p>
                    <a:r>
                      <a:rPr lang="en-US" dirty="0" smtClean="0"/>
                      <a:t>330 000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2!$A$2:$A$8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2!$D$2:$D$8</c:f>
              <c:numCache>
                <c:formatCode>_-* #,##0_-;\-* #,##0_-;_-* "-"??_-;_-@_-</c:formatCode>
                <c:ptCount val="7"/>
                <c:pt idx="0">
                  <c:v>250000</c:v>
                </c:pt>
                <c:pt idx="1">
                  <c:v>250000</c:v>
                </c:pt>
                <c:pt idx="2">
                  <c:v>250000</c:v>
                </c:pt>
                <c:pt idx="3">
                  <c:v>250000</c:v>
                </c:pt>
                <c:pt idx="4" formatCode="_-* #,##0.00_-;\-* #,##0.00_-;_-* &quot;-&quot;??_-;_-@_-">
                  <c:v>270000</c:v>
                </c:pt>
                <c:pt idx="5" formatCode="_-* #,##0.00_-;\-* #,##0.00_-;_-* &quot;-&quot;??_-;_-@_-">
                  <c:v>330000</c:v>
                </c:pt>
                <c:pt idx="6" formatCode="_-* #,##0.00_-;\-* #,##0.00_-;_-* &quot;-&quot;??_-;_-@_-">
                  <c:v>330000</c:v>
                </c:pt>
              </c:numCache>
            </c:numRef>
          </c:val>
        </c:ser>
        <c:ser>
          <c:idx val="1"/>
          <c:order val="1"/>
          <c:tx>
            <c:strRef>
              <c:f>Лист2!$E$1</c:f>
              <c:strCache>
                <c:ptCount val="1"/>
                <c:pt idx="0">
                  <c:v>Переменная часть</c:v>
                </c:pt>
              </c:strCache>
            </c:strRef>
          </c:tx>
          <c:spPr>
            <a:solidFill>
              <a:srgbClr val="C0000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-1.5243246489972774E-3"/>
                  <c:y val="-3.49898095717017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2.8092100932536205E-3"/>
                  <c:y val="-0.20080029774263947"/>
                </c:manualLayout>
              </c:layout>
              <c:tx>
                <c:rich>
                  <a:bodyPr/>
                  <a:lstStyle/>
                  <a:p>
                    <a:r>
                      <a:rPr lang="en-US" dirty="0" smtClean="0"/>
                      <a:t>193 750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2.3629502259560581E-3"/>
                  <c:y val="-0.13339274458234615"/>
                </c:manualLayout>
              </c:layout>
              <c:tx>
                <c:rich>
                  <a:bodyPr/>
                  <a:lstStyle/>
                  <a:p>
                    <a:r>
                      <a:rPr lang="en-US" dirty="0" smtClean="0"/>
                      <a:t>67 500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2.3037264408483434E-3"/>
                  <c:y val="-3.817333758190390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-3.6750166118003648E-3"/>
                  <c:y val="-7.340229982307486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-6.4028283234356922E-4"/>
                  <c:y val="-0.22668232408569411"/>
                </c:manualLayout>
              </c:layout>
              <c:tx>
                <c:rich>
                  <a:bodyPr/>
                  <a:lstStyle/>
                  <a:p>
                    <a:r>
                      <a:rPr lang="en-US" dirty="0" smtClean="0"/>
                      <a:t>332 639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1.7867476520288859E-3"/>
                  <c:y val="-0.11879985616723905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2!$A$2:$A$8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2!$E$2:$E$8</c:f>
              <c:numCache>
                <c:formatCode>_-* #,##0.00_-;\-* #,##0.00_-;_-* "-"??_-;_-@_-</c:formatCode>
                <c:ptCount val="7"/>
                <c:pt idx="0" formatCode="General">
                  <c:v>0</c:v>
                </c:pt>
                <c:pt idx="1">
                  <c:v>193750</c:v>
                </c:pt>
                <c:pt idx="2">
                  <c:v>67500</c:v>
                </c:pt>
                <c:pt idx="3" formatCode="General">
                  <c:v>0</c:v>
                </c:pt>
                <c:pt idx="4">
                  <c:v>21666.666666666668</c:v>
                </c:pt>
                <c:pt idx="5">
                  <c:v>332639</c:v>
                </c:pt>
                <c:pt idx="6">
                  <c:v>104640.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50005248"/>
        <c:axId val="30048256"/>
      </c:barChart>
      <c:catAx>
        <c:axId val="15000524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048256"/>
        <c:crosses val="autoZero"/>
        <c:auto val="1"/>
        <c:lblAlgn val="ctr"/>
        <c:lblOffset val="100"/>
        <c:noMultiLvlLbl val="0"/>
      </c:catAx>
      <c:valAx>
        <c:axId val="30048256"/>
        <c:scaling>
          <c:orientation val="minMax"/>
        </c:scaling>
        <c:delete val="1"/>
        <c:axPos val="l"/>
        <c:numFmt formatCode="_-* #,##0_-;\-* #,##0_-;_-* &quot;-&quot;??_-;_-@_-" sourceLinked="1"/>
        <c:majorTickMark val="none"/>
        <c:minorTickMark val="none"/>
        <c:tickLblPos val="nextTo"/>
        <c:crossAx val="15000524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3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34272825455768302"/>
          <c:y val="0.92647001738762624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4.7654074481748611E-2"/>
          <c:y val="0.43234471599464996"/>
          <c:w val="0.90542770681227069"/>
          <c:h val="0.39115838904459982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6!$B$2</c:f>
              <c:strCache>
                <c:ptCount val="1"/>
                <c:pt idx="0">
                  <c:v>% участвующих ППС в проектах 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6!$A$3:$A$9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6!$B$3:$B$9</c:f>
              <c:numCache>
                <c:formatCode>0.00%</c:formatCode>
                <c:ptCount val="7"/>
                <c:pt idx="0" formatCode="0%">
                  <c:v>0.26</c:v>
                </c:pt>
                <c:pt idx="1">
                  <c:v>0.18179999999999999</c:v>
                </c:pt>
                <c:pt idx="2">
                  <c:v>0.2273</c:v>
                </c:pt>
                <c:pt idx="3">
                  <c:v>6.6699999999999995E-2</c:v>
                </c:pt>
                <c:pt idx="4">
                  <c:v>6.6699999999999995E-2</c:v>
                </c:pt>
                <c:pt idx="5">
                  <c:v>0.23810000000000001</c:v>
                </c:pt>
                <c:pt idx="6">
                  <c:v>0.3158000000000000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axId val="150005760"/>
        <c:axId val="30049984"/>
      </c:barChart>
      <c:catAx>
        <c:axId val="15000576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049984"/>
        <c:crosses val="autoZero"/>
        <c:auto val="1"/>
        <c:lblAlgn val="ctr"/>
        <c:lblOffset val="100"/>
        <c:noMultiLvlLbl val="0"/>
      </c:catAx>
      <c:valAx>
        <c:axId val="30049984"/>
        <c:scaling>
          <c:orientation val="minMax"/>
        </c:scaling>
        <c:delete val="1"/>
        <c:axPos val="l"/>
        <c:numFmt formatCode="0%" sourceLinked="1"/>
        <c:majorTickMark val="none"/>
        <c:minorTickMark val="none"/>
        <c:tickLblPos val="nextTo"/>
        <c:crossAx val="15000576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3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7.7163970906550076E-3"/>
          <c:y val="0.42984870991324919"/>
          <c:w val="0.97170654400093159"/>
          <c:h val="0.45199624685103346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6!$C$2</c:f>
              <c:strCache>
                <c:ptCount val="1"/>
                <c:pt idx="0">
                  <c:v>% участвующих ППС в проектах 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-8.9460586375293416E-3"/>
                  <c:y val="-0.13863554874669981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8.4937076427267638E-3"/>
                  <c:y val="-9.378029643357717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-1.1574595635982605E-2"/>
                  <c:y val="-7.15266624551667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6!$A$3:$A$9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6!$C$3:$C$9</c:f>
              <c:numCache>
                <c:formatCode>0.00%</c:formatCode>
                <c:ptCount val="7"/>
                <c:pt idx="0" formatCode="0%">
                  <c:v>0</c:v>
                </c:pt>
                <c:pt idx="1">
                  <c:v>0.3125</c:v>
                </c:pt>
                <c:pt idx="2">
                  <c:v>0.1071</c:v>
                </c:pt>
                <c:pt idx="3" formatCode="0%">
                  <c:v>0</c:v>
                </c:pt>
                <c:pt idx="4" formatCode="0.000%">
                  <c:v>0.10027999999999999</c:v>
                </c:pt>
                <c:pt idx="5">
                  <c:v>9.6799999999999997E-2</c:v>
                </c:pt>
                <c:pt idx="6">
                  <c:v>6.4500000000000002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axId val="150006272"/>
        <c:axId val="30051712"/>
      </c:barChart>
      <c:catAx>
        <c:axId val="1500062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051712"/>
        <c:crosses val="autoZero"/>
        <c:auto val="1"/>
        <c:lblAlgn val="ctr"/>
        <c:lblOffset val="100"/>
        <c:noMultiLvlLbl val="0"/>
      </c:catAx>
      <c:valAx>
        <c:axId val="30051712"/>
        <c:scaling>
          <c:orientation val="minMax"/>
        </c:scaling>
        <c:delete val="1"/>
        <c:axPos val="l"/>
        <c:numFmt formatCode="0%" sourceLinked="1"/>
        <c:majorTickMark val="none"/>
        <c:minorTickMark val="none"/>
        <c:tickLblPos val="nextTo"/>
        <c:crossAx val="15000627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3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2400" b="0" i="0" baseline="0" dirty="0">
                <a:effectLst/>
              </a:rPr>
              <a:t>Кафедра "Электроэнергетических систем"</a:t>
            </a:r>
            <a:endParaRPr lang="ru-RU" sz="2400" dirty="0">
              <a:effectLst/>
            </a:endParaRPr>
          </a:p>
        </c:rich>
      </c:tx>
      <c:layout>
        <c:manualLayout>
          <c:xMode val="edge"/>
          <c:yMode val="edge"/>
          <c:x val="0.55506182380216385"/>
          <c:y val="1.5330845333154444E-2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9.9593924841875937E-3"/>
          <c:y val="0.25739263195921136"/>
          <c:w val="0.98008121503162482"/>
          <c:h val="0.55164931155130259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Лист2!$B$1</c:f>
              <c:strCache>
                <c:ptCount val="1"/>
                <c:pt idx="0">
                  <c:v>ЗП за ПД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2!$A$2:$A$8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2!$B$2:$B$8</c:f>
              <c:numCache>
                <c:formatCode>_-* #,##0_-;\-* #,##0_-;_-* "-"??_-;_-@_-</c:formatCode>
                <c:ptCount val="7"/>
                <c:pt idx="0">
                  <c:v>250000</c:v>
                </c:pt>
                <c:pt idx="1">
                  <c:v>250000</c:v>
                </c:pt>
                <c:pt idx="2">
                  <c:v>250000</c:v>
                </c:pt>
                <c:pt idx="3">
                  <c:v>250000</c:v>
                </c:pt>
                <c:pt idx="4">
                  <c:v>270000</c:v>
                </c:pt>
                <c:pt idx="5">
                  <c:v>330000</c:v>
                </c:pt>
                <c:pt idx="6">
                  <c:v>330000</c:v>
                </c:pt>
              </c:numCache>
            </c:numRef>
          </c:val>
        </c:ser>
        <c:ser>
          <c:idx val="1"/>
          <c:order val="1"/>
          <c:tx>
            <c:strRef>
              <c:f>Лист2!$C$1</c:f>
              <c:strCache>
                <c:ptCount val="1"/>
                <c:pt idx="0">
                  <c:v>ЗП за НД</c:v>
                </c:pt>
              </c:strCache>
            </c:strRef>
          </c:tx>
          <c:spPr>
            <a:solidFill>
              <a:srgbClr val="C0000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1.8107986334886532E-3"/>
                  <c:y val="-0.21629632937748858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0"/>
                  <c:y val="-0.26436218035026388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5.4323959004659601E-3"/>
                  <c:y val="-0.17784364859926838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8.1485938506989392E-3"/>
                  <c:y val="-0.14660084546696456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-9.053993167443266E-4"/>
                  <c:y val="-0.14660084546696456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-1.1770191117676247E-2"/>
                  <c:y val="-0.28118522819073516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9.053993167443266E-4"/>
                  <c:y val="-0.27637864309345761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2!$A$2:$A$8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2!$C$2:$C$8</c:f>
              <c:numCache>
                <c:formatCode>_-* #,##0.00_-;\-* #,##0.00_-;_-* "-"??_-;_-@_-</c:formatCode>
                <c:ptCount val="7"/>
                <c:pt idx="0">
                  <c:v>530083.33333333337</c:v>
                </c:pt>
                <c:pt idx="1">
                  <c:v>714833.33333333337</c:v>
                </c:pt>
                <c:pt idx="2">
                  <c:v>431924.33333333331</c:v>
                </c:pt>
                <c:pt idx="3">
                  <c:v>68458.333333333328</c:v>
                </c:pt>
                <c:pt idx="4">
                  <c:v>33333.333333333336</c:v>
                </c:pt>
                <c:pt idx="5">
                  <c:v>1338241.5</c:v>
                </c:pt>
                <c:pt idx="6">
                  <c:v>1299234.87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50061568"/>
        <c:axId val="30053440"/>
      </c:barChart>
      <c:catAx>
        <c:axId val="15006156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053440"/>
        <c:crosses val="autoZero"/>
        <c:auto val="1"/>
        <c:lblAlgn val="ctr"/>
        <c:lblOffset val="100"/>
        <c:noMultiLvlLbl val="0"/>
      </c:catAx>
      <c:valAx>
        <c:axId val="30053440"/>
        <c:scaling>
          <c:orientation val="minMax"/>
        </c:scaling>
        <c:delete val="1"/>
        <c:axPos val="l"/>
        <c:numFmt formatCode="_-* #,##0_-;\-* #,##0_-;_-* &quot;-&quot;??_-;_-@_-" sourceLinked="1"/>
        <c:majorTickMark val="none"/>
        <c:minorTickMark val="none"/>
        <c:tickLblPos val="nextTo"/>
        <c:crossAx val="15006156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3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2800" dirty="0"/>
              <a:t>Кафедра "Электротехники" (Общеобразовательная)</a:t>
            </a:r>
          </a:p>
        </c:rich>
      </c:tx>
      <c:layout>
        <c:manualLayout>
          <c:xMode val="edge"/>
          <c:yMode val="edge"/>
          <c:x val="0.49941388515727264"/>
          <c:y val="2.4804868698167604E-2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1.0784026517743661E-2"/>
          <c:y val="0.25467365650103407"/>
          <c:w val="0.97843194696451263"/>
          <c:h val="0.63107236730140126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Лист2!$H$1</c:f>
              <c:strCache>
                <c:ptCount val="1"/>
                <c:pt idx="0">
                  <c:v>Основная часть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-4.6453800331857538E-3"/>
                  <c:y val="-2.1078004802569713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1.8461413350306757E-3"/>
                  <c:y val="-4.215421129400535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1.1698525720523403E-3"/>
                  <c:y val="-6.3232216096575063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9.2539447457632307E-3"/>
                  <c:y val="2.1077333899821257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-9.5008309047979109E-4"/>
                  <c:y val="-7.7282664856738727E-17"/>
                </c:manualLayout>
              </c:layout>
              <c:tx>
                <c:rich>
                  <a:bodyPr/>
                  <a:lstStyle/>
                  <a:p>
                    <a:r>
                      <a:rPr lang="en-US" dirty="0" smtClean="0"/>
                      <a:t>270 000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1.8796085895116128E-3"/>
                  <c:y val="1.6329204590800596E-2"/>
                </c:manualLayout>
              </c:layout>
              <c:tx>
                <c:rich>
                  <a:bodyPr/>
                  <a:lstStyle/>
                  <a:p>
                    <a:r>
                      <a:rPr lang="en-US" dirty="0" smtClean="0"/>
                      <a:t>330 000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4.2919408036206025E-3"/>
                  <c:y val="9.4082243601743866E-3"/>
                </c:manualLayout>
              </c:layout>
              <c:tx>
                <c:rich>
                  <a:bodyPr/>
                  <a:lstStyle/>
                  <a:p>
                    <a:r>
                      <a:rPr lang="en-US" dirty="0" smtClean="0"/>
                      <a:t>330 000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2!$A$2:$A$8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2!$H$2:$H$8</c:f>
              <c:numCache>
                <c:formatCode>_-* #,##0_-;\-* #,##0_-;_-* "-"??_-;_-@_-</c:formatCode>
                <c:ptCount val="7"/>
                <c:pt idx="0">
                  <c:v>250000</c:v>
                </c:pt>
                <c:pt idx="1">
                  <c:v>250000</c:v>
                </c:pt>
                <c:pt idx="2">
                  <c:v>250000</c:v>
                </c:pt>
                <c:pt idx="3">
                  <c:v>250000</c:v>
                </c:pt>
                <c:pt idx="4" formatCode="_-* #,##0.00_-;\-* #,##0.00_-;_-* &quot;-&quot;??_-;_-@_-">
                  <c:v>270000</c:v>
                </c:pt>
                <c:pt idx="5" formatCode="_-* #,##0.00_-;\-* #,##0.00_-;_-* &quot;-&quot;??_-;_-@_-">
                  <c:v>330000</c:v>
                </c:pt>
                <c:pt idx="6" formatCode="_-* #,##0.00_-;\-* #,##0.00_-;_-* &quot;-&quot;??_-;_-@_-">
                  <c:v>330000</c:v>
                </c:pt>
              </c:numCache>
            </c:numRef>
          </c:val>
        </c:ser>
        <c:ser>
          <c:idx val="1"/>
          <c:order val="1"/>
          <c:tx>
            <c:strRef>
              <c:f>Лист2!$I$1</c:f>
              <c:strCache>
                <c:ptCount val="1"/>
                <c:pt idx="0">
                  <c:v>Переменная часть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Лист2!$A$2:$A$8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2!$I$2:$I$8</c:f>
              <c:numCache>
                <c:formatCode>General</c:formatCode>
                <c:ptCount val="7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50443008"/>
        <c:axId val="34447936"/>
      </c:barChart>
      <c:catAx>
        <c:axId val="15044300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4447936"/>
        <c:crosses val="autoZero"/>
        <c:auto val="1"/>
        <c:lblAlgn val="ctr"/>
        <c:lblOffset val="100"/>
        <c:noMultiLvlLbl val="0"/>
      </c:catAx>
      <c:valAx>
        <c:axId val="34447936"/>
        <c:scaling>
          <c:orientation val="minMax"/>
        </c:scaling>
        <c:delete val="1"/>
        <c:axPos val="l"/>
        <c:numFmt formatCode="_-* #,##0_-;\-* #,##0_-;_-* &quot;-&quot;??_-;_-@_-" sourceLinked="1"/>
        <c:majorTickMark val="none"/>
        <c:minorTickMark val="none"/>
        <c:tickLblPos val="nextTo"/>
        <c:crossAx val="15044300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"/>
          <c:y val="5.5536545007822687E-2"/>
          <c:w val="0.98802737813807817"/>
          <c:h val="0.79206791541324739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ИТиСУ!$P$2</c:f>
              <c:strCache>
                <c:ptCount val="1"/>
                <c:pt idx="0">
                  <c:v>Грантовое финансирование</c:v>
                </c:pt>
              </c:strCache>
            </c:strRef>
          </c:tx>
          <c:spPr>
            <a:solidFill>
              <a:srgbClr val="0070C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ИТиСУ!$O$3:$O$9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ТиСУ!$P$3:$P$9</c:f>
              <c:numCache>
                <c:formatCode>#,##0</c:formatCode>
                <c:ptCount val="7"/>
                <c:pt idx="0">
                  <c:v>80795920</c:v>
                </c:pt>
                <c:pt idx="1">
                  <c:v>68182835</c:v>
                </c:pt>
                <c:pt idx="2">
                  <c:v>51314540</c:v>
                </c:pt>
                <c:pt idx="3">
                  <c:v>32000000</c:v>
                </c:pt>
                <c:pt idx="4">
                  <c:v>32045000</c:v>
                </c:pt>
                <c:pt idx="5">
                  <c:v>32055000</c:v>
                </c:pt>
              </c:numCache>
            </c:numRef>
          </c:val>
        </c:ser>
        <c:ser>
          <c:idx val="1"/>
          <c:order val="1"/>
          <c:tx>
            <c:strRef>
              <c:f>ИТиСУ!$S$2</c:f>
              <c:strCache>
                <c:ptCount val="1"/>
                <c:pt idx="0">
                  <c:v>Контрактное финансирование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ИТиСУ!$O$3:$O$9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ТиСУ!$S$3:$S$9</c:f>
              <c:numCache>
                <c:formatCode>#,##0</c:formatCode>
                <c:ptCount val="7"/>
                <c:pt idx="0">
                  <c:v>58339564</c:v>
                </c:pt>
                <c:pt idx="1">
                  <c:v>74788424</c:v>
                </c:pt>
                <c:pt idx="2">
                  <c:v>23852942</c:v>
                </c:pt>
                <c:pt idx="3">
                  <c:v>21864000</c:v>
                </c:pt>
                <c:pt idx="4">
                  <c:v>26900000</c:v>
                </c:pt>
                <c:pt idx="5">
                  <c:v>40223000</c:v>
                </c:pt>
                <c:pt idx="6">
                  <c:v>1361674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36640000"/>
        <c:axId val="34412736"/>
      </c:barChart>
      <c:catAx>
        <c:axId val="1366400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4412736"/>
        <c:crosses val="autoZero"/>
        <c:auto val="1"/>
        <c:lblAlgn val="ctr"/>
        <c:lblOffset val="100"/>
        <c:noMultiLvlLbl val="0"/>
      </c:catAx>
      <c:valAx>
        <c:axId val="34412736"/>
        <c:scaling>
          <c:orientation val="minMax"/>
        </c:scaling>
        <c:delete val="1"/>
        <c:axPos val="l"/>
        <c:numFmt formatCode="#,##0" sourceLinked="1"/>
        <c:majorTickMark val="none"/>
        <c:minorTickMark val="none"/>
        <c:tickLblPos val="nextTo"/>
        <c:crossAx val="1366400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27197113235463505"/>
          <c:y val="0.93110667103565792"/>
          <c:w val="0.4560577352907299"/>
          <c:h val="3.7030874413812823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8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4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2400" dirty="0"/>
              <a:t>Кафедра "Электрические машины и электропривод"</a:t>
            </a:r>
          </a:p>
        </c:rich>
      </c:tx>
      <c:layout>
        <c:manualLayout>
          <c:xMode val="edge"/>
          <c:yMode val="edge"/>
          <c:x val="0.4357596302271915"/>
          <c:y val="6.2850461888631054E-2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4.934224725931971E-2"/>
          <c:y val="0.2781055008757658"/>
          <c:w val="0.94259558332723647"/>
          <c:h val="0.56841553083851237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Лист2!$F$1</c:f>
              <c:strCache>
                <c:ptCount val="1"/>
                <c:pt idx="0">
                  <c:v>ЗП за ПД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Lbls>
            <c:dLbl>
              <c:idx val="0"/>
              <c:layout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/>
              <c:tx>
                <c:rich>
                  <a:bodyPr/>
                  <a:lstStyle/>
                  <a:p>
                    <a:r>
                      <a:rPr lang="en-US" dirty="0" smtClean="0"/>
                      <a:t>270 000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/>
              <c:tx>
                <c:rich>
                  <a:bodyPr/>
                  <a:lstStyle/>
                  <a:p>
                    <a:r>
                      <a:rPr lang="en-US" dirty="0" smtClean="0"/>
                      <a:t>330 000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/>
              <c:tx>
                <c:rich>
                  <a:bodyPr/>
                  <a:lstStyle/>
                  <a:p>
                    <a:r>
                      <a:rPr lang="en-US" dirty="0" smtClean="0"/>
                      <a:t>330 000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2!$A$2:$A$8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2!$F$2:$F$8</c:f>
              <c:numCache>
                <c:formatCode>_-* #,##0_-;\-* #,##0_-;_-* "-"??_-;_-@_-</c:formatCode>
                <c:ptCount val="7"/>
                <c:pt idx="0">
                  <c:v>250000</c:v>
                </c:pt>
                <c:pt idx="1">
                  <c:v>250000</c:v>
                </c:pt>
                <c:pt idx="2">
                  <c:v>250000</c:v>
                </c:pt>
                <c:pt idx="3">
                  <c:v>250000</c:v>
                </c:pt>
                <c:pt idx="4" formatCode="_-* #,##0.00_-;\-* #,##0.00_-;_-* &quot;-&quot;??_-;_-@_-">
                  <c:v>270000</c:v>
                </c:pt>
                <c:pt idx="5" formatCode="_-* #,##0.00_-;\-* #,##0.00_-;_-* &quot;-&quot;??_-;_-@_-">
                  <c:v>330000</c:v>
                </c:pt>
                <c:pt idx="6" formatCode="_-* #,##0.00_-;\-* #,##0.00_-;_-* &quot;-&quot;??_-;_-@_-">
                  <c:v>330000</c:v>
                </c:pt>
              </c:numCache>
            </c:numRef>
          </c:val>
        </c:ser>
        <c:ser>
          <c:idx val="1"/>
          <c:order val="1"/>
          <c:tx>
            <c:strRef>
              <c:f>Лист2!$G$1</c:f>
              <c:strCache>
                <c:ptCount val="1"/>
                <c:pt idx="0">
                  <c:v>ЗП за НД</c:v>
                </c:pt>
              </c:strCache>
            </c:strRef>
          </c:tx>
          <c:spPr>
            <a:solidFill>
              <a:srgbClr val="C0000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-1.000973703080934E-3"/>
                  <c:y val="-9.710775030451757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3.5847868755322907E-3"/>
                  <c:y val="-7.892827611960205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delete val="1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2!$A$2:$A$8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2!$G$2:$G$8</c:f>
              <c:numCache>
                <c:formatCode>General</c:formatCode>
                <c:ptCount val="7"/>
                <c:pt idx="0" formatCode="_-* #,##0.00_-;\-* #,##0.00_-;_-* &quot;-&quot;??_-;_-@_-">
                  <c:v>46666.666666666664</c:v>
                </c:pt>
                <c:pt idx="2" formatCode="_-* #,##0.00_-;\-* #,##0.00_-;_-* &quot;-&quot;??_-;_-@_-">
                  <c:v>8333.3333333333339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50443520"/>
        <c:axId val="34449664"/>
      </c:barChart>
      <c:catAx>
        <c:axId val="15044352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4449664"/>
        <c:crosses val="autoZero"/>
        <c:auto val="1"/>
        <c:lblAlgn val="ctr"/>
        <c:lblOffset val="100"/>
        <c:noMultiLvlLbl val="0"/>
      </c:catAx>
      <c:valAx>
        <c:axId val="34449664"/>
        <c:scaling>
          <c:orientation val="minMax"/>
        </c:scaling>
        <c:delete val="1"/>
        <c:axPos val="l"/>
        <c:numFmt formatCode="_-* #,##0_-;\-* #,##0_-;_-* &quot;-&quot;??_-;_-@_-" sourceLinked="1"/>
        <c:majorTickMark val="none"/>
        <c:minorTickMark val="none"/>
        <c:tickLblPos val="nextTo"/>
        <c:crossAx val="15044352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4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3.3081153778516316E-2"/>
          <c:y val="0.44873597567775331"/>
          <c:w val="0.94777267553306876"/>
          <c:h val="0.45322235359460594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6!$D$2</c:f>
              <c:strCache>
                <c:ptCount val="1"/>
                <c:pt idx="0">
                  <c:v>% участвующих в проектах ППС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/>
          </c:spPr>
          <c:invertIfNegative val="0"/>
          <c:dLbls>
            <c:dLbl>
              <c:idx val="1"/>
              <c:layout>
                <c:manualLayout>
                  <c:x val="-1.4438288913032112E-3"/>
                  <c:y val="-0.1543888334714815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1.7387805347035166E-3"/>
                  <c:y val="-0.11098766803688478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7.1844103735861963E-3"/>
                  <c:y val="-9.23839534625353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-1.5442898389678439E-2"/>
                  <c:y val="-0.15791204078099849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-1.2834933165837342E-3"/>
                  <c:y val="-9.394644135147774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6!$A$3:$A$9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6!$D$3:$D$9</c:f>
              <c:numCache>
                <c:formatCode>0%</c:formatCode>
                <c:ptCount val="7"/>
                <c:pt idx="0" formatCode="0.00%">
                  <c:v>7.6899999999999996E-2</c:v>
                </c:pt>
                <c:pt idx="1">
                  <c:v>0</c:v>
                </c:pt>
                <c:pt idx="2" formatCode="0.00%">
                  <c:v>5.5599999999999997E-2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axId val="150444032"/>
        <c:axId val="34451392"/>
      </c:barChart>
      <c:catAx>
        <c:axId val="1504440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4451392"/>
        <c:crosses val="autoZero"/>
        <c:auto val="1"/>
        <c:lblAlgn val="ctr"/>
        <c:lblOffset val="100"/>
        <c:noMultiLvlLbl val="0"/>
      </c:catAx>
      <c:valAx>
        <c:axId val="34451392"/>
        <c:scaling>
          <c:orientation val="minMax"/>
        </c:scaling>
        <c:delete val="1"/>
        <c:axPos val="l"/>
        <c:numFmt formatCode="0.00%" sourceLinked="1"/>
        <c:majorTickMark val="none"/>
        <c:minorTickMark val="none"/>
        <c:tickLblPos val="nextTo"/>
        <c:crossAx val="15044403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4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2.6648488976309836E-2"/>
          <c:y val="0.45305214241759761"/>
          <c:w val="0.97335151102369011"/>
          <c:h val="0.45126102131372359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Лист6!$E$2</c:f>
              <c:strCache>
                <c:ptCount val="1"/>
                <c:pt idx="0">
                  <c:v>% участвующих ППС в проектах 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1.2112949534686178E-3"/>
                  <c:y val="-9.359818606104247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0"/>
                  <c:y val="-7.305224277935022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4.4413635223745662E-17"/>
                  <c:y val="-8.446665571362370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1.0901654581217661E-2"/>
                  <c:y val="-8.446665571362370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-1.4535539441623547E-2"/>
                  <c:y val="-8.903242088733326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-8.8827270447491324E-17"/>
                  <c:y val="-0.1118612467558800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-3.6338848604058867E-3"/>
                  <c:y val="-9.359818606104247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6!$A$3:$A$9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6!$E$3:$E$9</c:f>
              <c:numCache>
                <c:formatCode>0%</c:formatCode>
                <c:ptCount val="7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50180352"/>
        <c:axId val="34453120"/>
      </c:barChart>
      <c:catAx>
        <c:axId val="1501803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4453120"/>
        <c:crosses val="autoZero"/>
        <c:auto val="1"/>
        <c:lblAlgn val="ctr"/>
        <c:lblOffset val="100"/>
        <c:noMultiLvlLbl val="0"/>
      </c:catAx>
      <c:valAx>
        <c:axId val="34453120"/>
        <c:scaling>
          <c:orientation val="minMax"/>
        </c:scaling>
        <c:delete val="1"/>
        <c:axPos val="l"/>
        <c:numFmt formatCode="0%" sourceLinked="1"/>
        <c:majorTickMark val="none"/>
        <c:minorTickMark val="none"/>
        <c:tickLblPos val="nextTo"/>
        <c:crossAx val="15018035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4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2400" dirty="0"/>
              <a:t>Кафедра "Телекоммуникаций и инновационных технологий"</a:t>
            </a:r>
          </a:p>
        </c:rich>
      </c:tx>
      <c:layout>
        <c:manualLayout>
          <c:xMode val="edge"/>
          <c:yMode val="edge"/>
          <c:x val="0.42817878711769858"/>
          <c:y val="0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2.5315828725802503E-2"/>
          <c:y val="0.17430855283085403"/>
          <c:w val="0.96193983096094926"/>
          <c:h val="0.63105265542183231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Лист4!$B$1</c:f>
              <c:strCache>
                <c:ptCount val="1"/>
                <c:pt idx="0">
                  <c:v>ЗП за ПД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4!$A$2:$A$8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4!$B$2:$B$8</c:f>
              <c:numCache>
                <c:formatCode>_-* #,##0_-;\-* #,##0_-;_-* "-"??_-;_-@_-</c:formatCode>
                <c:ptCount val="7"/>
                <c:pt idx="0">
                  <c:v>250000</c:v>
                </c:pt>
                <c:pt idx="1">
                  <c:v>250000</c:v>
                </c:pt>
                <c:pt idx="2">
                  <c:v>250000</c:v>
                </c:pt>
                <c:pt idx="3">
                  <c:v>250000</c:v>
                </c:pt>
                <c:pt idx="4">
                  <c:v>270000</c:v>
                </c:pt>
                <c:pt idx="5">
                  <c:v>320000</c:v>
                </c:pt>
                <c:pt idx="6">
                  <c:v>330000</c:v>
                </c:pt>
              </c:numCache>
            </c:numRef>
          </c:val>
        </c:ser>
        <c:ser>
          <c:idx val="1"/>
          <c:order val="1"/>
          <c:tx>
            <c:strRef>
              <c:f>Лист4!$C$1</c:f>
              <c:strCache>
                <c:ptCount val="1"/>
                <c:pt idx="0">
                  <c:v>ЗП за НД</c:v>
                </c:pt>
              </c:strCache>
            </c:strRef>
          </c:tx>
          <c:spPr>
            <a:solidFill>
              <a:srgbClr val="C0000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-4.5514767947006504E-3"/>
                  <c:y val="-0.12464993276099991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noAutofit/>
                </a:bodyPr>
                <a:lstStyle/>
                <a:p>
                  <a:pPr>
                    <a:defRPr sz="2800" b="0" i="0" u="none" strike="noStrike" kern="1200" baseline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4.0226585401098219E-2"/>
                      <c:h val="0.11222229763594369"/>
                    </c:manualLayout>
                  </c15:layout>
                </c:ext>
              </c:extLst>
            </c:dLbl>
            <c:dLbl>
              <c:idx val="1"/>
              <c:layout>
                <c:manualLayout>
                  <c:x val="1.0468561487047544E-2"/>
                  <c:y val="-9.7740436852152363E-2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noAutofit/>
                </a:bodyPr>
                <a:lstStyle/>
                <a:p>
                  <a:pPr>
                    <a:defRPr sz="2800" b="0" i="0" u="none" strike="noStrike" kern="1200" baseline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1.6904451027345418E-2"/>
                      <c:h val="9.4121365969787152E-2"/>
                    </c:manualLayout>
                  </c15:layout>
                </c:ext>
              </c:extLst>
            </c:dLbl>
            <c:dLbl>
              <c:idx val="2"/>
              <c:layout>
                <c:manualLayout>
                  <c:x val="-2.7309290835776786E-3"/>
                  <c:y val="-0.1230979435812515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6.3721678616811611E-3"/>
                  <c:y val="-7.818062779465344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6.3721678616810943E-3"/>
                  <c:y val="-9.293842087322409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-8.0963922603590078E-3"/>
                  <c:y val="-0.1714705482633988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-3.5983965601595592E-3"/>
                  <c:y val="-0.23464390814991415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4!$A$2:$A$8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4!$C$2:$C$8</c:f>
              <c:numCache>
                <c:formatCode>General</c:formatCode>
                <c:ptCount val="7"/>
                <c:pt idx="0">
                  <c:v>0</c:v>
                </c:pt>
                <c:pt idx="1">
                  <c:v>0</c:v>
                </c:pt>
                <c:pt idx="2" formatCode="_-* #,##0.00_-;\-* #,##0.00_-;_-* &quot;-&quot;??_-;_-@_-">
                  <c:v>45833.333333333336</c:v>
                </c:pt>
                <c:pt idx="3">
                  <c:v>0</c:v>
                </c:pt>
                <c:pt idx="4">
                  <c:v>0</c:v>
                </c:pt>
                <c:pt idx="5" formatCode="_-* #,##0.00_-;\-* #,##0.00_-;_-* &quot;-&quot;??_-;_-@_-">
                  <c:v>199173.33333333334</c:v>
                </c:pt>
                <c:pt idx="6" formatCode="_-* #,##0_-;\-* #,##0_-;_-* &quot;-&quot;??_-;_-@_-">
                  <c:v>38125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36974848"/>
        <c:axId val="148112512"/>
      </c:barChart>
      <c:catAx>
        <c:axId val="13697484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48112512"/>
        <c:crosses val="autoZero"/>
        <c:auto val="1"/>
        <c:lblAlgn val="ctr"/>
        <c:lblOffset val="100"/>
        <c:noMultiLvlLbl val="0"/>
      </c:catAx>
      <c:valAx>
        <c:axId val="148112512"/>
        <c:scaling>
          <c:orientation val="minMax"/>
        </c:scaling>
        <c:delete val="1"/>
        <c:axPos val="l"/>
        <c:numFmt formatCode="_-* #,##0_-;\-* #,##0_-;_-* &quot;-&quot;??_-;_-@_-" sourceLinked="1"/>
        <c:majorTickMark val="none"/>
        <c:minorTickMark val="none"/>
        <c:tickLblPos val="nextTo"/>
        <c:crossAx val="13697484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4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2800" dirty="0"/>
              <a:t>Кафедра "Электроника и робототехника"</a:t>
            </a:r>
          </a:p>
        </c:rich>
      </c:tx>
      <c:layout>
        <c:manualLayout>
          <c:xMode val="edge"/>
          <c:yMode val="edge"/>
          <c:x val="0.54298649771898522"/>
          <c:y val="0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1.0157393797431467E-2"/>
          <c:y val="0.10960091735838876"/>
          <c:w val="0.97968521240513706"/>
          <c:h val="0.74931143226721686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Лист4!$D$1</c:f>
              <c:strCache>
                <c:ptCount val="1"/>
                <c:pt idx="0">
                  <c:v>Основная часть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4!$A$2:$A$8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4!$D$2:$D$8</c:f>
              <c:numCache>
                <c:formatCode>_-* #,##0_-;\-* #,##0_-;_-* "-"??_-;_-@_-</c:formatCode>
                <c:ptCount val="7"/>
                <c:pt idx="0">
                  <c:v>250000</c:v>
                </c:pt>
                <c:pt idx="1">
                  <c:v>250000</c:v>
                </c:pt>
                <c:pt idx="2">
                  <c:v>250000</c:v>
                </c:pt>
                <c:pt idx="3">
                  <c:v>250000</c:v>
                </c:pt>
                <c:pt idx="4">
                  <c:v>270000</c:v>
                </c:pt>
                <c:pt idx="5">
                  <c:v>320000</c:v>
                </c:pt>
                <c:pt idx="6">
                  <c:v>330000</c:v>
                </c:pt>
              </c:numCache>
            </c:numRef>
          </c:val>
        </c:ser>
        <c:ser>
          <c:idx val="1"/>
          <c:order val="1"/>
          <c:tx>
            <c:strRef>
              <c:f>Лист4!$E$1</c:f>
              <c:strCache>
                <c:ptCount val="1"/>
                <c:pt idx="0">
                  <c:v>Переменная часть</c:v>
                </c:pt>
              </c:strCache>
            </c:strRef>
          </c:tx>
          <c:spPr>
            <a:solidFill>
              <a:srgbClr val="C0000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-9.233994361301333E-4"/>
                  <c:y val="-0.33433285694850029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4.6169971806506666E-3"/>
                  <c:y val="-0.2407196570029202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7.3871954890410664E-3"/>
                  <c:y val="-0.1448747758185598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2.493178477551353E-2"/>
                  <c:y val="-0.16167185127578426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-9.2339943613014008E-3"/>
                  <c:y val="-7.978610842181556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-2.7701983083903998E-3"/>
                  <c:y val="-0.251418308425272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-7.3871954890412017E-3"/>
                  <c:y val="-0.1631544341908681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4!$A$2:$A$8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4!$E$2:$E$8</c:f>
              <c:numCache>
                <c:formatCode>_-* #,##0.00_-;\-* #,##0.00_-;_-* "-"??_-;_-@_-</c:formatCode>
                <c:ptCount val="7"/>
                <c:pt idx="0">
                  <c:v>410291.66666666669</c:v>
                </c:pt>
                <c:pt idx="1">
                  <c:v>393333.33333333331</c:v>
                </c:pt>
                <c:pt idx="2">
                  <c:v>75077.666666666672</c:v>
                </c:pt>
                <c:pt idx="3">
                  <c:v>79086.083333333328</c:v>
                </c:pt>
                <c:pt idx="4">
                  <c:v>7916.666666666667</c:v>
                </c:pt>
                <c:pt idx="5" formatCode="_-* #,##0_-;\-* #,##0_-;_-* &quot;-&quot;??_-;_-@_-">
                  <c:v>453750</c:v>
                </c:pt>
                <c:pt idx="6" formatCode="_-* #,##0_-;\-* #,##0_-;_-* &quot;-&quot;??_-;_-@_-">
                  <c:v>12500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36977920"/>
        <c:axId val="148114240"/>
      </c:barChart>
      <c:catAx>
        <c:axId val="13697792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48114240"/>
        <c:crosses val="autoZero"/>
        <c:auto val="1"/>
        <c:lblAlgn val="ctr"/>
        <c:lblOffset val="100"/>
        <c:noMultiLvlLbl val="0"/>
      </c:catAx>
      <c:valAx>
        <c:axId val="148114240"/>
        <c:scaling>
          <c:orientation val="minMax"/>
        </c:scaling>
        <c:delete val="1"/>
        <c:axPos val="l"/>
        <c:numFmt formatCode="_-* #,##0_-;\-* #,##0_-;_-* &quot;-&quot;??_-;_-@_-" sourceLinked="1"/>
        <c:majorTickMark val="none"/>
        <c:minorTickMark val="none"/>
        <c:tickLblPos val="nextTo"/>
        <c:crossAx val="13697792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4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28910276534275187"/>
          <c:y val="0.90571326754484627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3.3029122967553066E-2"/>
          <c:y val="0.34151600237893204"/>
          <c:w val="0.93815296222072475"/>
          <c:h val="0.46464976316428414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8!$B$2</c:f>
              <c:strCache>
                <c:ptCount val="1"/>
                <c:pt idx="0">
                  <c:v>% участвующих ППС в проектах 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6.7143324351635796E-3"/>
                  <c:y val="-4.284320730572568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6.7143324351636039E-3"/>
                  <c:y val="-3.212520630144037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4.0285994610981622E-3"/>
                  <c:y val="-2.713595107438730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-1.7457264331425467E-2"/>
                  <c:y val="-4.498968717772430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8!$A$3:$A$9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8!$B$3:$B$9</c:f>
              <c:numCache>
                <c:formatCode>0%</c:formatCode>
                <c:ptCount val="7"/>
                <c:pt idx="0">
                  <c:v>0</c:v>
                </c:pt>
                <c:pt idx="1">
                  <c:v>0</c:v>
                </c:pt>
                <c:pt idx="2" formatCode="0.00%">
                  <c:v>2.4400000000000002E-2</c:v>
                </c:pt>
                <c:pt idx="3">
                  <c:v>0</c:v>
                </c:pt>
                <c:pt idx="4">
                  <c:v>0</c:v>
                </c:pt>
                <c:pt idx="5" formatCode="0.00%">
                  <c:v>0.1176</c:v>
                </c:pt>
                <c:pt idx="6" formatCode="0.00%">
                  <c:v>8.8200000000000001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8"/>
        <c:axId val="137203712"/>
        <c:axId val="148115968"/>
      </c:barChart>
      <c:catAx>
        <c:axId val="1372037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48115968"/>
        <c:crosses val="autoZero"/>
        <c:auto val="1"/>
        <c:lblAlgn val="ctr"/>
        <c:lblOffset val="100"/>
        <c:noMultiLvlLbl val="0"/>
      </c:catAx>
      <c:valAx>
        <c:axId val="148115968"/>
        <c:scaling>
          <c:orientation val="minMax"/>
        </c:scaling>
        <c:delete val="1"/>
        <c:axPos val="l"/>
        <c:numFmt formatCode="0%" sourceLinked="1"/>
        <c:majorTickMark val="none"/>
        <c:minorTickMark val="none"/>
        <c:tickLblPos val="nextTo"/>
        <c:crossAx val="13720371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4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1.428143963863153E-2"/>
          <c:y val="0.34081518852684145"/>
          <c:w val="0.97143712072273691"/>
          <c:h val="0.3891705800454488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8!$C$2</c:f>
              <c:strCache>
                <c:ptCount val="1"/>
                <c:pt idx="0">
                  <c:v>% участвующих в проекте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8!$A$3:$A$9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8!$C$3:$C$9</c:f>
              <c:numCache>
                <c:formatCode>0.00%</c:formatCode>
                <c:ptCount val="7"/>
                <c:pt idx="0">
                  <c:v>6.4500000000000002E-2</c:v>
                </c:pt>
                <c:pt idx="1">
                  <c:v>9.3799999999999994E-2</c:v>
                </c:pt>
                <c:pt idx="2">
                  <c:v>7.6899999999999996E-2</c:v>
                </c:pt>
                <c:pt idx="3">
                  <c:v>4.7600000000000003E-2</c:v>
                </c:pt>
                <c:pt idx="4">
                  <c:v>4.7600000000000003E-2</c:v>
                </c:pt>
                <c:pt idx="5">
                  <c:v>0.1111</c:v>
                </c:pt>
                <c:pt idx="6">
                  <c:v>4.7600000000000003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axId val="137205760"/>
        <c:axId val="148117696"/>
      </c:barChart>
      <c:catAx>
        <c:axId val="13720576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48117696"/>
        <c:crosses val="autoZero"/>
        <c:auto val="1"/>
        <c:lblAlgn val="ctr"/>
        <c:lblOffset val="100"/>
        <c:noMultiLvlLbl val="0"/>
      </c:catAx>
      <c:valAx>
        <c:axId val="148117696"/>
        <c:scaling>
          <c:orientation val="minMax"/>
        </c:scaling>
        <c:delete val="1"/>
        <c:axPos val="l"/>
        <c:numFmt formatCode="0.00%" sourceLinked="1"/>
        <c:majorTickMark val="none"/>
        <c:minorTickMark val="none"/>
        <c:tickLblPos val="nextTo"/>
        <c:crossAx val="13720576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4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400" b="0" i="0" u="none" strike="noStrike" kern="1200" spc="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Кафедра "Социальные дисциплины" (Общеобразовательная)</a:t>
            </a:r>
          </a:p>
        </c:rich>
      </c:tx>
      <c:layout>
        <c:manualLayout>
          <c:xMode val="edge"/>
          <c:yMode val="edge"/>
          <c:x val="0.4070983577056253"/>
          <c:y val="4.5222895461757813E-3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"/>
          <c:y val="0.37792346941113908"/>
          <c:w val="0.97979101859052697"/>
          <c:h val="0.47376197800244924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Лист4!$H$1</c:f>
              <c:strCache>
                <c:ptCount val="1"/>
                <c:pt idx="0">
                  <c:v>ЗП за ПД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4!$A$2:$A$8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4!$H$2:$H$8</c:f>
              <c:numCache>
                <c:formatCode>_-* #,##0_-;\-* #,##0_-;_-* "-"??_-;_-@_-</c:formatCode>
                <c:ptCount val="7"/>
                <c:pt idx="0">
                  <c:v>250000</c:v>
                </c:pt>
                <c:pt idx="1">
                  <c:v>250000</c:v>
                </c:pt>
                <c:pt idx="2">
                  <c:v>250000</c:v>
                </c:pt>
                <c:pt idx="3">
                  <c:v>250000</c:v>
                </c:pt>
                <c:pt idx="4">
                  <c:v>270000</c:v>
                </c:pt>
                <c:pt idx="5">
                  <c:v>320000</c:v>
                </c:pt>
                <c:pt idx="6">
                  <c:v>330000</c:v>
                </c:pt>
              </c:numCache>
            </c:numRef>
          </c:val>
        </c:ser>
        <c:ser>
          <c:idx val="1"/>
          <c:order val="1"/>
          <c:tx>
            <c:strRef>
              <c:f>Лист4!$I$1</c:f>
              <c:strCache>
                <c:ptCount val="1"/>
                <c:pt idx="0">
                  <c:v>ЗП за НД</c:v>
                </c:pt>
              </c:strCache>
            </c:strRef>
          </c:tx>
          <c:spPr>
            <a:solidFill>
              <a:srgbClr val="C0000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3.6743602562678179E-3"/>
                  <c:y val="-0.19191913922071258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2.7557701922008666E-3"/>
                  <c:y val="-0.20562764916504919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9.1859006406688813E-4"/>
                  <c:y val="-0.12789895856701816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1.8371801281339784E-3"/>
                  <c:y val="-0.1417018269557879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1.613962742565641E-2"/>
                      <c:h val="8.042325834010812E-2"/>
                    </c:manualLayout>
                  </c15:layout>
                </c:ext>
              </c:extLst>
            </c:dLbl>
            <c:dLbl>
              <c:idx val="4"/>
              <c:layout>
                <c:manualLayout>
                  <c:x val="-9.1859006406695559E-3"/>
                  <c:y val="-0.11883065330764581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-1.3472498637528101E-16"/>
                  <c:y val="-8.227462678941481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1.0104490704736511E-2"/>
                  <c:y val="-8.453581132340912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4!$A$2:$A$8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4!$I$2:$I$8</c:f>
              <c:numCache>
                <c:formatCode>_-* #,##0.00_-;\-* #,##0.00_-;_-* "-"??_-;_-@_-</c:formatCode>
                <c:ptCount val="7"/>
                <c:pt idx="0" formatCode="_-* #,##0_-;\-* #,##0_-;_-* &quot;-&quot;??_-;_-@_-">
                  <c:v>95000</c:v>
                </c:pt>
                <c:pt idx="1">
                  <c:v>129748.33333333333</c:v>
                </c:pt>
                <c:pt idx="2" formatCode="General">
                  <c:v>0</c:v>
                </c:pt>
                <c:pt idx="3" formatCode="General">
                  <c:v>0</c:v>
                </c:pt>
                <c:pt idx="4" formatCode="General">
                  <c:v>0</c:v>
                </c:pt>
                <c:pt idx="5" formatCode="General">
                  <c:v>0</c:v>
                </c:pt>
                <c:pt idx="6" formatCode="General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51422976"/>
        <c:axId val="137119424"/>
      </c:barChart>
      <c:catAx>
        <c:axId val="15142297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7119424"/>
        <c:crosses val="autoZero"/>
        <c:auto val="1"/>
        <c:lblAlgn val="ctr"/>
        <c:lblOffset val="100"/>
        <c:noMultiLvlLbl val="0"/>
      </c:catAx>
      <c:valAx>
        <c:axId val="137119424"/>
        <c:scaling>
          <c:orientation val="minMax"/>
        </c:scaling>
        <c:delete val="1"/>
        <c:axPos val="l"/>
        <c:numFmt formatCode="_-* #,##0_-;\-* #,##0_-;_-* &quot;-&quot;??_-;_-@_-" sourceLinked="1"/>
        <c:majorTickMark val="none"/>
        <c:minorTickMark val="none"/>
        <c:tickLblPos val="nextTo"/>
        <c:crossAx val="15142297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4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800" b="0" i="0" u="none" strike="noStrike" kern="1200" spc="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2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Кафедра "Космическая инженерия"</a:t>
            </a:r>
          </a:p>
        </c:rich>
      </c:tx>
      <c:layout>
        <c:manualLayout>
          <c:xMode val="edge"/>
          <c:yMode val="edge"/>
          <c:x val="0.55660103422852003"/>
          <c:y val="5.477666736814827E-2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4.7157564786324989E-3"/>
          <c:y val="0.25637628445570398"/>
          <c:w val="0.97925067149401701"/>
          <c:h val="0.57899533949913651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Лист4!$F$1</c:f>
              <c:strCache>
                <c:ptCount val="1"/>
                <c:pt idx="0">
                  <c:v>Основная часть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4!$A$2:$A$8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4!$F$2:$F$8</c:f>
              <c:numCache>
                <c:formatCode>_-* #,##0_-;\-* #,##0_-;_-* "-"??_-;_-@_-</c:formatCode>
                <c:ptCount val="7"/>
                <c:pt idx="0">
                  <c:v>250000</c:v>
                </c:pt>
                <c:pt idx="1">
                  <c:v>250000</c:v>
                </c:pt>
                <c:pt idx="2">
                  <c:v>250000</c:v>
                </c:pt>
                <c:pt idx="3">
                  <c:v>250000</c:v>
                </c:pt>
                <c:pt idx="4">
                  <c:v>270000</c:v>
                </c:pt>
                <c:pt idx="5">
                  <c:v>320000</c:v>
                </c:pt>
                <c:pt idx="6">
                  <c:v>330000</c:v>
                </c:pt>
              </c:numCache>
            </c:numRef>
          </c:val>
        </c:ser>
        <c:ser>
          <c:idx val="1"/>
          <c:order val="1"/>
          <c:tx>
            <c:strRef>
              <c:f>Лист4!$G$1</c:f>
              <c:strCache>
                <c:ptCount val="1"/>
                <c:pt idx="0">
                  <c:v>Переменная часть</c:v>
                </c:pt>
              </c:strCache>
            </c:strRef>
          </c:tx>
          <c:spPr>
            <a:solidFill>
              <a:srgbClr val="C0000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5.6589077743590035E-3"/>
                  <c:y val="-0.11632868215588339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1.1317815548718014E-2"/>
                  <c:y val="-8.06795698823063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0"/>
                  <c:y val="-0.25708701256974759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4!$A$2:$A$8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4!$G$2:$G$8</c:f>
              <c:numCache>
                <c:formatCode>_-* #,##0.00_-;\-* #,##0.00_-;_-* "-"??_-;_-@_-</c:formatCode>
                <c:ptCount val="7"/>
                <c:pt idx="0">
                  <c:v>5964.5</c:v>
                </c:pt>
                <c:pt idx="1">
                  <c:v>14293.416666666666</c:v>
                </c:pt>
                <c:pt idx="2" formatCode="General">
                  <c:v>0</c:v>
                </c:pt>
                <c:pt idx="3" formatCode="General">
                  <c:v>0</c:v>
                </c:pt>
                <c:pt idx="4" formatCode="General">
                  <c:v>0</c:v>
                </c:pt>
                <c:pt idx="5" formatCode="General">
                  <c:v>0</c:v>
                </c:pt>
                <c:pt idx="6" formatCode="_-* #,##0_-;\-* #,##0_-;_-* &quot;-&quot;??_-;_-@_-">
                  <c:v>50500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51424000"/>
        <c:axId val="137121152"/>
      </c:barChart>
      <c:catAx>
        <c:axId val="1514240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7121152"/>
        <c:crosses val="autoZero"/>
        <c:auto val="1"/>
        <c:lblAlgn val="ctr"/>
        <c:lblOffset val="100"/>
        <c:noMultiLvlLbl val="0"/>
      </c:catAx>
      <c:valAx>
        <c:axId val="137121152"/>
        <c:scaling>
          <c:orientation val="minMax"/>
        </c:scaling>
        <c:delete val="1"/>
        <c:axPos val="l"/>
        <c:numFmt formatCode="_-* #,##0_-;\-* #,##0_-;_-* &quot;-&quot;??_-;_-@_-" sourceLinked="1"/>
        <c:majorTickMark val="none"/>
        <c:minorTickMark val="none"/>
        <c:tickLblPos val="nextTo"/>
        <c:crossAx val="15142400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4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33488364783074009"/>
          <c:y val="0.9311657537157547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3.4337896157574148E-2"/>
          <c:y val="0.39020903144787189"/>
          <c:w val="0.94761726921059286"/>
          <c:h val="0.43586233919029277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8!$E$2</c:f>
              <c:strCache>
                <c:ptCount val="1"/>
                <c:pt idx="0">
                  <c:v>% участвующих ППС в проектах 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/>
          </c:spPr>
          <c:invertIfNegative val="0"/>
          <c:dLbls>
            <c:dLbl>
              <c:idx val="2"/>
              <c:layout>
                <c:manualLayout>
                  <c:x val="1.279475411051625E-3"/>
                  <c:y val="-9.579493840075202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2.3030557398929251E-2"/>
                  <c:y val="-4.553685565560016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-5.1179016442065E-3"/>
                  <c:y val="-4.056867084851052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-1.1515278699464625E-2"/>
                  <c:y val="-0.1136363410410521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-2.8438910036054005E-2"/>
                  <c:y val="-9.351664409515547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8!$A$3:$A$9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8!$E$3:$E$9</c:f>
              <c:numCache>
                <c:formatCode>0.00%</c:formatCode>
                <c:ptCount val="7"/>
                <c:pt idx="0">
                  <c:v>0.13789999999999999</c:v>
                </c:pt>
                <c:pt idx="1">
                  <c:v>8.8900000000000007E-2</c:v>
                </c:pt>
                <c:pt idx="2" formatCode="0%">
                  <c:v>0</c:v>
                </c:pt>
                <c:pt idx="3" formatCode="0%">
                  <c:v>0</c:v>
                </c:pt>
                <c:pt idx="4" formatCode="0%">
                  <c:v>0</c:v>
                </c:pt>
                <c:pt idx="5" formatCode="0%">
                  <c:v>0</c:v>
                </c:pt>
                <c:pt idx="6" formatCode="0%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8"/>
        <c:axId val="151066112"/>
        <c:axId val="137122880"/>
      </c:barChart>
      <c:catAx>
        <c:axId val="1510661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7122880"/>
        <c:crosses val="autoZero"/>
        <c:auto val="1"/>
        <c:lblAlgn val="ctr"/>
        <c:lblOffset val="100"/>
        <c:noMultiLvlLbl val="0"/>
      </c:catAx>
      <c:valAx>
        <c:axId val="137122880"/>
        <c:scaling>
          <c:orientation val="minMax"/>
        </c:scaling>
        <c:delete val="1"/>
        <c:axPos val="l"/>
        <c:numFmt formatCode="0.00%" sourceLinked="1"/>
        <c:majorTickMark val="none"/>
        <c:minorTickMark val="none"/>
        <c:tickLblPos val="nextTo"/>
        <c:crossAx val="15106611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5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7.2413170214658693E-2"/>
          <c:y val="0.46195859714021487"/>
          <c:w val="0.90199732156430878"/>
          <c:h val="0.34512835835052535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8!$D$2</c:f>
              <c:strCache>
                <c:ptCount val="1"/>
                <c:pt idx="0">
                  <c:v>% участвующих в проектах ППС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/>
          </c:spPr>
          <c:invertIfNegative val="0"/>
          <c:dLbls>
            <c:dLbl>
              <c:idx val="2"/>
              <c:layout>
                <c:manualLayout>
                  <c:x val="-2.1751081987877625E-2"/>
                  <c:y val="-0.10421821817777838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5.1179016442065E-3"/>
                  <c:y val="-0.11824759370171006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5.1179016442065E-3"/>
                  <c:y val="-0.1122350041914536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6.3973770552582191E-3"/>
                  <c:y val="-9.620143216410312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8!$A$3:$A$9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8!$D$3:$D$9</c:f>
              <c:numCache>
                <c:formatCode>0.00%</c:formatCode>
                <c:ptCount val="7"/>
                <c:pt idx="0" formatCode="0%">
                  <c:v>0.05</c:v>
                </c:pt>
                <c:pt idx="1">
                  <c:v>4.1700000000000001E-2</c:v>
                </c:pt>
                <c:pt idx="2" formatCode="0%">
                  <c:v>0</c:v>
                </c:pt>
                <c:pt idx="3" formatCode="0%">
                  <c:v>0</c:v>
                </c:pt>
                <c:pt idx="4" formatCode="0%">
                  <c:v>0</c:v>
                </c:pt>
                <c:pt idx="5" formatCode="0%">
                  <c:v>0</c:v>
                </c:pt>
                <c:pt idx="6">
                  <c:v>0.137899999999999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axId val="151068160"/>
        <c:axId val="137124608"/>
      </c:barChart>
      <c:catAx>
        <c:axId val="15106816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7124608"/>
        <c:crosses val="autoZero"/>
        <c:auto val="1"/>
        <c:lblAlgn val="ctr"/>
        <c:lblOffset val="100"/>
        <c:noMultiLvlLbl val="0"/>
      </c:catAx>
      <c:valAx>
        <c:axId val="137124608"/>
        <c:scaling>
          <c:orientation val="minMax"/>
        </c:scaling>
        <c:delete val="1"/>
        <c:axPos val="l"/>
        <c:numFmt formatCode="0%" sourceLinked="1"/>
        <c:majorTickMark val="none"/>
        <c:minorTickMark val="none"/>
        <c:tickLblPos val="nextTo"/>
        <c:crossAx val="15106816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5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400" b="0" i="0" u="none" strike="noStrike" kern="1200" spc="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Кафедра "</a:t>
            </a: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IT-</a:t>
            </a:r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инжиниринга"</a:t>
            </a:r>
          </a:p>
        </c:rich>
      </c:tx>
      <c:layout>
        <c:manualLayout>
          <c:xMode val="edge"/>
          <c:yMode val="edge"/>
          <c:x val="0.74462714931581131"/>
          <c:y val="0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9.0073828623547774E-3"/>
          <c:y val="0.1997411871970301"/>
          <c:w val="0.98018375770281951"/>
          <c:h val="0.59488622225935406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Лист5!$B$1</c:f>
              <c:strCache>
                <c:ptCount val="1"/>
                <c:pt idx="0">
                  <c:v>ЗП за ПД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5!$A$2:$A$8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5!$B$2:$B$8</c:f>
              <c:numCache>
                <c:formatCode>_-* #,##0_-;\-* #,##0_-;_-* "-"??_-;_-@_-</c:formatCode>
                <c:ptCount val="7"/>
                <c:pt idx="0">
                  <c:v>250000</c:v>
                </c:pt>
                <c:pt idx="1">
                  <c:v>250000</c:v>
                </c:pt>
                <c:pt idx="2">
                  <c:v>250000</c:v>
                </c:pt>
                <c:pt idx="3">
                  <c:v>250000</c:v>
                </c:pt>
                <c:pt idx="4">
                  <c:v>270000</c:v>
                </c:pt>
                <c:pt idx="5">
                  <c:v>320000</c:v>
                </c:pt>
                <c:pt idx="6">
                  <c:v>330000</c:v>
                </c:pt>
              </c:numCache>
            </c:numRef>
          </c:val>
        </c:ser>
        <c:ser>
          <c:idx val="1"/>
          <c:order val="1"/>
          <c:tx>
            <c:strRef>
              <c:f>Лист5!$C$1</c:f>
              <c:strCache>
                <c:ptCount val="1"/>
                <c:pt idx="0">
                  <c:v>ЗП за НД</c:v>
                </c:pt>
              </c:strCache>
            </c:strRef>
          </c:tx>
          <c:spPr>
            <a:solidFill>
              <a:srgbClr val="C0000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0.10808859434825734"/>
                  <c:y val="-1.5670441968158155E-2"/>
                </c:manualLayout>
              </c:layout>
              <c:tx>
                <c:rich>
                  <a:bodyPr/>
                  <a:lstStyle/>
                  <a:p>
                    <a:r>
                      <a:rPr lang="en-US" dirty="0" smtClean="0"/>
                      <a:t>0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8.7371613764841344E-2"/>
                  <c:y val="-1.9588052460197836E-2"/>
                </c:manualLayout>
              </c:layout>
              <c:tx>
                <c:rich>
                  <a:bodyPr/>
                  <a:lstStyle/>
                  <a:p>
                    <a:r>
                      <a:rPr lang="en-US" dirty="0" smtClean="0"/>
                      <a:t>0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6.9356848040131786E-2"/>
                  <c:y val="-1.1752831476118617E-2"/>
                </c:manualLayout>
              </c:layout>
              <c:tx>
                <c:rich>
                  <a:bodyPr/>
                  <a:lstStyle/>
                  <a:p>
                    <a:r>
                      <a:rPr lang="en-US" dirty="0" smtClean="0"/>
                      <a:t>0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0"/>
                  <c:y val="-0.19606204968842575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9.0073828623547781E-4"/>
                  <c:y val="-0.2168215608319061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-2.7022148587065656E-3"/>
                  <c:y val="-0.2698736448652448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2.7022148587063015E-3"/>
                  <c:y val="-0.22143478553045728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5!$A$2:$A$8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5!$C$2:$C$8</c:f>
              <c:numCache>
                <c:formatCode>General</c:formatCode>
                <c:ptCount val="7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 formatCode="_-* #,##0.00_-;\-* #,##0.00_-;_-* &quot;-&quot;??_-;_-@_-">
                  <c:v>400833.33333333331</c:v>
                </c:pt>
                <c:pt idx="4" formatCode="_-* #,##0.00_-;\-* #,##0.00_-;_-* &quot;-&quot;??_-;_-@_-">
                  <c:v>455833.33333333302</c:v>
                </c:pt>
                <c:pt idx="5" formatCode="_-* #,##0.00_-;\-* #,##0.00_-;_-* &quot;-&quot;??_-;_-@_-">
                  <c:v>603451.66666666663</c:v>
                </c:pt>
                <c:pt idx="6" formatCode="_-* #,##0_-;\-* #,##0_-;_-* &quot;-&quot;??_-;_-@_-">
                  <c:v>40000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51844352"/>
        <c:axId val="137160960"/>
      </c:barChart>
      <c:catAx>
        <c:axId val="1518443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7160960"/>
        <c:crosses val="autoZero"/>
        <c:auto val="1"/>
        <c:lblAlgn val="ctr"/>
        <c:lblOffset val="100"/>
        <c:noMultiLvlLbl val="0"/>
      </c:catAx>
      <c:valAx>
        <c:axId val="137160960"/>
        <c:scaling>
          <c:orientation val="minMax"/>
        </c:scaling>
        <c:delete val="1"/>
        <c:axPos val="l"/>
        <c:numFmt formatCode="_-* #,##0_-;\-* #,##0_-;_-* &quot;-&quot;??_-;_-@_-" sourceLinked="1"/>
        <c:majorTickMark val="none"/>
        <c:minorTickMark val="none"/>
        <c:tickLblPos val="nextTo"/>
        <c:crossAx val="15184435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5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800" b="0" i="0" u="none" strike="noStrike" kern="1200" spc="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2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Кафедра "Информационные системы и кибербезопасность"</a:t>
            </a:r>
          </a:p>
        </c:rich>
      </c:tx>
      <c:layout>
        <c:manualLayout>
          <c:xMode val="edge"/>
          <c:yMode val="edge"/>
          <c:x val="0.38293855331061016"/>
          <c:y val="2.33742435579447E-2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9.0841177862448427E-3"/>
          <c:y val="0.29577957613378164"/>
          <c:w val="0.98001494087026131"/>
          <c:h val="0.57817990102839978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Лист5!$D$1</c:f>
              <c:strCache>
                <c:ptCount val="1"/>
                <c:pt idx="0">
                  <c:v>Основная часть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5!$A$2:$A$8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5!$D$2:$D$8</c:f>
              <c:numCache>
                <c:formatCode>_-* #,##0_-;\-* #,##0_-;_-* "-"??_-;_-@_-</c:formatCode>
                <c:ptCount val="7"/>
                <c:pt idx="0">
                  <c:v>250000</c:v>
                </c:pt>
                <c:pt idx="1">
                  <c:v>250000</c:v>
                </c:pt>
                <c:pt idx="2">
                  <c:v>250000</c:v>
                </c:pt>
                <c:pt idx="3">
                  <c:v>250000</c:v>
                </c:pt>
                <c:pt idx="4">
                  <c:v>270000</c:v>
                </c:pt>
                <c:pt idx="5">
                  <c:v>320000</c:v>
                </c:pt>
                <c:pt idx="6">
                  <c:v>330000</c:v>
                </c:pt>
              </c:numCache>
            </c:numRef>
          </c:val>
        </c:ser>
        <c:ser>
          <c:idx val="1"/>
          <c:order val="1"/>
          <c:tx>
            <c:strRef>
              <c:f>Лист5!$E$1</c:f>
              <c:strCache>
                <c:ptCount val="1"/>
                <c:pt idx="0">
                  <c:v>Переменная часть</c:v>
                </c:pt>
              </c:strCache>
            </c:strRef>
          </c:tx>
          <c:spPr>
            <a:solidFill>
              <a:srgbClr val="C0000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-4.54205889312243E-3"/>
                  <c:y val="-7.437259313891503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8.1757060076203258E-3"/>
                  <c:y val="-0.14662025504528939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3.6336471144980038E-3"/>
                  <c:y val="-7.224766190637452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3.6336471144979374E-3"/>
                  <c:y val="-0.20535575991843646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-9.0841177862455093E-4"/>
                  <c:y val="-0.2974903725556598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2.7252353358733195E-3"/>
                  <c:y val="-0.2804909226953364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0"/>
                  <c:y val="-0.28641724409676661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5!$A$2:$A$8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5!$E$2:$E$8</c:f>
              <c:numCache>
                <c:formatCode>_-* #,##0.00_-;\-* #,##0.00_-;_-* "-"??_-;_-@_-</c:formatCode>
                <c:ptCount val="7"/>
                <c:pt idx="0" formatCode="General">
                  <c:v>0</c:v>
                </c:pt>
                <c:pt idx="1">
                  <c:v>84166.67</c:v>
                </c:pt>
                <c:pt idx="2" formatCode="General">
                  <c:v>0</c:v>
                </c:pt>
                <c:pt idx="3" formatCode="_-* #,##0_-;\-* #,##0_-;_-* &quot;-&quot;??_-;_-@_-">
                  <c:v>396275</c:v>
                </c:pt>
                <c:pt idx="4">
                  <c:v>570891.66666666663</c:v>
                </c:pt>
                <c:pt idx="5">
                  <c:v>537548.16666666663</c:v>
                </c:pt>
                <c:pt idx="6" formatCode="_-* #,##0_-;\-* #,##0_-;_-* &quot;-&quot;??_-;_-@_-">
                  <c:v>57000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51844864"/>
        <c:axId val="137162688"/>
      </c:barChart>
      <c:catAx>
        <c:axId val="15184486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7162688"/>
        <c:crosses val="autoZero"/>
        <c:auto val="1"/>
        <c:lblAlgn val="ctr"/>
        <c:lblOffset val="100"/>
        <c:noMultiLvlLbl val="0"/>
      </c:catAx>
      <c:valAx>
        <c:axId val="137162688"/>
        <c:scaling>
          <c:orientation val="minMax"/>
        </c:scaling>
        <c:delete val="1"/>
        <c:axPos val="l"/>
        <c:numFmt formatCode="_-* #,##0_-;\-* #,##0_-;_-* &quot;-&quot;??_-;_-@_-" sourceLinked="1"/>
        <c:majorTickMark val="none"/>
        <c:minorTickMark val="none"/>
        <c:tickLblPos val="nextTo"/>
        <c:crossAx val="15184486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5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33054520950306415"/>
          <c:y val="0.90261291544316613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2.0966396223806694E-2"/>
          <c:y val="0.3446866626557572"/>
          <c:w val="0.9360145375651503"/>
          <c:h val="0.42907311157474787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9!$B$2</c:f>
              <c:strCache>
                <c:ptCount val="1"/>
                <c:pt idx="0">
                  <c:v>% участвующих ППС в проектах 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-1.344345819095088E-2"/>
                  <c:y val="-5.757788652794496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2.0165187286426321E-2"/>
                  <c:y val="-4.812566775316334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2.6886916381901809E-2"/>
                  <c:y val="-5.105830395973237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9!$A$3:$A$9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9!$B$3:$B$9</c:f>
              <c:numCache>
                <c:formatCode>0%</c:formatCode>
                <c:ptCount val="7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 formatCode="0.00%">
                  <c:v>5.1299999999999998E-2</c:v>
                </c:pt>
                <c:pt idx="4" formatCode="0.00%">
                  <c:v>7.6899999999999996E-2</c:v>
                </c:pt>
                <c:pt idx="5" formatCode="0.00%">
                  <c:v>6.9000000000000006E-2</c:v>
                </c:pt>
                <c:pt idx="6" formatCode="0.00%">
                  <c:v>3.5700000000000003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axId val="152133632"/>
        <c:axId val="137164416"/>
      </c:barChart>
      <c:catAx>
        <c:axId val="1521336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7164416"/>
        <c:crosses val="autoZero"/>
        <c:auto val="1"/>
        <c:lblAlgn val="ctr"/>
        <c:lblOffset val="100"/>
        <c:noMultiLvlLbl val="0"/>
      </c:catAx>
      <c:valAx>
        <c:axId val="137164416"/>
        <c:scaling>
          <c:orientation val="minMax"/>
        </c:scaling>
        <c:delete val="1"/>
        <c:axPos val="l"/>
        <c:numFmt formatCode="0%" sourceLinked="1"/>
        <c:majorTickMark val="none"/>
        <c:minorTickMark val="none"/>
        <c:tickLblPos val="nextTo"/>
        <c:crossAx val="15213363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5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8.0875527468704245E-3"/>
          <c:y val="0.3968219228014529"/>
          <c:w val="0.97034563992814182"/>
          <c:h val="0.34699858034480996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9!$C$2</c:f>
              <c:strCache>
                <c:ptCount val="1"/>
                <c:pt idx="0">
                  <c:v>% участвующих ППС в проектах 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-2.6958509156234873E-3"/>
                  <c:y val="-4.037369341826811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2.4262658240611273E-2"/>
                  <c:y val="-7.862245560399588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2.6958509156234751E-3"/>
                  <c:y val="-5.099834958097025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9!$A$3:$A$9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9!$C$3:$C$9</c:f>
              <c:numCache>
                <c:formatCode>0.00%</c:formatCode>
                <c:ptCount val="7"/>
                <c:pt idx="0" formatCode="0%">
                  <c:v>0</c:v>
                </c:pt>
                <c:pt idx="1">
                  <c:v>3.85E-2</c:v>
                </c:pt>
                <c:pt idx="2" formatCode="0%">
                  <c:v>0</c:v>
                </c:pt>
                <c:pt idx="3">
                  <c:v>0.28570000000000001</c:v>
                </c:pt>
                <c:pt idx="4">
                  <c:v>0.35709999999999997</c:v>
                </c:pt>
                <c:pt idx="5">
                  <c:v>0.1429</c:v>
                </c:pt>
                <c:pt idx="6">
                  <c:v>8.5699999999999998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axId val="152134144"/>
        <c:axId val="137166144"/>
      </c:barChart>
      <c:catAx>
        <c:axId val="15213414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7166144"/>
        <c:crosses val="autoZero"/>
        <c:auto val="1"/>
        <c:lblAlgn val="ctr"/>
        <c:lblOffset val="100"/>
        <c:noMultiLvlLbl val="0"/>
      </c:catAx>
      <c:valAx>
        <c:axId val="137166144"/>
        <c:scaling>
          <c:orientation val="minMax"/>
        </c:scaling>
        <c:delete val="1"/>
        <c:axPos val="l"/>
        <c:numFmt formatCode="0%" sourceLinked="1"/>
        <c:majorTickMark val="none"/>
        <c:minorTickMark val="none"/>
        <c:tickLblPos val="nextTo"/>
        <c:crossAx val="15213414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5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400" b="0" i="0" u="none" strike="noStrike" kern="1200" spc="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Кафедра "Языковые знания" (Общеобразовательная)</a:t>
            </a:r>
          </a:p>
        </c:rich>
      </c:tx>
      <c:layout>
        <c:manualLayout>
          <c:xMode val="edge"/>
          <c:yMode val="edge"/>
          <c:x val="0.46597919442286473"/>
          <c:y val="7.5505530334198179E-3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9.6581372018240252E-3"/>
          <c:y val="0.20536255734258582"/>
          <c:w val="0.98068372559635197"/>
          <c:h val="0.62001257236442098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Лист5!$H$1</c:f>
              <c:strCache>
                <c:ptCount val="1"/>
                <c:pt idx="0">
                  <c:v>ЗП за ПД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Lbls>
            <c:dLbl>
              <c:idx val="0"/>
              <c:layout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5!$A$2:$A$8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5!$H$2:$H$8</c:f>
              <c:numCache>
                <c:formatCode>_-* #,##0_-;\-* #,##0_-;_-* "-"??_-;_-@_-</c:formatCode>
                <c:ptCount val="7"/>
                <c:pt idx="0">
                  <c:v>250000</c:v>
                </c:pt>
                <c:pt idx="1">
                  <c:v>250000</c:v>
                </c:pt>
                <c:pt idx="2">
                  <c:v>250000</c:v>
                </c:pt>
                <c:pt idx="3">
                  <c:v>250000</c:v>
                </c:pt>
                <c:pt idx="4">
                  <c:v>270000</c:v>
                </c:pt>
                <c:pt idx="5">
                  <c:v>320000</c:v>
                </c:pt>
                <c:pt idx="6">
                  <c:v>330000</c:v>
                </c:pt>
              </c:numCache>
            </c:numRef>
          </c:val>
        </c:ser>
        <c:ser>
          <c:idx val="1"/>
          <c:order val="1"/>
          <c:tx>
            <c:strRef>
              <c:f>Лист5!$I$1</c:f>
              <c:strCache>
                <c:ptCount val="1"/>
                <c:pt idx="0">
                  <c:v>ЗП за НД</c:v>
                </c:pt>
              </c:strCache>
            </c:strRef>
          </c:tx>
          <c:spPr>
            <a:solidFill>
              <a:srgbClr val="C0000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5.2047130572150241E-2"/>
                  <c:y val="0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1.0833429488377056E-4"/>
                  <c:y val="-0.10588590381110699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2.8071510590040928E-3"/>
                  <c:y val="-6.465849700791995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1.4738925756578789E-2"/>
                  <c:y val="-7.433608641162048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9.4060715737791564E-3"/>
                  <c:y val="-5.884516570392163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5.3399059365188684E-3"/>
                  <c:y val="-5.033702022279879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1.8278560449463668E-3"/>
                  <c:y val="-4.955739094108031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5!$A$2:$A$8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5!$I$2:$I$8</c:f>
              <c:numCache>
                <c:formatCode>_-* #,##0_-;\-* #,##0_-;_-* "-"??_-;_-@_-</c:formatCode>
                <c:ptCount val="7"/>
                <c:pt idx="0" formatCode="General">
                  <c:v>0</c:v>
                </c:pt>
                <c:pt idx="1">
                  <c:v>6000</c:v>
                </c:pt>
                <c:pt idx="2" formatCode="_-* #,##0.00_-;\-* #,##0.00_-;_-* &quot;-&quot;??_-;_-@_-">
                  <c:v>1666.67</c:v>
                </c:pt>
                <c:pt idx="3" formatCode="General">
                  <c:v>0</c:v>
                </c:pt>
                <c:pt idx="4" formatCode="General">
                  <c:v>0</c:v>
                </c:pt>
                <c:pt idx="5" formatCode="General">
                  <c:v>0</c:v>
                </c:pt>
                <c:pt idx="6" formatCode="General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52331264"/>
        <c:axId val="148253504"/>
      </c:barChart>
      <c:catAx>
        <c:axId val="15233126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48253504"/>
        <c:crosses val="autoZero"/>
        <c:auto val="1"/>
        <c:lblAlgn val="ctr"/>
        <c:lblOffset val="100"/>
        <c:noMultiLvlLbl val="0"/>
      </c:catAx>
      <c:valAx>
        <c:axId val="148253504"/>
        <c:scaling>
          <c:orientation val="minMax"/>
        </c:scaling>
        <c:delete val="1"/>
        <c:axPos val="l"/>
        <c:numFmt formatCode="_-* #,##0_-;\-* #,##0_-;_-* &quot;-&quot;??_-;_-@_-" sourceLinked="1"/>
        <c:majorTickMark val="none"/>
        <c:minorTickMark val="none"/>
        <c:tickLblPos val="nextTo"/>
        <c:crossAx val="152331264"/>
        <c:crosses val="autoZero"/>
        <c:crossBetween val="between"/>
      </c:valAx>
      <c:spPr>
        <a:noFill/>
        <a:ln w="25400"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5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400" b="0" i="0" u="none" strike="noStrike" kern="1200" spc="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Кафедра "Математика и математическое моделирование" (Общеобразовательная)</a:t>
            </a:r>
          </a:p>
        </c:rich>
      </c:tx>
      <c:layout>
        <c:manualLayout>
          <c:xMode val="edge"/>
          <c:yMode val="edge"/>
          <c:x val="0.41821632571750372"/>
          <c:y val="2.253087180031341E-2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9.5569567256621191E-3"/>
          <c:y val="0.30370291067500149"/>
          <c:w val="0.98088608654867582"/>
          <c:h val="0.56229841192844299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Лист5!$F$1</c:f>
              <c:strCache>
                <c:ptCount val="1"/>
                <c:pt idx="0">
                  <c:v>Основная часть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5!$A$2:$A$8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5!$F$2:$F$8</c:f>
              <c:numCache>
                <c:formatCode>_-* #,##0_-;\-* #,##0_-;_-* "-"??_-;_-@_-</c:formatCode>
                <c:ptCount val="7"/>
                <c:pt idx="0">
                  <c:v>250000</c:v>
                </c:pt>
                <c:pt idx="1">
                  <c:v>250000</c:v>
                </c:pt>
                <c:pt idx="2">
                  <c:v>250000</c:v>
                </c:pt>
                <c:pt idx="3">
                  <c:v>250000</c:v>
                </c:pt>
                <c:pt idx="4">
                  <c:v>270000</c:v>
                </c:pt>
                <c:pt idx="5">
                  <c:v>320000</c:v>
                </c:pt>
                <c:pt idx="6">
                  <c:v>330000</c:v>
                </c:pt>
              </c:numCache>
            </c:numRef>
          </c:val>
        </c:ser>
        <c:ser>
          <c:idx val="1"/>
          <c:order val="1"/>
          <c:tx>
            <c:strRef>
              <c:f>Лист5!$G$1</c:f>
              <c:strCache>
                <c:ptCount val="1"/>
                <c:pt idx="0">
                  <c:v>Переменная часть</c:v>
                </c:pt>
              </c:strCache>
            </c:strRef>
          </c:tx>
          <c:spPr>
            <a:solidFill>
              <a:srgbClr val="C0000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3.8376683712097771E-2"/>
                  <c:y val="-4.3016900561184263E-3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noAutofit/>
                </a:bodyPr>
                <a:lstStyle/>
                <a:p>
                  <a:pPr>
                    <a:defRPr sz="2800" b="0" i="0" u="none" strike="noStrike" kern="1200" baseline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1.4852580680335927E-2"/>
                      <c:h val="8.4270108199359969E-2"/>
                    </c:manualLayout>
                  </c15:layout>
                </c:ext>
              </c:extLst>
            </c:dLbl>
            <c:dLbl>
              <c:idx val="1"/>
              <c:layout>
                <c:manualLayout>
                  <c:x val="5.7156715097499457E-2"/>
                  <c:y val="-1.5772681331740215E-16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5.8789764100285156E-2"/>
                  <c:y val="-4.3016900561184263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2.6064427433624597E-3"/>
                  <c:y val="-0.1053914063749014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-2.6064427433624597E-3"/>
                  <c:y val="-0.1204473215713159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-4.3440712389373262E-3"/>
                  <c:y val="-0.2645539384512832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-2.6064427433625235E-3"/>
                  <c:y val="-0.12272926231698147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5!$A$2:$A$8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5!$G$2:$G$8</c:f>
              <c:numCache>
                <c:formatCode>General</c:formatCode>
                <c:ptCount val="7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 formatCode="_-* #,##0.00_-;\-* #,##0.00_-;_-* &quot;-&quot;??_-;_-@_-">
                  <c:v>158425.83333333334</c:v>
                </c:pt>
                <c:pt idx="4" formatCode="_-* #,##0.00_-;\-* #,##0.00_-;_-* &quot;-&quot;??_-;_-@_-">
                  <c:v>189043.16666666666</c:v>
                </c:pt>
                <c:pt idx="5" formatCode="_-* #,##0.00_-;\-* #,##0.00_-;_-* &quot;-&quot;??_-;_-@_-">
                  <c:v>593333.33333333337</c:v>
                </c:pt>
                <c:pt idx="6" formatCode="_-* #,##0_-;\-* #,##0_-;_-* &quot;-&quot;??_-;_-@_-">
                  <c:v>12500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51597056"/>
        <c:axId val="148255232"/>
      </c:barChart>
      <c:catAx>
        <c:axId val="15159705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48255232"/>
        <c:crosses val="autoZero"/>
        <c:auto val="1"/>
        <c:lblAlgn val="ctr"/>
        <c:lblOffset val="100"/>
        <c:noMultiLvlLbl val="0"/>
      </c:catAx>
      <c:valAx>
        <c:axId val="148255232"/>
        <c:scaling>
          <c:orientation val="minMax"/>
        </c:scaling>
        <c:delete val="1"/>
        <c:axPos val="l"/>
        <c:numFmt formatCode="_-* #,##0_-;\-* #,##0_-;_-* &quot;-&quot;??_-;_-@_-" sourceLinked="1"/>
        <c:majorTickMark val="none"/>
        <c:minorTickMark val="none"/>
        <c:tickLblPos val="nextTo"/>
        <c:crossAx val="15159705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5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24989135822515446"/>
          <c:y val="1.3014953190576491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1.4923555502380077E-2"/>
          <c:y val="0.53056549800813146"/>
          <c:w val="0.97015288899523988"/>
          <c:h val="0.29608625668767052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9!$D$2</c:f>
              <c:strCache>
                <c:ptCount val="1"/>
                <c:pt idx="0">
                  <c:v>% участвующих ППС в проектах 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2.6832275046362344E-2"/>
                  <c:y val="-0.12599960647700589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2.5324857067163451E-2"/>
                  <c:y val="-0.1225113599020565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3.1655670737439929E-3"/>
                  <c:y val="-0.12326509990769965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9!$A$3:$A$9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9!$D$3:$D$9</c:f>
              <c:numCache>
                <c:formatCode>0%</c:formatCode>
                <c:ptCount val="7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 formatCode="0.00%">
                  <c:v>0.125</c:v>
                </c:pt>
                <c:pt idx="4" formatCode="0.00%">
                  <c:v>0.125</c:v>
                </c:pt>
                <c:pt idx="5">
                  <c:v>0.1</c:v>
                </c:pt>
                <c:pt idx="6">
                  <c:v>0.0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axId val="151597568"/>
        <c:axId val="148256960"/>
      </c:barChart>
      <c:catAx>
        <c:axId val="15159756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48256960"/>
        <c:crosses val="autoZero"/>
        <c:auto val="1"/>
        <c:lblAlgn val="ctr"/>
        <c:lblOffset val="100"/>
        <c:noMultiLvlLbl val="0"/>
      </c:catAx>
      <c:valAx>
        <c:axId val="148256960"/>
        <c:scaling>
          <c:orientation val="minMax"/>
        </c:scaling>
        <c:delete val="1"/>
        <c:axPos val="l"/>
        <c:numFmt formatCode="0%" sourceLinked="1"/>
        <c:majorTickMark val="none"/>
        <c:minorTickMark val="none"/>
        <c:tickLblPos val="nextTo"/>
        <c:crossAx val="15159756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5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1.4809635231369543E-2"/>
          <c:y val="0.37791417753200079"/>
          <c:w val="0.97038072953726096"/>
          <c:h val="0.5176105272300877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9!$E$2</c:f>
              <c:strCache>
                <c:ptCount val="1"/>
                <c:pt idx="0">
                  <c:v>% участвующих в проектах ППС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8.0779828534742956E-3"/>
                  <c:y val="-7.149727683037863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1.0770643804632395E-2"/>
                  <c:y val="-6.999454722680641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1.0770643804632296E-2"/>
                  <c:y val="-9.027295231477469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2.1541287609264791E-2"/>
                  <c:y val="-8.080981724363119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-1.043363714464306E-2"/>
                  <c:y val="-0.1170090332667420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9!$A$3:$A$9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Лист9!$E$3:$E$9</c:f>
              <c:numCache>
                <c:formatCode>0.00%</c:formatCode>
                <c:ptCount val="7"/>
                <c:pt idx="0" formatCode="0%">
                  <c:v>0</c:v>
                </c:pt>
                <c:pt idx="1">
                  <c:v>8.3299999999999999E-2</c:v>
                </c:pt>
                <c:pt idx="2">
                  <c:v>2.0799999999999999E-2</c:v>
                </c:pt>
                <c:pt idx="3" formatCode="0%">
                  <c:v>0</c:v>
                </c:pt>
                <c:pt idx="4" formatCode="0%">
                  <c:v>0</c:v>
                </c:pt>
                <c:pt idx="5" formatCode="0%">
                  <c:v>0</c:v>
                </c:pt>
                <c:pt idx="6" formatCode="0%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axId val="151598080"/>
        <c:axId val="151199744"/>
      </c:barChart>
      <c:catAx>
        <c:axId val="1515980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1199744"/>
        <c:crosses val="autoZero"/>
        <c:auto val="1"/>
        <c:lblAlgn val="ctr"/>
        <c:lblOffset val="100"/>
        <c:noMultiLvlLbl val="0"/>
      </c:catAx>
      <c:valAx>
        <c:axId val="151199744"/>
        <c:scaling>
          <c:orientation val="minMax"/>
        </c:scaling>
        <c:delete val="1"/>
        <c:axPos val="l"/>
        <c:numFmt formatCode="0%" sourceLinked="1"/>
        <c:majorTickMark val="none"/>
        <c:minorTickMark val="none"/>
        <c:tickLblPos val="nextTo"/>
        <c:crossAx val="15159808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5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3800" b="0" i="0" u="sng" strike="noStrike" kern="1200" spc="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3800" b="0" i="0" u="sng" strike="noStrike" baseline="0" dirty="0" smtClean="0">
                <a:effectLst/>
              </a:rPr>
              <a:t>Комитет по обеспечению качества в сфере образования и науки</a:t>
            </a:r>
            <a:endParaRPr lang="ru-RU" sz="3800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[Диаграмма в Microsoft PowerPoint]Лист1'!$A$2</c:f>
              <c:strCache>
                <c:ptCount val="1"/>
                <c:pt idx="0">
                  <c:v>В журналах КОКСОН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3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[Диаграмма в Microsoft PowerPoint]Лист1'!$B$1:$G$1</c:f>
              <c:strCache>
                <c:ptCount val="6"/>
                <c:pt idx="0">
                  <c:v>2015 год</c:v>
                </c:pt>
                <c:pt idx="1">
                  <c:v>2016 год</c:v>
                </c:pt>
                <c:pt idx="2">
                  <c:v>2017 год</c:v>
                </c:pt>
                <c:pt idx="3">
                  <c:v>2018 год</c:v>
                </c:pt>
                <c:pt idx="4">
                  <c:v>2019 год</c:v>
                </c:pt>
                <c:pt idx="5">
                  <c:v>2020 год</c:v>
                </c:pt>
              </c:strCache>
            </c:strRef>
          </c:cat>
          <c:val>
            <c:numRef>
              <c:f>'[Диаграмма в Microsoft PowerPoint]Лист1'!$B$2:$G$2</c:f>
              <c:numCache>
                <c:formatCode>General</c:formatCode>
                <c:ptCount val="6"/>
                <c:pt idx="0">
                  <c:v>105</c:v>
                </c:pt>
                <c:pt idx="1">
                  <c:v>169</c:v>
                </c:pt>
                <c:pt idx="2">
                  <c:v>201</c:v>
                </c:pt>
                <c:pt idx="3">
                  <c:v>187</c:v>
                </c:pt>
                <c:pt idx="4">
                  <c:v>198</c:v>
                </c:pt>
                <c:pt idx="5">
                  <c:v>17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"/>
        <c:overlap val="-27"/>
        <c:axId val="150610432"/>
        <c:axId val="151203776"/>
        <c:extLst>
          <c:ext xmlns:c15="http://schemas.microsoft.com/office/drawing/2012/chart" uri="{02D57815-91ED-43cb-92C2-25804820EDAC}">
            <c15:filteredBarSeries>
              <c15:ser>
                <c:idx val="1"/>
                <c:order val="1"/>
                <c:tx>
                  <c:strRef>
                    <c:extLst>
                      <c:ext uri="{02D57815-91ED-43cb-92C2-25804820EDAC}">
                        <c15:formulaRef>
                          <c15:sqref>'[Диаграмма в Microsoft PowerPoint]Лист1'!$A$3</c15:sqref>
                        </c15:formulaRef>
                      </c:ext>
                    </c:extLst>
                    <c:strCache>
                      <c:ptCount val="1"/>
                    </c:strCache>
                  </c:strRef>
                </c:tx>
                <c:spPr>
                  <a:solidFill>
                    <a:schemeClr val="accent2"/>
                  </a:solidFill>
                  <a:ln>
                    <a:noFill/>
                  </a:ln>
                  <a:effectLst/>
                </c:spPr>
                <c:invertIfNegative val="0"/>
                <c:cat>
                  <c:strRef>
                    <c:extLst>
                      <c:ext uri="{02D57815-91ED-43cb-92C2-25804820EDAC}">
                        <c15:formulaRef>
                          <c15:sqref>'[Диаграмма в Microsoft PowerPoint]Лист1'!$B$1:$G$1</c15:sqref>
                        </c15:formulaRef>
                      </c:ext>
                    </c:extLst>
                    <c:strCache>
                      <c:ptCount val="6"/>
                      <c:pt idx="0">
                        <c:v>2015 год</c:v>
                      </c:pt>
                      <c:pt idx="1">
                        <c:v>2016 год</c:v>
                      </c:pt>
                      <c:pt idx="2">
                        <c:v>2017 год</c:v>
                      </c:pt>
                      <c:pt idx="3">
                        <c:v>2018 год</c:v>
                      </c:pt>
                      <c:pt idx="4">
                        <c:v>2019 год</c:v>
                      </c:pt>
                      <c:pt idx="5">
                        <c:v>2020 год</c:v>
                      </c:pt>
                    </c:strCache>
                  </c:strRef>
                </c:cat>
                <c:val>
                  <c:numRef>
                    <c:extLst>
                      <c:ext uri="{02D57815-91ED-43cb-92C2-25804820EDAC}">
                        <c15:formulaRef>
                          <c15:sqref>'[Диаграмма в Microsoft PowerPoint]Лист1'!$B$3:$G$3</c15:sqref>
                        </c15:formulaRef>
                      </c:ext>
                    </c:extLst>
                    <c:numCache>
                      <c:formatCode>General</c:formatCode>
                      <c:ptCount val="6"/>
                    </c:numCache>
                  </c:numRef>
                </c:val>
              </c15:ser>
            </c15:filteredBarSeries>
            <c15:filteredBarSeries>
              <c15:ser>
                <c:idx val="2"/>
                <c:order val="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[Диаграмма в Microsoft PowerPoint]Лист1'!$A$4</c15:sqref>
                        </c15:formulaRef>
                      </c:ext>
                    </c:extLst>
                    <c:strCache>
                      <c:ptCount val="1"/>
                    </c:strCache>
                  </c:strRef>
                </c:tx>
                <c:spPr>
                  <a:solidFill>
                    <a:schemeClr val="accent3"/>
                  </a:solidFill>
                  <a:ln>
                    <a:noFill/>
                  </a:ln>
                  <a:effectLst/>
                </c:spPr>
                <c:invertIfNegative val="0"/>
                <c:cat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[Диаграмма в Microsoft PowerPoint]Лист1'!$B$1:$G$1</c15:sqref>
                        </c15:formulaRef>
                      </c:ext>
                    </c:extLst>
                    <c:strCache>
                      <c:ptCount val="6"/>
                      <c:pt idx="0">
                        <c:v>2015 год</c:v>
                      </c:pt>
                      <c:pt idx="1">
                        <c:v>2016 год</c:v>
                      </c:pt>
                      <c:pt idx="2">
                        <c:v>2017 год</c:v>
                      </c:pt>
                      <c:pt idx="3">
                        <c:v>2018 год</c:v>
                      </c:pt>
                      <c:pt idx="4">
                        <c:v>2019 год</c:v>
                      </c:pt>
                      <c:pt idx="5">
                        <c:v>2020 год</c:v>
                      </c:pt>
                    </c:strCache>
                  </c:str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[Диаграмма в Microsoft PowerPoint]Лист1'!$B$4:$G$4</c15:sqref>
                        </c15:formulaRef>
                      </c:ext>
                    </c:extLst>
                    <c:numCache>
                      <c:formatCode>General</c:formatCode>
                      <c:ptCount val="6"/>
                    </c:numCache>
                  </c:numRef>
                </c:val>
              </c15:ser>
            </c15:filteredBarSeries>
            <c15:filteredBar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[Диаграмма в Microsoft PowerPoint]Лист1'!$A$5</c15:sqref>
                        </c15:formulaRef>
                      </c:ext>
                    </c:extLst>
                    <c:strCache>
                      <c:ptCount val="1"/>
                    </c:strCache>
                  </c:strRef>
                </c:tx>
                <c:spPr>
                  <a:solidFill>
                    <a:schemeClr val="accent4"/>
                  </a:solidFill>
                  <a:ln>
                    <a:noFill/>
                  </a:ln>
                  <a:effectLst/>
                </c:spPr>
                <c:invertIfNegative val="0"/>
                <c:cat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[Диаграмма в Microsoft PowerPoint]Лист1'!$B$1:$G$1</c15:sqref>
                        </c15:formulaRef>
                      </c:ext>
                    </c:extLst>
                    <c:strCache>
                      <c:ptCount val="6"/>
                      <c:pt idx="0">
                        <c:v>2015 год</c:v>
                      </c:pt>
                      <c:pt idx="1">
                        <c:v>2016 год</c:v>
                      </c:pt>
                      <c:pt idx="2">
                        <c:v>2017 год</c:v>
                      </c:pt>
                      <c:pt idx="3">
                        <c:v>2018 год</c:v>
                      </c:pt>
                      <c:pt idx="4">
                        <c:v>2019 год</c:v>
                      </c:pt>
                      <c:pt idx="5">
                        <c:v>2020 год</c:v>
                      </c:pt>
                    </c:strCache>
                  </c:str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[Диаграмма в Microsoft PowerPoint]Лист1'!$B$5:$G$5</c15:sqref>
                        </c15:formulaRef>
                      </c:ext>
                    </c:extLst>
                    <c:numCache>
                      <c:formatCode>General</c:formatCode>
                      <c:ptCount val="6"/>
                    </c:numCache>
                  </c:numRef>
                </c:val>
              </c15:ser>
            </c15:filteredBarSeries>
          </c:ext>
        </c:extLst>
      </c:barChart>
      <c:catAx>
        <c:axId val="1506104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3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1203776"/>
        <c:crosses val="autoZero"/>
        <c:auto val="1"/>
        <c:lblAlgn val="ctr"/>
        <c:lblOffset val="100"/>
        <c:noMultiLvlLbl val="0"/>
      </c:catAx>
      <c:valAx>
        <c:axId val="151203776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crossAx val="15061043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5.9474708476010196E-3"/>
          <c:y val="1.2318057355061788E-2"/>
          <c:w val="0.988105058304798"/>
          <c:h val="0.83956722264575645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ИЭиЭ!$M$3</c:f>
              <c:strCache>
                <c:ptCount val="1"/>
                <c:pt idx="0">
                  <c:v>Грантовое финансирование</c:v>
                </c:pt>
              </c:strCache>
            </c:strRef>
          </c:tx>
          <c:spPr>
            <a:solidFill>
              <a:srgbClr val="0070C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-2.1627166718549162E-3"/>
                  <c:y val="1.119823395914708E-3"/>
                </c:manualLayout>
              </c:layout>
              <c:tx>
                <c:rich>
                  <a:bodyPr/>
                  <a:lstStyle/>
                  <a:p>
                    <a:fld id="{CC2CF757-A22B-42B6-8029-CD6908D9BDA2}" type="VALUE">
                      <a:rPr lang="en-US">
                        <a:solidFill>
                          <a:schemeClr val="bg1"/>
                        </a:solidFill>
                      </a:rPr>
                      <a:pPr/>
                      <a:t>[ЗНАЧЕНИЕ]</a:t>
                    </a:fld>
                    <a:endParaRPr lang="ru-RU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</c:extLst>
            </c:dLbl>
            <c:dLbl>
              <c:idx val="1"/>
              <c:layout>
                <c:manualLayout>
                  <c:x val="-1.0813583359274581E-3"/>
                  <c:y val="-2.2396467918294159E-3"/>
                </c:manualLayout>
              </c:layout>
              <c:tx>
                <c:rich>
                  <a:bodyPr/>
                  <a:lstStyle/>
                  <a:p>
                    <a:fld id="{5608DA91-B501-458E-9348-970D039EBC8D}" type="VALUE">
                      <a:rPr lang="en-US" sz="2400">
                        <a:solidFill>
                          <a:schemeClr val="bg1"/>
                        </a:solidFill>
                      </a:rPr>
                      <a:pPr/>
                      <a:t>[ЗНАЧЕНИЕ]</a:t>
                    </a:fld>
                    <a:endParaRPr lang="ru-RU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</c:extLst>
            </c:dLbl>
            <c:dLbl>
              <c:idx val="2"/>
              <c:layout>
                <c:manualLayout>
                  <c:x val="-4.3254333437098723E-3"/>
                  <c:y val="-1.3437880750976496E-2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0" i="0" u="none" strike="noStrike" kern="1200" baseline="0">
                      <a:solidFill>
                        <a:schemeClr val="bg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4.9201804284699342E-2"/>
                  <c:y val="2.4636114710123575E-2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400" b="0" i="0" u="none" strike="noStrike" kern="1200" baseline="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0" i="0" u="none" strike="noStrike" kern="1200" baseline="0">
                      <a:solidFill>
                        <a:schemeClr val="bg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0" i="0" u="none" strike="noStrike" kern="1200" baseline="0">
                      <a:solidFill>
                        <a:schemeClr val="bg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0" i="0" u="none" strike="noStrike" kern="1200" baseline="0">
                      <a:solidFill>
                        <a:schemeClr val="bg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ИЭиЭ!$L$4:$L$10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ЭиЭ!$M$4:$M$10</c:f>
              <c:numCache>
                <c:formatCode>#,##0</c:formatCode>
                <c:ptCount val="7"/>
                <c:pt idx="0">
                  <c:v>24897960</c:v>
                </c:pt>
                <c:pt idx="1">
                  <c:v>17682835</c:v>
                </c:pt>
                <c:pt idx="2">
                  <c:v>13511929</c:v>
                </c:pt>
                <c:pt idx="3">
                  <c:v>6400000</c:v>
                </c:pt>
                <c:pt idx="4">
                  <c:v>111324189</c:v>
                </c:pt>
                <c:pt idx="5">
                  <c:v>194189374</c:v>
                </c:pt>
                <c:pt idx="6">
                  <c:v>119023448</c:v>
                </c:pt>
              </c:numCache>
            </c:numRef>
          </c:val>
        </c:ser>
        <c:ser>
          <c:idx val="1"/>
          <c:order val="1"/>
          <c:tx>
            <c:strRef>
              <c:f>ИЭиЭ!$P$3</c:f>
              <c:strCache>
                <c:ptCount val="1"/>
                <c:pt idx="0">
                  <c:v>Контрактное финансирование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Pt>
            <c:idx val="3"/>
            <c:invertIfNegative val="0"/>
            <c:bubble3D val="0"/>
          </c:dPt>
          <c:dLbls>
            <c:dLbl>
              <c:idx val="3"/>
              <c:layout>
                <c:manualLayout>
                  <c:x val="-1.3516979199093226E-2"/>
                  <c:y val="-3.695417206518535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ИЭиЭ!$L$4:$L$10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ЭиЭ!$P$4:$P$10</c:f>
              <c:numCache>
                <c:formatCode>#,##0</c:formatCode>
                <c:ptCount val="7"/>
                <c:pt idx="0">
                  <c:v>36523000</c:v>
                </c:pt>
                <c:pt idx="1">
                  <c:v>44217600</c:v>
                </c:pt>
                <c:pt idx="2">
                  <c:v>216936912.80000001</c:v>
                </c:pt>
                <c:pt idx="3">
                  <c:v>7370000</c:v>
                </c:pt>
                <c:pt idx="4">
                  <c:v>135327593</c:v>
                </c:pt>
                <c:pt idx="5">
                  <c:v>165338432</c:v>
                </c:pt>
                <c:pt idx="6">
                  <c:v>46116100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37240576"/>
        <c:axId val="34413888"/>
      </c:barChart>
      <c:catAx>
        <c:axId val="13724057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4413888"/>
        <c:crosses val="autoZero"/>
        <c:auto val="1"/>
        <c:lblAlgn val="ctr"/>
        <c:lblOffset val="100"/>
        <c:noMultiLvlLbl val="0"/>
      </c:catAx>
      <c:valAx>
        <c:axId val="34413888"/>
        <c:scaling>
          <c:orientation val="minMax"/>
        </c:scaling>
        <c:delete val="1"/>
        <c:axPos val="l"/>
        <c:numFmt formatCode="#,##0" sourceLinked="1"/>
        <c:majorTickMark val="none"/>
        <c:minorTickMark val="none"/>
        <c:tickLblPos val="nextTo"/>
        <c:crossAx val="13724057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8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ppt/charts/chart6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4000" b="0" i="0" u="sng" strike="noStrike" kern="1200" spc="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dirty="0" smtClean="0"/>
              <a:t>SCOPUS</a:t>
            </a:r>
            <a:endParaRPr lang="en-US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[Диаграмма в Microsoft PowerPoint]Лист2'!$A$2</c:f>
              <c:strCache>
                <c:ptCount val="1"/>
                <c:pt idx="0">
                  <c:v>В журналах SCOPUS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3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[Диаграмма в Microsoft PowerPoint]Лист2'!$B$1:$G$1</c:f>
              <c:strCache>
                <c:ptCount val="6"/>
                <c:pt idx="0">
                  <c:v>2015 год</c:v>
                </c:pt>
                <c:pt idx="1">
                  <c:v>2016 год</c:v>
                </c:pt>
                <c:pt idx="2">
                  <c:v>2017 год</c:v>
                </c:pt>
                <c:pt idx="3">
                  <c:v>2018 год</c:v>
                </c:pt>
                <c:pt idx="4">
                  <c:v>2019 год</c:v>
                </c:pt>
                <c:pt idx="5">
                  <c:v>2020 год</c:v>
                </c:pt>
              </c:strCache>
            </c:strRef>
          </c:cat>
          <c:val>
            <c:numRef>
              <c:f>'[Диаграмма в Microsoft PowerPoint]Лист2'!$B$2:$G$2</c:f>
              <c:numCache>
                <c:formatCode>General</c:formatCode>
                <c:ptCount val="6"/>
                <c:pt idx="0">
                  <c:v>46</c:v>
                </c:pt>
                <c:pt idx="1">
                  <c:v>85</c:v>
                </c:pt>
                <c:pt idx="2">
                  <c:v>120</c:v>
                </c:pt>
                <c:pt idx="3">
                  <c:v>153</c:v>
                </c:pt>
                <c:pt idx="4">
                  <c:v>176</c:v>
                </c:pt>
                <c:pt idx="5">
                  <c:v>21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"/>
        <c:overlap val="-27"/>
        <c:axId val="150610944"/>
        <c:axId val="151205504"/>
      </c:barChart>
      <c:catAx>
        <c:axId val="15061094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3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1205504"/>
        <c:crosses val="autoZero"/>
        <c:auto val="1"/>
        <c:lblAlgn val="ctr"/>
        <c:lblOffset val="100"/>
        <c:noMultiLvlLbl val="0"/>
      </c:catAx>
      <c:valAx>
        <c:axId val="151205504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crossAx val="15061094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6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3200" b="0" i="0" u="sng" strike="noStrike" kern="1200" spc="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dirty="0" smtClean="0"/>
              <a:t>Web </a:t>
            </a:r>
            <a:r>
              <a:rPr lang="en-US" dirty="0"/>
              <a:t>of Science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3.2254250952173408E-2"/>
          <c:y val="0.17877750050564184"/>
          <c:w val="0.95530945279584323"/>
          <c:h val="0.6722621987870293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[Диаграмма в Microsoft PowerPoint]Лист1'!$A$2</c:f>
              <c:strCache>
                <c:ptCount val="1"/>
                <c:pt idx="0">
                  <c:v>В журналах Web of Scienc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3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[Диаграмма в Microsoft PowerPoint]Лист1'!$B$1:$G$1</c:f>
              <c:strCache>
                <c:ptCount val="6"/>
                <c:pt idx="0">
                  <c:v>2015 год</c:v>
                </c:pt>
                <c:pt idx="1">
                  <c:v>2016 год</c:v>
                </c:pt>
                <c:pt idx="2">
                  <c:v>2017 год</c:v>
                </c:pt>
                <c:pt idx="3">
                  <c:v>2018 год</c:v>
                </c:pt>
                <c:pt idx="4">
                  <c:v>2019 год</c:v>
                </c:pt>
                <c:pt idx="5">
                  <c:v>2020 год</c:v>
                </c:pt>
              </c:strCache>
            </c:strRef>
          </c:cat>
          <c:val>
            <c:numRef>
              <c:f>'[Диаграмма в Microsoft PowerPoint]Лист1'!$B$2:$G$2</c:f>
              <c:numCache>
                <c:formatCode>General</c:formatCode>
                <c:ptCount val="6"/>
                <c:pt idx="0">
                  <c:v>18</c:v>
                </c:pt>
                <c:pt idx="1">
                  <c:v>79</c:v>
                </c:pt>
                <c:pt idx="2">
                  <c:v>82</c:v>
                </c:pt>
                <c:pt idx="3">
                  <c:v>150</c:v>
                </c:pt>
                <c:pt idx="4">
                  <c:v>150</c:v>
                </c:pt>
                <c:pt idx="5">
                  <c:v>13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"/>
        <c:overlap val="-27"/>
        <c:axId val="150611456"/>
        <c:axId val="151207232"/>
        <c:extLst>
          <c:ext xmlns:c15="http://schemas.microsoft.com/office/drawing/2012/chart" uri="{02D57815-91ED-43cb-92C2-25804820EDAC}">
            <c15:filteredBarSeries>
              <c15:ser>
                <c:idx val="1"/>
                <c:order val="1"/>
                <c:tx>
                  <c:strRef>
                    <c:extLst>
                      <c:ext uri="{02D57815-91ED-43cb-92C2-25804820EDAC}">
                        <c15:formulaRef>
                          <c15:sqref>'[Диаграмма в Microsoft PowerPoint]Лист1'!$A$3</c15:sqref>
                        </c15:formulaRef>
                      </c:ext>
                    </c:extLst>
                    <c:strCache>
                      <c:ptCount val="1"/>
                    </c:strCache>
                  </c:strRef>
                </c:tx>
                <c:spPr>
                  <a:solidFill>
                    <a:schemeClr val="accent2"/>
                  </a:solidFill>
                  <a:ln>
                    <a:noFill/>
                  </a:ln>
                  <a:effectLst/>
                </c:spPr>
                <c:invertIfNegative val="0"/>
                <c:cat>
                  <c:strRef>
                    <c:extLst>
                      <c:ext uri="{02D57815-91ED-43cb-92C2-25804820EDAC}">
                        <c15:formulaRef>
                          <c15:sqref>'[Диаграмма в Microsoft PowerPoint]Лист1'!$B$1:$G$1</c15:sqref>
                        </c15:formulaRef>
                      </c:ext>
                    </c:extLst>
                    <c:strCache>
                      <c:ptCount val="6"/>
                      <c:pt idx="0">
                        <c:v>2015 год</c:v>
                      </c:pt>
                      <c:pt idx="1">
                        <c:v>2016 год</c:v>
                      </c:pt>
                      <c:pt idx="2">
                        <c:v>2017 год</c:v>
                      </c:pt>
                      <c:pt idx="3">
                        <c:v>2018 год</c:v>
                      </c:pt>
                      <c:pt idx="4">
                        <c:v>2019 год</c:v>
                      </c:pt>
                      <c:pt idx="5">
                        <c:v>2020 год</c:v>
                      </c:pt>
                    </c:strCache>
                  </c:strRef>
                </c:cat>
                <c:val>
                  <c:numRef>
                    <c:extLst>
                      <c:ext uri="{02D57815-91ED-43cb-92C2-25804820EDAC}">
                        <c15:formulaRef>
                          <c15:sqref>'[Диаграмма в Microsoft PowerPoint]Лист1'!$B$3:$G$3</c15:sqref>
                        </c15:formulaRef>
                      </c:ext>
                    </c:extLst>
                    <c:numCache>
                      <c:formatCode>General</c:formatCode>
                      <c:ptCount val="6"/>
                    </c:numCache>
                  </c:numRef>
                </c:val>
              </c15:ser>
            </c15:filteredBarSeries>
            <c15:filteredBarSeries>
              <c15:ser>
                <c:idx val="2"/>
                <c:order val="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[Диаграмма в Microsoft PowerPoint]Лист1'!$A$4</c15:sqref>
                        </c15:formulaRef>
                      </c:ext>
                    </c:extLst>
                    <c:strCache>
                      <c:ptCount val="1"/>
                    </c:strCache>
                  </c:strRef>
                </c:tx>
                <c:spPr>
                  <a:solidFill>
                    <a:schemeClr val="accent3"/>
                  </a:solidFill>
                  <a:ln>
                    <a:noFill/>
                  </a:ln>
                  <a:effectLst/>
                </c:spPr>
                <c:invertIfNegative val="0"/>
                <c:cat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[Диаграмма в Microsoft PowerPoint]Лист1'!$B$1:$G$1</c15:sqref>
                        </c15:formulaRef>
                      </c:ext>
                    </c:extLst>
                    <c:strCache>
                      <c:ptCount val="6"/>
                      <c:pt idx="0">
                        <c:v>2015 год</c:v>
                      </c:pt>
                      <c:pt idx="1">
                        <c:v>2016 год</c:v>
                      </c:pt>
                      <c:pt idx="2">
                        <c:v>2017 год</c:v>
                      </c:pt>
                      <c:pt idx="3">
                        <c:v>2018 год</c:v>
                      </c:pt>
                      <c:pt idx="4">
                        <c:v>2019 год</c:v>
                      </c:pt>
                      <c:pt idx="5">
                        <c:v>2020 год</c:v>
                      </c:pt>
                    </c:strCache>
                  </c:str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[Диаграмма в Microsoft PowerPoint]Лист1'!$B$4:$G$4</c15:sqref>
                        </c15:formulaRef>
                      </c:ext>
                    </c:extLst>
                    <c:numCache>
                      <c:formatCode>General</c:formatCode>
                      <c:ptCount val="6"/>
                    </c:numCache>
                  </c:numRef>
                </c:val>
              </c15:ser>
            </c15:filteredBarSeries>
            <c15:filteredBar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[Диаграмма в Microsoft PowerPoint]Лист1'!$A$5</c15:sqref>
                        </c15:formulaRef>
                      </c:ext>
                    </c:extLst>
                    <c:strCache>
                      <c:ptCount val="1"/>
                    </c:strCache>
                  </c:strRef>
                </c:tx>
                <c:spPr>
                  <a:solidFill>
                    <a:schemeClr val="accent4"/>
                  </a:solidFill>
                  <a:ln>
                    <a:noFill/>
                  </a:ln>
                  <a:effectLst/>
                </c:spPr>
                <c:invertIfNegative val="0"/>
                <c:cat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[Диаграмма в Microsoft PowerPoint]Лист1'!$B$1:$G$1</c15:sqref>
                        </c15:formulaRef>
                      </c:ext>
                    </c:extLst>
                    <c:strCache>
                      <c:ptCount val="6"/>
                      <c:pt idx="0">
                        <c:v>2015 год</c:v>
                      </c:pt>
                      <c:pt idx="1">
                        <c:v>2016 год</c:v>
                      </c:pt>
                      <c:pt idx="2">
                        <c:v>2017 год</c:v>
                      </c:pt>
                      <c:pt idx="3">
                        <c:v>2018 год</c:v>
                      </c:pt>
                      <c:pt idx="4">
                        <c:v>2019 год</c:v>
                      </c:pt>
                      <c:pt idx="5">
                        <c:v>2020 год</c:v>
                      </c:pt>
                    </c:strCache>
                  </c:str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[Диаграмма в Microsoft PowerPoint]Лист1'!$B$5:$G$5</c15:sqref>
                        </c15:formulaRef>
                      </c:ext>
                    </c:extLst>
                    <c:numCache>
                      <c:formatCode>General</c:formatCode>
                      <c:ptCount val="6"/>
                    </c:numCache>
                  </c:numRef>
                </c:val>
              </c15:ser>
            </c15:filteredBarSeries>
          </c:ext>
        </c:extLst>
      </c:barChart>
      <c:catAx>
        <c:axId val="15061145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3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1207232"/>
        <c:crosses val="autoZero"/>
        <c:auto val="1"/>
        <c:lblAlgn val="ctr"/>
        <c:lblOffset val="100"/>
        <c:noMultiLvlLbl val="0"/>
      </c:catAx>
      <c:valAx>
        <c:axId val="151207232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crossAx val="15061145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6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3200" b="0" i="0" u="sng" strike="noStrike" kern="1200" spc="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3200" u="sng" dirty="0">
                <a:solidFill>
                  <a:schemeClr val="tx1">
                    <a:lumMod val="95000"/>
                    <a:lumOff val="5000"/>
                  </a:schemeClr>
                </a:solidFill>
              </a:rPr>
              <a:t>Патенты (</a:t>
            </a:r>
            <a:r>
              <a:rPr lang="ru-RU" sz="3200" u="sng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Интеллектуальная </a:t>
            </a:r>
            <a:r>
              <a:rPr lang="ru-RU" sz="3200" u="sng" dirty="0">
                <a:solidFill>
                  <a:schemeClr val="tx1">
                    <a:lumMod val="95000"/>
                    <a:lumOff val="5000"/>
                  </a:schemeClr>
                </a:solidFill>
              </a:rPr>
              <a:t>собственность)</a:t>
            </a:r>
          </a:p>
        </c:rich>
      </c:tx>
      <c:layout>
        <c:manualLayout>
          <c:xMode val="edge"/>
          <c:yMode val="edge"/>
          <c:x val="0.22584797421331404"/>
          <c:y val="2.255886296871407E-2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[Диаграмма в Microsoft PowerPoint]Лист2'!$A$2</c:f>
              <c:strCache>
                <c:ptCount val="1"/>
                <c:pt idx="0">
                  <c:v>Патенты (Интелектуальная собственность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3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[Диаграмма в Microsoft PowerPoint]Лист2'!$B$1:$G$1</c:f>
              <c:strCache>
                <c:ptCount val="6"/>
                <c:pt idx="0">
                  <c:v>2015 год</c:v>
                </c:pt>
                <c:pt idx="1">
                  <c:v>2016 год</c:v>
                </c:pt>
                <c:pt idx="2">
                  <c:v>2017 год</c:v>
                </c:pt>
                <c:pt idx="3">
                  <c:v>2018 год</c:v>
                </c:pt>
                <c:pt idx="4">
                  <c:v>2019 год</c:v>
                </c:pt>
                <c:pt idx="5">
                  <c:v>2020 год</c:v>
                </c:pt>
              </c:strCache>
            </c:strRef>
          </c:cat>
          <c:val>
            <c:numRef>
              <c:f>'[Диаграмма в Microsoft PowerPoint]Лист2'!$B$2:$G$2</c:f>
              <c:numCache>
                <c:formatCode>General</c:formatCode>
                <c:ptCount val="6"/>
                <c:pt idx="0">
                  <c:v>21</c:v>
                </c:pt>
                <c:pt idx="1">
                  <c:v>10</c:v>
                </c:pt>
                <c:pt idx="2">
                  <c:v>12</c:v>
                </c:pt>
                <c:pt idx="3">
                  <c:v>16</c:v>
                </c:pt>
                <c:pt idx="4">
                  <c:v>7</c:v>
                </c:pt>
                <c:pt idx="5">
                  <c:v>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"/>
        <c:overlap val="-27"/>
        <c:axId val="150611968"/>
        <c:axId val="152069248"/>
        <c:extLst>
          <c:ext xmlns:c15="http://schemas.microsoft.com/office/drawing/2012/chart" uri="{02D57815-91ED-43cb-92C2-25804820EDAC}">
            <c15:filteredBarSeries>
              <c15:ser>
                <c:idx val="1"/>
                <c:order val="1"/>
                <c:tx>
                  <c:strRef>
                    <c:extLst>
                      <c:ext uri="{02D57815-91ED-43cb-92C2-25804820EDAC}">
                        <c15:formulaRef>
                          <c15:sqref>'[Диаграмма в Microsoft PowerPoint]Лист2'!$A$3</c15:sqref>
                        </c15:formulaRef>
                      </c:ext>
                    </c:extLst>
                    <c:strCache>
                      <c:ptCount val="1"/>
                    </c:strCache>
                  </c:strRef>
                </c:tx>
                <c:spPr>
                  <a:solidFill>
                    <a:schemeClr val="accent2"/>
                  </a:solidFill>
                  <a:ln>
                    <a:noFill/>
                  </a:ln>
                  <a:effectLst/>
                </c:spPr>
                <c:invertIfNegative val="0"/>
                <c:cat>
                  <c:strRef>
                    <c:extLst>
                      <c:ext uri="{02D57815-91ED-43cb-92C2-25804820EDAC}">
                        <c15:formulaRef>
                          <c15:sqref>'[Диаграмма в Microsoft PowerPoint]Лист2'!$B$1:$G$1</c15:sqref>
                        </c15:formulaRef>
                      </c:ext>
                    </c:extLst>
                    <c:strCache>
                      <c:ptCount val="6"/>
                      <c:pt idx="0">
                        <c:v>2015 год</c:v>
                      </c:pt>
                      <c:pt idx="1">
                        <c:v>2016 год</c:v>
                      </c:pt>
                      <c:pt idx="2">
                        <c:v>2017 год</c:v>
                      </c:pt>
                      <c:pt idx="3">
                        <c:v>2018 год</c:v>
                      </c:pt>
                      <c:pt idx="4">
                        <c:v>2019 год</c:v>
                      </c:pt>
                      <c:pt idx="5">
                        <c:v>2020 год</c:v>
                      </c:pt>
                    </c:strCache>
                  </c:strRef>
                </c:cat>
                <c:val>
                  <c:numRef>
                    <c:extLst>
                      <c:ext uri="{02D57815-91ED-43cb-92C2-25804820EDAC}">
                        <c15:formulaRef>
                          <c15:sqref>'[Диаграмма в Microsoft PowerPoint]Лист2'!$B$3:$G$3</c15:sqref>
                        </c15:formulaRef>
                      </c:ext>
                    </c:extLst>
                    <c:numCache>
                      <c:formatCode>General</c:formatCode>
                      <c:ptCount val="6"/>
                    </c:numCache>
                  </c:numRef>
                </c:val>
              </c15:ser>
            </c15:filteredBarSeries>
            <c15:filteredBarSeries>
              <c15:ser>
                <c:idx val="2"/>
                <c:order val="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[Диаграмма в Microsoft PowerPoint]Лист2'!$A$4</c15:sqref>
                        </c15:formulaRef>
                      </c:ext>
                    </c:extLst>
                    <c:strCache>
                      <c:ptCount val="1"/>
                    </c:strCache>
                  </c:strRef>
                </c:tx>
                <c:spPr>
                  <a:solidFill>
                    <a:schemeClr val="accent3"/>
                  </a:solidFill>
                  <a:ln>
                    <a:noFill/>
                  </a:ln>
                  <a:effectLst/>
                </c:spPr>
                <c:invertIfNegative val="0"/>
                <c:cat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[Диаграмма в Microsoft PowerPoint]Лист2'!$B$1:$G$1</c15:sqref>
                        </c15:formulaRef>
                      </c:ext>
                    </c:extLst>
                    <c:strCache>
                      <c:ptCount val="6"/>
                      <c:pt idx="0">
                        <c:v>2015 год</c:v>
                      </c:pt>
                      <c:pt idx="1">
                        <c:v>2016 год</c:v>
                      </c:pt>
                      <c:pt idx="2">
                        <c:v>2017 год</c:v>
                      </c:pt>
                      <c:pt idx="3">
                        <c:v>2018 год</c:v>
                      </c:pt>
                      <c:pt idx="4">
                        <c:v>2019 год</c:v>
                      </c:pt>
                      <c:pt idx="5">
                        <c:v>2020 год</c:v>
                      </c:pt>
                    </c:strCache>
                  </c:str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[Диаграмма в Microsoft PowerPoint]Лист2'!$B$4:$G$4</c15:sqref>
                        </c15:formulaRef>
                      </c:ext>
                    </c:extLst>
                    <c:numCache>
                      <c:formatCode>General</c:formatCode>
                      <c:ptCount val="6"/>
                    </c:numCache>
                  </c:numRef>
                </c:val>
              </c15:ser>
            </c15:filteredBarSeries>
            <c15:filteredBar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[Диаграмма в Microsoft PowerPoint]Лист2'!$A$5</c15:sqref>
                        </c15:formulaRef>
                      </c:ext>
                    </c:extLst>
                    <c:strCache>
                      <c:ptCount val="1"/>
                    </c:strCache>
                  </c:strRef>
                </c:tx>
                <c:spPr>
                  <a:solidFill>
                    <a:schemeClr val="accent4"/>
                  </a:solidFill>
                  <a:ln>
                    <a:noFill/>
                  </a:ln>
                  <a:effectLst/>
                </c:spPr>
                <c:invertIfNegative val="0"/>
                <c:cat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[Диаграмма в Microsoft PowerPoint]Лист2'!$B$1:$G$1</c15:sqref>
                        </c15:formulaRef>
                      </c:ext>
                    </c:extLst>
                    <c:strCache>
                      <c:ptCount val="6"/>
                      <c:pt idx="0">
                        <c:v>2015 год</c:v>
                      </c:pt>
                      <c:pt idx="1">
                        <c:v>2016 год</c:v>
                      </c:pt>
                      <c:pt idx="2">
                        <c:v>2017 год</c:v>
                      </c:pt>
                      <c:pt idx="3">
                        <c:v>2018 год</c:v>
                      </c:pt>
                      <c:pt idx="4">
                        <c:v>2019 год</c:v>
                      </c:pt>
                      <c:pt idx="5">
                        <c:v>2020 год</c:v>
                      </c:pt>
                    </c:strCache>
                  </c:str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[Диаграмма в Microsoft PowerPoint]Лист2'!$B$5:$G$5</c15:sqref>
                        </c15:formulaRef>
                      </c:ext>
                    </c:extLst>
                    <c:numCache>
                      <c:formatCode>General</c:formatCode>
                      <c:ptCount val="6"/>
                    </c:numCache>
                  </c:numRef>
                </c:val>
              </c15:ser>
            </c15:filteredBarSeries>
          </c:ext>
        </c:extLst>
      </c:barChart>
      <c:catAx>
        <c:axId val="15061196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3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2069248"/>
        <c:crosses val="autoZero"/>
        <c:auto val="1"/>
        <c:lblAlgn val="ctr"/>
        <c:lblOffset val="100"/>
        <c:noMultiLvlLbl val="0"/>
      </c:catAx>
      <c:valAx>
        <c:axId val="152069248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crossAx val="15061196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6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9.029421606001722E-3"/>
          <c:y val="0.25948743508566585"/>
          <c:w val="0.97516909058349521"/>
          <c:h val="0.66252725274523694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Лист1!$B$19</c:f>
              <c:strCache>
                <c:ptCount val="1"/>
                <c:pt idx="0">
                  <c:v>Институт электроэнеретики и электротехники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dLbls>
            <c:dLbl>
              <c:idx val="0"/>
              <c:layout>
                <c:manualLayout>
                  <c:x val="-1.4672810109752797E-2"/>
                  <c:y val="-1.71260004010943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0-C577-49B3-A798-CF594877089D}"/>
                </c:ex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1.8058843212003486E-2"/>
                  <c:y val="-2.782442163276635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1-C577-49B3-A798-CF594877089D}"/>
                </c:ex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2.144487631425409E-2"/>
                  <c:y val="-1.649267827010851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2-C577-49B3-A798-CF594877089D}"/>
                </c:ex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1.2415454708252368E-2"/>
                  <c:y val="-3.068928269741839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3-C577-49B3-A798-CF594877089D}"/>
                </c:ex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-1.2415454708252368E-2"/>
                  <c:y val="-4.077794681795483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4-C577-49B3-A798-CF594877089D}"/>
                </c:ex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-2.0316198613503873E-2"/>
                  <c:y val="-2.529553321626440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B-C577-49B3-A798-CF594877089D}"/>
                </c:ex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numRef>
              <c:f>(Лист1!$B$18,Лист1!$G$18,Лист1!$L$18,Лист1!$Q$18,Лист1!$V$18,Лист1!$AA$18)</c:f>
              <c:numCache>
                <c:formatCode>General</c:formatCode>
                <c:ptCount val="6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</c:numCache>
            </c:numRef>
          </c:cat>
          <c:val>
            <c:numRef>
              <c:f>(Лист1!$B$21,Лист1!$G$21,Лист1!$L$21,Лист1!$Q$21,Лист1!$V$21,Лист1!$AA$21)</c:f>
              <c:numCache>
                <c:formatCode>General</c:formatCode>
                <c:ptCount val="6"/>
                <c:pt idx="0">
                  <c:v>24</c:v>
                </c:pt>
                <c:pt idx="1">
                  <c:v>29</c:v>
                </c:pt>
                <c:pt idx="2">
                  <c:v>45</c:v>
                </c:pt>
                <c:pt idx="3">
                  <c:v>41</c:v>
                </c:pt>
                <c:pt idx="4">
                  <c:v>36</c:v>
                </c:pt>
                <c:pt idx="5">
                  <c:v>3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5-C577-49B3-A798-CF594877089D}"/>
            </c:ext>
          </c:extLst>
        </c:ser>
        <c:ser>
          <c:idx val="1"/>
          <c:order val="1"/>
          <c:tx>
            <c:strRef>
              <c:f>Лист1!$C$19</c:f>
              <c:strCache>
                <c:ptCount val="1"/>
                <c:pt idx="0">
                  <c:v>Институт теплоэнергетики и систем управления 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  <a:sp3d/>
          </c:spPr>
          <c:invertIfNegative val="0"/>
          <c:dLbls>
            <c:dLbl>
              <c:idx val="0"/>
              <c:layout>
                <c:manualLayout>
                  <c:x val="-5.6433885037510652E-3"/>
                  <c:y val="-2.189757469011265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8-C577-49B3-A798-CF594877089D}"/>
                </c:ex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2.2573554015004344E-2"/>
                  <c:y val="-1.684243792157307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A-C577-49B3-A798-CF594877089D}"/>
                </c:ex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1.1286777007502235E-2"/>
                  <c:y val="-2.631146913427299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6-C577-49B3-A798-CF594877089D}"/>
                </c:ex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6.7720662045013735E-3"/>
                  <c:y val="-3.11312490448100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7-C577-49B3-A798-CF594877089D}"/>
                </c:ex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-7.900743905251589E-3"/>
                  <c:y val="-2.374112192766164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8-C577-49B3-A798-CF594877089D}"/>
                </c:ex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5.64338850375091E-3"/>
                  <c:y val="-4.50183792487804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9-C577-49B3-A798-CF594877089D}"/>
                </c:ex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numRef>
              <c:f>(Лист1!$B$18,Лист1!$G$18,Лист1!$L$18,Лист1!$Q$18,Лист1!$V$18,Лист1!$AA$18)</c:f>
              <c:numCache>
                <c:formatCode>General</c:formatCode>
                <c:ptCount val="6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</c:numCache>
            </c:numRef>
          </c:cat>
          <c:val>
            <c:numRef>
              <c:f>(Лист1!$C$21,Лист1!$H$21,Лист1!$M$21,Лист1!$R$21,Лист1!$W$21,Лист1!$AB$21)</c:f>
              <c:numCache>
                <c:formatCode>General</c:formatCode>
                <c:ptCount val="6"/>
                <c:pt idx="0">
                  <c:v>28</c:v>
                </c:pt>
                <c:pt idx="1">
                  <c:v>55</c:v>
                </c:pt>
                <c:pt idx="2">
                  <c:v>57</c:v>
                </c:pt>
                <c:pt idx="3">
                  <c:v>55</c:v>
                </c:pt>
                <c:pt idx="4">
                  <c:v>62</c:v>
                </c:pt>
                <c:pt idx="5">
                  <c:v>5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A-C577-49B3-A798-CF594877089D}"/>
            </c:ext>
          </c:extLst>
        </c:ser>
        <c:ser>
          <c:idx val="2"/>
          <c:order val="2"/>
          <c:tx>
            <c:strRef>
              <c:f>Лист1!$D$19</c:f>
              <c:strCache>
                <c:ptCount val="1"/>
                <c:pt idx="0">
                  <c:v>Институт телекоммуникации космической инженерии </c:v>
                </c:pt>
              </c:strCache>
            </c:strRef>
          </c:tx>
          <c:spPr>
            <a:solidFill>
              <a:schemeClr val="accent6">
                <a:lumMod val="75000"/>
              </a:schemeClr>
            </a:solidFill>
            <a:ln>
              <a:noFill/>
            </a:ln>
            <a:effectLst/>
            <a:sp3d/>
          </c:spPr>
          <c:invertIfNegative val="0"/>
          <c:dLbls>
            <c:dLbl>
              <c:idx val="0"/>
              <c:layout>
                <c:manualLayout>
                  <c:x val="1.4672810109752797E-2"/>
                  <c:y val="-2.113625832268109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B-C577-49B3-A798-CF594877089D}"/>
                </c:ex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1.9187520912753657E-2"/>
                  <c:y val="-2.799543914196731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C-C577-49B3-A798-CF594877089D}"/>
                </c:ex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1.8058843212003444E-2"/>
                  <c:y val="-4.512740413314807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D-C577-49B3-A798-CF594877089D}"/>
                </c:ex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2.8216942518755381E-2"/>
                  <c:y val="-3.144042992765348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E-C577-49B3-A798-CF594877089D}"/>
                </c:ex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3.2731653321756239E-2"/>
                  <c:y val="-2.379450989794390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F-C577-49B3-A798-CF594877089D}"/>
                </c:ex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2.8216942518755381E-2"/>
                  <c:y val="-2.878139611106770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6-C577-49B3-A798-CF594877089D}"/>
                </c:ex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numRef>
              <c:f>(Лист1!$B$18,Лист1!$G$18,Лист1!$L$18,Лист1!$Q$18,Лист1!$V$18,Лист1!$AA$18)</c:f>
              <c:numCache>
                <c:formatCode>General</c:formatCode>
                <c:ptCount val="6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</c:numCache>
            </c:numRef>
          </c:cat>
          <c:val>
            <c:numRef>
              <c:f>(Лист1!$D$21,Лист1!$I$21,Лист1!$N$21,Лист1!$S$21,Лист1!$X$21,Лист1!$AC$21)</c:f>
              <c:numCache>
                <c:formatCode>General</c:formatCode>
                <c:ptCount val="6"/>
                <c:pt idx="0">
                  <c:v>32</c:v>
                </c:pt>
                <c:pt idx="1">
                  <c:v>60</c:v>
                </c:pt>
                <c:pt idx="2">
                  <c:v>55</c:v>
                </c:pt>
                <c:pt idx="3">
                  <c:v>51</c:v>
                </c:pt>
                <c:pt idx="4">
                  <c:v>55</c:v>
                </c:pt>
                <c:pt idx="5">
                  <c:v>4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10-C577-49B3-A798-CF594877089D}"/>
            </c:ext>
          </c:extLst>
        </c:ser>
        <c:ser>
          <c:idx val="3"/>
          <c:order val="3"/>
          <c:tx>
            <c:strRef>
              <c:f>Лист1!$E$19</c:f>
              <c:strCache>
                <c:ptCount val="1"/>
                <c:pt idx="0">
                  <c:v>Институт информационных технологий  </c:v>
                </c:pt>
              </c:strCache>
            </c:strRef>
          </c:tx>
          <c:spPr>
            <a:solidFill>
              <a:srgbClr val="7030A0"/>
            </a:solidFill>
            <a:ln>
              <a:noFill/>
            </a:ln>
            <a:effectLst/>
            <a:sp3d/>
          </c:spPr>
          <c:invertIfNegative val="0"/>
          <c:dLbls>
            <c:dLbl>
              <c:idx val="0"/>
              <c:layout>
                <c:manualLayout>
                  <c:x val="2.3702231715754519E-2"/>
                  <c:y val="-2.273124837990497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1-C577-49B3-A798-CF594877089D}"/>
                </c:ex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2.2573554015004303E-2"/>
                  <c:y val="-2.878139611106770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9-C577-49B3-A798-CF594877089D}"/>
                </c:ex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2.3702231715754519E-2"/>
                  <c:y val="-2.47334928258204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2-C577-49B3-A798-CF594877089D}"/>
                </c:ex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2.5959587117254865E-2"/>
                  <c:y val="-4.013220660596939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3-C577-49B3-A798-CF594877089D}"/>
                </c:ex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2.3702231715754519E-2"/>
                  <c:y val="-2.272088368237756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4-C577-49B3-A798-CF594877089D}"/>
                </c:ex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2.4830909416504735E-2"/>
                  <c:y val="-2.433728759581365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7-C577-49B3-A798-CF594877089D}"/>
                </c:ex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numRef>
              <c:f>(Лист1!$B$18,Лист1!$G$18,Лист1!$L$18,Лист1!$Q$18,Лист1!$V$18,Лист1!$AA$18)</c:f>
              <c:numCache>
                <c:formatCode>General</c:formatCode>
                <c:ptCount val="6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</c:numCache>
            </c:numRef>
          </c:cat>
          <c:val>
            <c:numRef>
              <c:f>(Лист1!$E$21,Лист1!$J$21,Лист1!$O$21,Лист1!$T$21,Лист1!$Y$21,Лист1!$AD$21)</c:f>
              <c:numCache>
                <c:formatCode>General</c:formatCode>
                <c:ptCount val="6"/>
                <c:pt idx="0">
                  <c:v>21</c:v>
                </c:pt>
                <c:pt idx="1">
                  <c:v>25</c:v>
                </c:pt>
                <c:pt idx="2">
                  <c:v>44</c:v>
                </c:pt>
                <c:pt idx="3">
                  <c:v>40</c:v>
                </c:pt>
                <c:pt idx="4">
                  <c:v>45</c:v>
                </c:pt>
                <c:pt idx="5">
                  <c:v>4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15-C577-49B3-A798-CF594877089D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shape val="box"/>
        <c:axId val="153092608"/>
        <c:axId val="152071552"/>
        <c:axId val="0"/>
      </c:bar3DChart>
      <c:catAx>
        <c:axId val="15309260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cap="none" spc="0" normalizeH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2071552"/>
        <c:crosses val="autoZero"/>
        <c:auto val="1"/>
        <c:lblAlgn val="ctr"/>
        <c:lblOffset val="100"/>
        <c:noMultiLvlLbl val="0"/>
      </c:catAx>
      <c:valAx>
        <c:axId val="1520715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309260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2.6289303201489856E-2"/>
          <c:y val="6.5636402695095131E-2"/>
          <c:w val="0.78037700501372853"/>
          <c:h val="0.20299993458506937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6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1.2981649381952774E-4"/>
          <c:y val="0.24130472633645317"/>
          <c:w val="0.97542371226497493"/>
          <c:h val="0.62887394777441163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Лист1!$B$19</c:f>
              <c:strCache>
                <c:ptCount val="1"/>
                <c:pt idx="0">
                  <c:v>Институт электроэнеретики и электротехники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dLbls>
            <c:dLbl>
              <c:idx val="0"/>
              <c:layout>
                <c:manualLayout>
                  <c:x val="-2.7627106304958526E-2"/>
                  <c:y val="-3.908740156895184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0-5CE8-456E-BEE0-453119DCA35C}"/>
                </c:ex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2.4035200367661012E-2"/>
                  <c:y val="-2.680690164227579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1-5CE8-456E-BEE0-453119DCA35C}"/>
                </c:ex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1.9718305971524214E-2"/>
                  <c:y val="-2.193178219117274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2-5CE8-456E-BEE0-453119DCA35C}"/>
                </c:ex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2.2983039841673908E-2"/>
                  <c:y val="-3.370216629437219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3-5CE8-456E-BEE0-453119DCA35C}"/>
                </c:ex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-9.7942016104491606E-3"/>
                  <c:y val="-2.572063619335270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4-5CE8-456E-BEE0-453119DCA35C}"/>
                </c:ex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-1.0954614428624563E-2"/>
                  <c:y val="-1.91131171256219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3-5CE8-456E-BEE0-453119DCA35C}"/>
                </c:ex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numRef>
              <c:f>(Лист1!$B$18,Лист1!$G$18,Лист1!$L$18,Лист1!$Q$18,Лист1!$V$18,Лист1!$AA$18)</c:f>
              <c:numCache>
                <c:formatCode>General</c:formatCode>
                <c:ptCount val="6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</c:numCache>
            </c:numRef>
          </c:cat>
          <c:val>
            <c:numRef>
              <c:f>(Лист1!$B$22,Лист1!$G$22,Лист1!$L$22,Лист1!$Q$22,Лист1!$V$22,Лист1!$AA$22)</c:f>
              <c:numCache>
                <c:formatCode>General</c:formatCode>
                <c:ptCount val="6"/>
                <c:pt idx="0">
                  <c:v>10</c:v>
                </c:pt>
                <c:pt idx="1">
                  <c:v>14</c:v>
                </c:pt>
                <c:pt idx="2">
                  <c:v>22</c:v>
                </c:pt>
                <c:pt idx="3">
                  <c:v>27</c:v>
                </c:pt>
                <c:pt idx="4">
                  <c:v>25</c:v>
                </c:pt>
                <c:pt idx="5">
                  <c:v>2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5-5CE8-456E-BEE0-453119DCA35C}"/>
            </c:ext>
          </c:extLst>
        </c:ser>
        <c:ser>
          <c:idx val="1"/>
          <c:order val="1"/>
          <c:tx>
            <c:strRef>
              <c:f>Лист1!$C$19</c:f>
              <c:strCache>
                <c:ptCount val="1"/>
                <c:pt idx="0">
                  <c:v>Институт теплоэнергетики и систем управления 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  <a:sp3d/>
          </c:spPr>
          <c:invertIfNegative val="0"/>
          <c:dLbls>
            <c:dLbl>
              <c:idx val="0"/>
              <c:layout>
                <c:manualLayout>
                  <c:x val="-2.1879470258998137E-2"/>
                  <c:y val="-5.277201340730758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6-5CE8-456E-BEE0-453119DCA35C}"/>
                </c:ex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4.0532073385910881E-2"/>
                  <c:y val="-2.327051875759762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A-5CE8-456E-BEE0-453119DCA35C}"/>
                </c:ex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2.3004690300111621E-2"/>
                  <c:y val="-2.537297104794044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8-5CE8-456E-BEE0-453119DCA35C}"/>
                </c:ex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3.8341150500185966E-2"/>
                  <c:y val="-1.194534545884509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7-5CE8-456E-BEE0-453119DCA35C}"/>
                </c:ex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-3.1919848795268435E-2"/>
                  <c:y val="-5.4723396914227703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7-5CE8-456E-BEE0-453119DCA35C}"/>
                </c:ex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-2.7386536071561406E-2"/>
                  <c:y val="-8.0270576795853678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2-5CE8-456E-BEE0-453119DCA35C}"/>
                </c:ex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numRef>
              <c:f>(Лист1!$B$18,Лист1!$G$18,Лист1!$L$18,Лист1!$Q$18,Лист1!$V$18,Лист1!$AA$18)</c:f>
              <c:numCache>
                <c:formatCode>General</c:formatCode>
                <c:ptCount val="6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</c:numCache>
            </c:numRef>
          </c:cat>
          <c:val>
            <c:numRef>
              <c:f>(Лист1!$C$22,Лист1!$H$22,Лист1!$M$22,Лист1!$R$22,Лист1!$W$22,Лист1!$AB$22)</c:f>
              <c:numCache>
                <c:formatCode>General</c:formatCode>
                <c:ptCount val="6"/>
                <c:pt idx="0">
                  <c:v>12</c:v>
                </c:pt>
                <c:pt idx="1">
                  <c:v>26</c:v>
                </c:pt>
                <c:pt idx="2">
                  <c:v>34</c:v>
                </c:pt>
                <c:pt idx="3">
                  <c:v>45</c:v>
                </c:pt>
                <c:pt idx="4">
                  <c:v>58</c:v>
                </c:pt>
                <c:pt idx="5">
                  <c:v>6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8-5CE8-456E-BEE0-453119DCA35C}"/>
            </c:ext>
          </c:extLst>
        </c:ser>
        <c:ser>
          <c:idx val="2"/>
          <c:order val="2"/>
          <c:tx>
            <c:strRef>
              <c:f>Лист1!$D$19</c:f>
              <c:strCache>
                <c:ptCount val="1"/>
                <c:pt idx="0">
                  <c:v>Институт телекоммуникации космической инженерии </c:v>
                </c:pt>
              </c:strCache>
            </c:strRef>
          </c:tx>
          <c:spPr>
            <a:solidFill>
              <a:schemeClr val="accent6">
                <a:lumMod val="75000"/>
              </a:schemeClr>
            </a:solidFill>
            <a:ln>
              <a:noFill/>
            </a:ln>
            <a:effectLst/>
            <a:sp3d/>
          </c:spPr>
          <c:invertIfNegative val="0"/>
          <c:dLbls>
            <c:dLbl>
              <c:idx val="0"/>
              <c:layout>
                <c:manualLayout>
                  <c:x val="5.8802127575886811E-3"/>
                  <c:y val="-3.428217259486229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9-5CE8-456E-BEE0-453119DCA35C}"/>
                </c:ex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5.9101438694527386E-3"/>
                  <c:y val="-2.531521498752844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A-5CE8-456E-BEE0-453119DCA35C}"/>
                </c:ex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1.7137847347534194E-2"/>
                  <c:y val="-2.76133229874105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B-5CE8-456E-BEE0-453119DCA35C}"/>
                </c:ex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1.5761016201788484E-2"/>
                  <c:y val="-2.06857939562892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C-5CE8-456E-BEE0-453119DCA35C}"/>
                </c:ex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2.6291074628698952E-2"/>
                  <c:y val="-3.10594032369167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5-5CE8-456E-BEE0-453119DCA35C}"/>
                </c:ex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4.3580388928490345E-2"/>
                  <c:y val="-2.252740332232803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D-5CE8-456E-BEE0-453119DCA35C}"/>
                </c:ex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numRef>
              <c:f>(Лист1!$B$18,Лист1!$G$18,Лист1!$L$18,Лист1!$Q$18,Лист1!$V$18,Лист1!$AA$18)</c:f>
              <c:numCache>
                <c:formatCode>General</c:formatCode>
                <c:ptCount val="6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</c:numCache>
            </c:numRef>
          </c:cat>
          <c:val>
            <c:numRef>
              <c:f>(Лист1!$D$22,Лист1!$I$22,Лист1!$N$22,Лист1!$S$22,Лист1!$X$22,Лист1!$AC$22)</c:f>
              <c:numCache>
                <c:formatCode>General</c:formatCode>
                <c:ptCount val="6"/>
                <c:pt idx="0">
                  <c:v>15</c:v>
                </c:pt>
                <c:pt idx="1">
                  <c:v>33</c:v>
                </c:pt>
                <c:pt idx="2">
                  <c:v>39</c:v>
                </c:pt>
                <c:pt idx="3">
                  <c:v>50</c:v>
                </c:pt>
                <c:pt idx="4">
                  <c:v>53</c:v>
                </c:pt>
                <c:pt idx="5">
                  <c:v>6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E-5CE8-456E-BEE0-453119DCA35C}"/>
            </c:ext>
          </c:extLst>
        </c:ser>
        <c:ser>
          <c:idx val="3"/>
          <c:order val="3"/>
          <c:tx>
            <c:strRef>
              <c:f>Лист1!$E$19</c:f>
              <c:strCache>
                <c:ptCount val="1"/>
                <c:pt idx="0">
                  <c:v>Институт информационных технологий  </c:v>
                </c:pt>
              </c:strCache>
            </c:strRef>
          </c:tx>
          <c:spPr>
            <a:solidFill>
              <a:srgbClr val="7030A0"/>
            </a:solidFill>
            <a:ln>
              <a:noFill/>
            </a:ln>
            <a:effectLst/>
            <a:sp3d/>
          </c:spPr>
          <c:invertIfNegative val="0"/>
          <c:dLbls>
            <c:dLbl>
              <c:idx val="0"/>
              <c:layout>
                <c:manualLayout>
                  <c:x val="2.3039624306754047E-2"/>
                  <c:y val="-3.501164856961105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F-5CE8-456E-BEE0-453119DCA35C}"/>
                </c:ex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1.9718305971524172E-2"/>
                  <c:y val="-3.225403184804625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B-5CE8-456E-BEE0-453119DCA35C}"/>
                </c:ex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1.2050075871486939E-2"/>
                  <c:y val="-3.311425851330453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9-5CE8-456E-BEE0-453119DCA35C}"/>
                </c:ex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1.7527383085799299E-2"/>
                  <c:y val="-2.80966302160706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6-5CE8-456E-BEE0-453119DCA35C}"/>
                </c:ex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2.8481997514423863E-2"/>
                  <c:y val="-2.742792038957309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4-5CE8-456E-BEE0-453119DCA35C}"/>
                </c:ex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2.7386536071561246E-2"/>
                  <c:y val="-3.402217625776289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1-5CE8-456E-BEE0-453119DCA35C}"/>
                </c:ex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numRef>
              <c:f>(Лист1!$B$18,Лист1!$G$18,Лист1!$L$18,Лист1!$Q$18,Лист1!$V$18,Лист1!$AA$18)</c:f>
              <c:numCache>
                <c:formatCode>General</c:formatCode>
                <c:ptCount val="6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</c:numCache>
            </c:numRef>
          </c:cat>
          <c:val>
            <c:numRef>
              <c:f>(Лист1!$E$22,Лист1!$J$22,Лист1!$O$22,Лист1!$T$22,Лист1!$Y$22,Лист1!$AD$22)</c:f>
              <c:numCache>
                <c:formatCode>General</c:formatCode>
                <c:ptCount val="6"/>
                <c:pt idx="0">
                  <c:v>9</c:v>
                </c:pt>
                <c:pt idx="1">
                  <c:v>12</c:v>
                </c:pt>
                <c:pt idx="2">
                  <c:v>25</c:v>
                </c:pt>
                <c:pt idx="3">
                  <c:v>31</c:v>
                </c:pt>
                <c:pt idx="4">
                  <c:v>40</c:v>
                </c:pt>
                <c:pt idx="5">
                  <c:v>5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10-5CE8-456E-BEE0-453119DCA35C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shape val="box"/>
        <c:axId val="152751616"/>
        <c:axId val="152073280"/>
        <c:axId val="0"/>
      </c:bar3DChart>
      <c:catAx>
        <c:axId val="1527516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cap="none" spc="0" normalizeH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2073280"/>
        <c:crosses val="autoZero"/>
        <c:auto val="1"/>
        <c:lblAlgn val="ctr"/>
        <c:lblOffset val="100"/>
        <c:noMultiLvlLbl val="0"/>
      </c:catAx>
      <c:valAx>
        <c:axId val="152073280"/>
        <c:scaling>
          <c:orientation val="minMax"/>
        </c:scaling>
        <c:delete val="1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numFmt formatCode="General" sourceLinked="1"/>
        <c:majorTickMark val="none"/>
        <c:minorTickMark val="none"/>
        <c:tickLblPos val="nextTo"/>
        <c:crossAx val="15275161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6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1.1591716030339263E-2"/>
          <c:y val="1.2771910500448617E-2"/>
          <c:w val="0.97681656793932148"/>
          <c:h val="0.84815432636811661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Лист1!$B$19</c:f>
              <c:strCache>
                <c:ptCount val="1"/>
                <c:pt idx="0">
                  <c:v>Институт электроэнеретики и электротехники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dLbls>
            <c:dLbl>
              <c:idx val="0"/>
              <c:layout>
                <c:manualLayout>
                  <c:x val="-2.0022054961495089E-2"/>
                  <c:y val="-3.019291059777830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0-7D54-4700-B0B5-95BCC44BC626}"/>
                </c:ex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1.4753093129522698E-2"/>
                  <c:y val="-2.235784166032789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B-7D54-4700-B0B5-95BCC44BC626}"/>
                </c:ex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9.4841312975503834E-3"/>
                  <c:y val="-2.480910542190601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A-7D54-4700-B0B5-95BCC44BC626}"/>
                </c:ex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1.2645508396733819E-2"/>
                  <c:y val="-1.631142321725087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1-7D54-4700-B0B5-95BCC44BC626}"/>
                </c:ex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-1.369930076312822E-2"/>
                  <c:y val="-1.500009361125388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2-7D54-4700-B0B5-95BCC44BC626}"/>
                </c:ex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-2.1075847327889568E-2"/>
                  <c:y val="-1.745531413717165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7-7D54-4700-B0B5-95BCC44BC626}"/>
                </c:ex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numRef>
              <c:f>(Лист1!$B$18,Лист1!$G$18,Лист1!$L$18,Лист1!$Q$18,Лист1!$V$18,Лист1!$AA$18)</c:f>
              <c:numCache>
                <c:formatCode>General</c:formatCode>
                <c:ptCount val="6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</c:numCache>
            </c:numRef>
          </c:cat>
          <c:val>
            <c:numRef>
              <c:f>(Лист1!$B$23,Лист1!$G$23,Лист1!$L$23,Лист1!$Q$23,Лист1!$V$23,Лист1!$AA$23)</c:f>
              <c:numCache>
                <c:formatCode>General</c:formatCode>
                <c:ptCount val="6"/>
                <c:pt idx="0">
                  <c:v>2</c:v>
                </c:pt>
                <c:pt idx="1">
                  <c:v>6</c:v>
                </c:pt>
                <c:pt idx="2">
                  <c:v>8</c:v>
                </c:pt>
                <c:pt idx="3">
                  <c:v>18</c:v>
                </c:pt>
                <c:pt idx="4">
                  <c:v>11</c:v>
                </c:pt>
                <c:pt idx="5">
                  <c:v>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3-7D54-4700-B0B5-95BCC44BC626}"/>
            </c:ext>
          </c:extLst>
        </c:ser>
        <c:ser>
          <c:idx val="1"/>
          <c:order val="1"/>
          <c:tx>
            <c:strRef>
              <c:f>Лист1!$C$19</c:f>
              <c:strCache>
                <c:ptCount val="1"/>
                <c:pt idx="0">
                  <c:v>Институт теплоэнергетики и систем управления 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  <a:sp3d/>
          </c:spPr>
          <c:invertIfNegative val="0"/>
          <c:dLbls>
            <c:dLbl>
              <c:idx val="0"/>
              <c:layout>
                <c:manualLayout>
                  <c:x val="-9.4841312975503054E-3"/>
                  <c:y val="-2.575438607327039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4-7D54-4700-B0B5-95BCC44BC626}"/>
                </c:ex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2.3183432060678525E-2"/>
                  <c:y val="-2.871742352491342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5-7D54-4700-B0B5-95BCC44BC626}"/>
                </c:ex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1.6860677862311654E-2"/>
                  <c:y val="-2.524782373136006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9-7D54-4700-B0B5-95BCC44BC626}"/>
                </c:ex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2.8452393892650918E-2"/>
                  <c:y val="-2.058096495252559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6-7D54-4700-B0B5-95BCC44BC626}"/>
                </c:ex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-1.369930076312822E-2"/>
                  <c:y val="-1.705770757426993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7-7D54-4700-B0B5-95BCC44BC626}"/>
                </c:ex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-3.1613770991835901E-3"/>
                  <c:y val="-1.736498410249297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6-7D54-4700-B0B5-95BCC44BC626}"/>
                </c:ex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numRef>
              <c:f>(Лист1!$B$18,Лист1!$G$18,Лист1!$L$18,Лист1!$Q$18,Лист1!$V$18,Лист1!$AA$18)</c:f>
              <c:numCache>
                <c:formatCode>General</c:formatCode>
                <c:ptCount val="6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</c:numCache>
            </c:numRef>
          </c:cat>
          <c:val>
            <c:numRef>
              <c:f>(Лист1!$C$23,Лист1!$H$23,Лист1!$M$23,Лист1!$R$23,Лист1!$W$23,Лист1!$AB$23)</c:f>
              <c:numCache>
                <c:formatCode>General</c:formatCode>
                <c:ptCount val="6"/>
                <c:pt idx="0">
                  <c:v>7</c:v>
                </c:pt>
                <c:pt idx="1">
                  <c:v>30</c:v>
                </c:pt>
                <c:pt idx="2">
                  <c:v>28</c:v>
                </c:pt>
                <c:pt idx="3">
                  <c:v>51</c:v>
                </c:pt>
                <c:pt idx="4">
                  <c:v>43</c:v>
                </c:pt>
                <c:pt idx="5">
                  <c:v>3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8-7D54-4700-B0B5-95BCC44BC626}"/>
            </c:ext>
          </c:extLst>
        </c:ser>
        <c:ser>
          <c:idx val="2"/>
          <c:order val="2"/>
          <c:tx>
            <c:strRef>
              <c:f>Лист1!$D$19</c:f>
              <c:strCache>
                <c:ptCount val="1"/>
                <c:pt idx="0">
                  <c:v>Институт телекоммуникации космической инженерии </c:v>
                </c:pt>
              </c:strCache>
            </c:strRef>
          </c:tx>
          <c:spPr>
            <a:solidFill>
              <a:schemeClr val="accent6">
                <a:lumMod val="75000"/>
              </a:schemeClr>
            </a:solidFill>
            <a:ln>
              <a:noFill/>
            </a:ln>
            <a:effectLst/>
            <a:sp3d/>
          </c:spPr>
          <c:invertIfNegative val="0"/>
          <c:dLbls>
            <c:dLbl>
              <c:idx val="0"/>
              <c:layout>
                <c:manualLayout>
                  <c:x val="-1.9319303538989043E-17"/>
                  <c:y val="-3.184992629802619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9-7D54-4700-B0B5-95BCC44BC626}"/>
                </c:ex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3.1613770991834353E-3"/>
                  <c:y val="-2.807382202782825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A-7D54-4700-B0B5-95BCC44BC626}"/>
                </c:ex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3.1613770991834353E-3"/>
                  <c:y val="-2.822022230839180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B-7D54-4700-B0B5-95BCC44BC626}"/>
                </c:ex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4.8474448854146007E-2"/>
                  <c:y val="-1.65587692416967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C-7D54-4700-B0B5-95BCC44BC626}"/>
                </c:ex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1.0537923663944784E-2"/>
                  <c:y val="-4.57502324357783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D-7D54-4700-B0B5-95BCC44BC626}"/>
                </c:ex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2.1075847327889568E-2"/>
                  <c:y val="-2.726036918348399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5-7D54-4700-B0B5-95BCC44BC626}"/>
                </c:ex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numRef>
              <c:f>(Лист1!$B$18,Лист1!$G$18,Лист1!$L$18,Лист1!$Q$18,Лист1!$V$18,Лист1!$AA$18)</c:f>
              <c:numCache>
                <c:formatCode>General</c:formatCode>
                <c:ptCount val="6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</c:numCache>
            </c:numRef>
          </c:cat>
          <c:val>
            <c:numRef>
              <c:f>(Лист1!$D$23,Лист1!$I$23,Лист1!$N$23,Лист1!$S$23,Лист1!$X$23,Лист1!$AC$23)</c:f>
              <c:numCache>
                <c:formatCode>General</c:formatCode>
                <c:ptCount val="6"/>
                <c:pt idx="0">
                  <c:v>6</c:v>
                </c:pt>
                <c:pt idx="1">
                  <c:v>35</c:v>
                </c:pt>
                <c:pt idx="2">
                  <c:v>30</c:v>
                </c:pt>
                <c:pt idx="3">
                  <c:v>48</c:v>
                </c:pt>
                <c:pt idx="4">
                  <c:v>38</c:v>
                </c:pt>
                <c:pt idx="5">
                  <c:v>2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E-7D54-4700-B0B5-95BCC44BC626}"/>
            </c:ext>
          </c:extLst>
        </c:ser>
        <c:ser>
          <c:idx val="3"/>
          <c:order val="3"/>
          <c:tx>
            <c:strRef>
              <c:f>Лист1!$E$19</c:f>
              <c:strCache>
                <c:ptCount val="1"/>
                <c:pt idx="0">
                  <c:v>Институт информационных технологий  </c:v>
                </c:pt>
              </c:strCache>
            </c:strRef>
          </c:tx>
          <c:spPr>
            <a:solidFill>
              <a:srgbClr val="7030A0"/>
            </a:solidFill>
            <a:ln>
              <a:noFill/>
            </a:ln>
            <a:effectLst/>
            <a:sp3d/>
          </c:spPr>
          <c:invertIfNegative val="0"/>
          <c:dLbls>
            <c:dLbl>
              <c:idx val="0"/>
              <c:layout>
                <c:manualLayout>
                  <c:x val="1.369930076312822E-2"/>
                  <c:y val="-3.509543812093454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F-7D54-4700-B0B5-95BCC44BC626}"/>
                </c:ex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1.7914470228706132E-2"/>
                  <c:y val="-2.712304050896728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0-7D54-4700-B0B5-95BCC44BC626}"/>
                </c:ex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2.7398601526256439E-2"/>
                  <c:y val="-3.150491574890643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8-7D54-4700-B0B5-95BCC44BC626}"/>
                </c:ex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2.0022054961495169E-2"/>
                  <c:y val="-2.490426077894990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1-7D54-4700-B0B5-95BCC44BC626}"/>
                </c:ex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3.5828940457412112E-2"/>
                  <c:y val="-1.362912302082165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2-7D54-4700-B0B5-95BCC44BC626}"/>
                </c:ex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2.8452393892650918E-2"/>
                  <c:y val="-2.804737926126639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4-7D54-4700-B0B5-95BCC44BC626}"/>
                </c:ex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numRef>
              <c:f>(Лист1!$B$18,Лист1!$G$18,Лист1!$L$18,Лист1!$Q$18,Лист1!$V$18,Лист1!$AA$18)</c:f>
              <c:numCache>
                <c:formatCode>General</c:formatCode>
                <c:ptCount val="6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</c:numCache>
            </c:numRef>
          </c:cat>
          <c:val>
            <c:numRef>
              <c:f>(Лист1!$E$23,Лист1!$J$23,Лист1!$O$23,Лист1!$T$23,Лист1!$Y$23,Лист1!$AD$23)</c:f>
              <c:numCache>
                <c:formatCode>General</c:formatCode>
                <c:ptCount val="6"/>
                <c:pt idx="0">
                  <c:v>3</c:v>
                </c:pt>
                <c:pt idx="1">
                  <c:v>8</c:v>
                </c:pt>
                <c:pt idx="2">
                  <c:v>16</c:v>
                </c:pt>
                <c:pt idx="3">
                  <c:v>33</c:v>
                </c:pt>
                <c:pt idx="4">
                  <c:v>40</c:v>
                </c:pt>
                <c:pt idx="5">
                  <c:v>2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13-7D54-4700-B0B5-95BCC44BC626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shape val="box"/>
        <c:axId val="153019904"/>
        <c:axId val="151224320"/>
        <c:axId val="0"/>
      </c:bar3DChart>
      <c:catAx>
        <c:axId val="15301990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cap="none" spc="0" normalizeH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1224320"/>
        <c:crosses val="autoZero"/>
        <c:auto val="1"/>
        <c:lblAlgn val="ctr"/>
        <c:lblOffset val="100"/>
        <c:noMultiLvlLbl val="0"/>
      </c:catAx>
      <c:valAx>
        <c:axId val="151224320"/>
        <c:scaling>
          <c:orientation val="minMax"/>
        </c:scaling>
        <c:delete val="1"/>
        <c:axPos val="l"/>
        <c:minorGridlines>
          <c:spPr>
            <a:ln w="9525" cap="flat" cmpd="sng" algn="ctr">
              <a:noFill/>
              <a:round/>
            </a:ln>
            <a:effectLst/>
          </c:spPr>
        </c:minorGridlines>
        <c:numFmt formatCode="General" sourceLinked="1"/>
        <c:majorTickMark val="none"/>
        <c:minorTickMark val="none"/>
        <c:tickLblPos val="nextTo"/>
        <c:crossAx val="15301990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egendEntry>
        <c:idx val="2"/>
        <c:txPr>
          <a:bodyPr rot="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</c:legendEntry>
      <c:layout>
        <c:manualLayout>
          <c:xMode val="edge"/>
          <c:yMode val="edge"/>
          <c:x val="8.1907878632990674E-3"/>
          <c:y val="2.3194414302498745E-2"/>
          <c:w val="0.5336490838229595"/>
          <c:h val="0.21424125617819456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6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 w="25400">
          <a:noFill/>
        </a:ln>
        <a:effectLst/>
        <a:sp3d/>
      </c:spPr>
    </c:sideWall>
    <c:backWall>
      <c:thickness val="0"/>
      <c:spPr>
        <a:noFill/>
        <a:ln w="25400"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0"/>
          <c:y val="8.5230666917939443E-2"/>
          <c:w val="0.97654960212379693"/>
          <c:h val="0.84236510290623423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Лист1!$B$19</c:f>
              <c:strCache>
                <c:ptCount val="1"/>
                <c:pt idx="0">
                  <c:v>Институт электроэнеретики и электротехники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dLbls>
            <c:dLbl>
              <c:idx val="0"/>
              <c:layout>
                <c:manualLayout>
                  <c:x val="-1.2874622800585267E-2"/>
                  <c:y val="-2.738464959498133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2-73BB-4505-AA69-CD044FA29AA3}"/>
                </c:ex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9.7602988534489458E-3"/>
                  <c:y val="-5.175729028243864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0-73BB-4505-AA69-CD044FA29AA3}"/>
                </c:ex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1.9311934200877907E-2"/>
                  <c:y val="-3.688871688677126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6-73BB-4505-AA69-CD044FA29AA3}"/>
                </c:ex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8.5830818670569256E-3"/>
                  <c:y val="-2.007207696477080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7-73BB-4505-AA69-CD044FA29AA3}"/>
                </c:ex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-9.8438487350091738E-3"/>
                  <c:y val="-2.771210694160397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1-73BB-4505-AA69-CD044FA29AA3}"/>
                </c:ex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-1.2874622800585272E-2"/>
                  <c:y val="-4.924325601434269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9-73BB-4505-AA69-CD044FA29AA3}"/>
                </c:ex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4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numRef>
              <c:f>(Лист1!$B$18,Лист1!$G$18,Лист1!$L$18,Лист1!$Q$18,Лист1!$V$18,Лист1!$AA$18)</c:f>
              <c:numCache>
                <c:formatCode>General</c:formatCode>
                <c:ptCount val="6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</c:numCache>
            </c:numRef>
          </c:cat>
          <c:val>
            <c:numRef>
              <c:f>(Лист1!$B$24,Лист1!$G$24,Лист1!$L$24,Лист1!$Q$24,Лист1!$V$24,Лист1!$AA$24)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2</c:v>
                </c:pt>
                <c:pt idx="3">
                  <c:v>7</c:v>
                </c:pt>
                <c:pt idx="4">
                  <c:v>2</c:v>
                </c:pt>
                <c:pt idx="5">
                  <c:v>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73BB-4505-AA69-CD044FA29AA3}"/>
            </c:ext>
          </c:extLst>
        </c:ser>
        <c:ser>
          <c:idx val="1"/>
          <c:order val="1"/>
          <c:tx>
            <c:strRef>
              <c:f>Лист1!$C$19</c:f>
              <c:strCache>
                <c:ptCount val="1"/>
                <c:pt idx="0">
                  <c:v>Институт теплоэнергетики и систем управления 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  <a:sp3d/>
          </c:spPr>
          <c:invertIfNegative val="0"/>
          <c:dLbls>
            <c:dLbl>
              <c:idx val="0"/>
              <c:layout>
                <c:manualLayout>
                  <c:x val="-6.4373114002926361E-3"/>
                  <c:y val="-2.48042258354545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4-73BB-4505-AA69-CD044FA29AA3}"/>
                </c:ex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9.6628943909221696E-3"/>
                  <c:y val="-2.581899081558581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3-73BB-4505-AA69-CD044FA29AA3}"/>
                </c:ex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1.188520296961116E-2"/>
                  <c:y val="-3.407053108385922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4-73BB-4505-AA69-CD044FA29AA3}"/>
                </c:ex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1.3919714392882124E-2"/>
                  <c:y val="-1.462974227834622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5-73BB-4505-AA69-CD044FA29AA3}"/>
                </c:ex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1.072885233382106E-2"/>
                  <c:y val="-2.344650193662743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8-73BB-4505-AA69-CD044FA29AA3}"/>
                </c:ex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7.5101966336747414E-3"/>
                  <c:y val="-1.871435306594378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A-73BB-4505-AA69-CD044FA29AA3}"/>
                </c:ex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4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numRef>
              <c:f>(Лист1!$B$18,Лист1!$G$18,Лист1!$L$18,Лист1!$Q$18,Лист1!$V$18,Лист1!$AA$18)</c:f>
              <c:numCache>
                <c:formatCode>General</c:formatCode>
                <c:ptCount val="6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</c:numCache>
            </c:numRef>
          </c:cat>
          <c:val>
            <c:numRef>
              <c:f>(Лист1!$C$24,Лист1!$H$24,Лист1!$M$24,Лист1!$R$24,Лист1!$W$24,Лист1!$AB$24)</c:f>
              <c:numCache>
                <c:formatCode>General</c:formatCode>
                <c:ptCount val="6"/>
                <c:pt idx="0">
                  <c:v>10</c:v>
                </c:pt>
                <c:pt idx="1">
                  <c:v>5</c:v>
                </c:pt>
                <c:pt idx="2">
                  <c:v>6</c:v>
                </c:pt>
                <c:pt idx="3">
                  <c:v>8</c:v>
                </c:pt>
                <c:pt idx="4">
                  <c:v>4</c:v>
                </c:pt>
                <c:pt idx="5">
                  <c:v>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6-73BB-4505-AA69-CD044FA29AA3}"/>
            </c:ext>
          </c:extLst>
        </c:ser>
        <c:ser>
          <c:idx val="2"/>
          <c:order val="2"/>
          <c:tx>
            <c:strRef>
              <c:f>Лист1!$D$19</c:f>
              <c:strCache>
                <c:ptCount val="1"/>
                <c:pt idx="0">
                  <c:v>Институт телекоммуникации космической инженерии </c:v>
                </c:pt>
              </c:strCache>
            </c:strRef>
          </c:tx>
          <c:spPr>
            <a:solidFill>
              <a:schemeClr val="accent6">
                <a:lumMod val="75000"/>
              </a:schemeClr>
            </a:solidFill>
            <a:ln>
              <a:noFill/>
            </a:ln>
            <a:effectLst/>
            <a:sp3d/>
          </c:spPr>
          <c:invertIfNegative val="0"/>
          <c:dLbls>
            <c:dLbl>
              <c:idx val="0"/>
              <c:layout>
                <c:manualLayout>
                  <c:x val="5.1498491202341089E-2"/>
                  <c:y val="-1.613382239902329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5-73BB-4505-AA69-CD044FA29AA3}"/>
                </c:ex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2.9936454781688975E-2"/>
                  <c:y val="-2.206194428200469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7-73BB-4505-AA69-CD044FA29AA3}"/>
                </c:ex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1.3919714392882124E-2"/>
                  <c:y val="-1.574339659756529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8-73BB-4505-AA69-CD044FA29AA3}"/>
                </c:ex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1.0701058692735728E-2"/>
                  <c:y val="-2.662293441552124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9-73BB-4505-AA69-CD044FA29AA3}"/>
                </c:ex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1.8475590593753272E-2"/>
                  <c:y val="-1.120678134979146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A-73BB-4505-AA69-CD044FA29AA3}"/>
                </c:ex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2.1457704667641964E-2"/>
                  <c:y val="-2.715447797654237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4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numRef>
              <c:f>(Лист1!$B$18,Лист1!$G$18,Лист1!$L$18,Лист1!$Q$18,Лист1!$V$18,Лист1!$AA$18)</c:f>
              <c:numCache>
                <c:formatCode>General</c:formatCode>
                <c:ptCount val="6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</c:numCache>
            </c:numRef>
          </c:cat>
          <c:val>
            <c:numRef>
              <c:f>(Лист1!$D$24,Лист1!$I$24,Лист1!$N$24,Лист1!$S$24,Лист1!$X$24,Лист1!$AC$24)</c:f>
              <c:numCache>
                <c:formatCode>General</c:formatCode>
                <c:ptCount val="6"/>
                <c:pt idx="0">
                  <c:v>9</c:v>
                </c:pt>
                <c:pt idx="1">
                  <c:v>3</c:v>
                </c:pt>
                <c:pt idx="2">
                  <c:v>4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B-73BB-4505-AA69-CD044FA29AA3}"/>
            </c:ext>
          </c:extLst>
        </c:ser>
        <c:ser>
          <c:idx val="3"/>
          <c:order val="3"/>
          <c:tx>
            <c:strRef>
              <c:f>Лист1!$E$19</c:f>
              <c:strCache>
                <c:ptCount val="1"/>
                <c:pt idx="0">
                  <c:v>Институт информационных технологий  </c:v>
                </c:pt>
              </c:strCache>
            </c:strRef>
          </c:tx>
          <c:spPr>
            <a:solidFill>
              <a:srgbClr val="7030A0"/>
            </a:solidFill>
            <a:ln>
              <a:noFill/>
            </a:ln>
            <a:effectLst/>
            <a:sp3d/>
          </c:spPr>
          <c:invertIfNegative val="0"/>
          <c:dLbls>
            <c:dLbl>
              <c:idx val="0"/>
              <c:layout>
                <c:manualLayout>
                  <c:x val="1.6093278500731591E-2"/>
                  <c:y val="-4.127159930253626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3-73BB-4505-AA69-CD044FA29AA3}"/>
                </c:ex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4.4168235162926495E-3"/>
                  <c:y val="-1.986296692156059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C-73BB-4505-AA69-CD044FA29AA3}"/>
                </c:ex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7.7120173283637067E-3"/>
                  <c:y val="-1.986296692156059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D-73BB-4505-AA69-CD044FA29AA3}"/>
                </c:ex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1.200355826189213E-2"/>
                  <c:y val="-2.05754742547753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E-73BB-4505-AA69-CD044FA29AA3}"/>
                </c:ex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2.2640412798929479E-3"/>
                  <c:y val="-2.05754742547753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F-73BB-4505-AA69-CD044FA29AA3}"/>
                </c:ex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1.1878275679127906E-2"/>
                  <c:y val="-2.05754742547753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10-73BB-4505-AA69-CD044FA29AA3}"/>
                </c:ex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4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numRef>
              <c:f>(Лист1!$B$18,Лист1!$G$18,Лист1!$L$18,Лист1!$Q$18,Лист1!$V$18,Лист1!$AA$18)</c:f>
              <c:numCache>
                <c:formatCode>General</c:formatCode>
                <c:ptCount val="6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</c:numCache>
            </c:numRef>
          </c:cat>
          <c:val>
            <c:numRef>
              <c:f>(Лист1!$E$24,Лист1!$J$24,Лист1!$O$24,Лист1!$T$24,Лист1!$Y$24,Лист1!$AD$24)</c:f>
              <c:numCache>
                <c:formatCode>General</c:formatCode>
                <c:ptCount val="6"/>
                <c:pt idx="0">
                  <c:v>1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11-73BB-4505-AA69-CD044FA29AA3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shape val="box"/>
        <c:axId val="153020928"/>
        <c:axId val="151226048"/>
        <c:axId val="0"/>
      </c:bar3DChart>
      <c:catAx>
        <c:axId val="15302092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cap="none" spc="0" normalizeH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1226048"/>
        <c:crosses val="autoZero"/>
        <c:auto val="1"/>
        <c:lblAlgn val="ctr"/>
        <c:lblOffset val="100"/>
        <c:noMultiLvlLbl val="0"/>
      </c:catAx>
      <c:valAx>
        <c:axId val="151226048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crossAx val="15302092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6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ект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A$2:$A$8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Лист1!$B$2:$B$8</c:f>
              <c:numCache>
                <c:formatCode>0.00%</c:formatCode>
                <c:ptCount val="7"/>
                <c:pt idx="0">
                  <c:v>7.0199999999999999E-2</c:v>
                </c:pt>
                <c:pt idx="1">
                  <c:v>6.2899999999999998E-2</c:v>
                </c:pt>
                <c:pt idx="2">
                  <c:v>8.1199999999999994E-2</c:v>
                </c:pt>
                <c:pt idx="3">
                  <c:v>0.1047</c:v>
                </c:pt>
                <c:pt idx="4">
                  <c:v>7.5300000000000006E-2</c:v>
                </c:pt>
                <c:pt idx="5">
                  <c:v>0.11990000000000001</c:v>
                </c:pt>
                <c:pt idx="6">
                  <c:v>7.6700000000000004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axId val="152546816"/>
        <c:axId val="151228352"/>
      </c:barChart>
      <c:catAx>
        <c:axId val="1525468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1228352"/>
        <c:crosses val="autoZero"/>
        <c:auto val="1"/>
        <c:lblAlgn val="ctr"/>
        <c:lblOffset val="100"/>
        <c:noMultiLvlLbl val="0"/>
      </c:catAx>
      <c:valAx>
        <c:axId val="151228352"/>
        <c:scaling>
          <c:orientation val="minMax"/>
        </c:scaling>
        <c:delete val="1"/>
        <c:axPos val="l"/>
        <c:numFmt formatCode="0.00%" sourceLinked="1"/>
        <c:majorTickMark val="none"/>
        <c:minorTickMark val="none"/>
        <c:tickLblPos val="nextTo"/>
        <c:crossAx val="15254681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6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ИТиСУ!$B$14</c:f>
              <c:strCache>
                <c:ptCount val="1"/>
                <c:pt idx="0">
                  <c:v>Проект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ИТиСУ!$A$15:$A$21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ИТиСУ!$B$15:$B$21</c:f>
              <c:numCache>
                <c:formatCode>0%</c:formatCode>
                <c:ptCount val="7"/>
                <c:pt idx="0" formatCode="0.0%">
                  <c:v>6.4000000000000001E-2</c:v>
                </c:pt>
                <c:pt idx="1">
                  <c:v>7.2999999999999995E-2</c:v>
                </c:pt>
                <c:pt idx="2">
                  <c:v>9.2999999999999999E-2</c:v>
                </c:pt>
                <c:pt idx="3">
                  <c:v>0.13</c:v>
                </c:pt>
                <c:pt idx="4">
                  <c:v>0.22</c:v>
                </c:pt>
                <c:pt idx="5" formatCode="0.0%">
                  <c:v>0.24399999999999999</c:v>
                </c:pt>
                <c:pt idx="6" formatCode="0.00%">
                  <c:v>7.1400000000000005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axId val="145186816"/>
        <c:axId val="137128768"/>
      </c:barChart>
      <c:catAx>
        <c:axId val="1451868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7128768"/>
        <c:crosses val="autoZero"/>
        <c:auto val="1"/>
        <c:lblAlgn val="ctr"/>
        <c:lblOffset val="100"/>
        <c:noMultiLvlLbl val="0"/>
      </c:catAx>
      <c:valAx>
        <c:axId val="137128768"/>
        <c:scaling>
          <c:orientation val="minMax"/>
        </c:scaling>
        <c:delete val="1"/>
        <c:axPos val="l"/>
        <c:numFmt formatCode="0.0%" sourceLinked="1"/>
        <c:majorTickMark val="none"/>
        <c:minorTickMark val="none"/>
        <c:tickLblPos val="nextTo"/>
        <c:crossAx val="14518681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6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ИэиЭ!$B$1</c:f>
              <c:strCache>
                <c:ptCount val="1"/>
                <c:pt idx="0">
                  <c:v>п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ИэиЭ!$A$2:$A$8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ИэиЭ!$B$2:$B$8</c:f>
              <c:numCache>
                <c:formatCode>0.00%</c:formatCode>
                <c:ptCount val="7"/>
                <c:pt idx="0">
                  <c:v>3.5999999999999997E-2</c:v>
                </c:pt>
                <c:pt idx="1">
                  <c:v>3.1E-2</c:v>
                </c:pt>
                <c:pt idx="2">
                  <c:v>3.5999999999999997E-2</c:v>
                </c:pt>
                <c:pt idx="3">
                  <c:v>5.3999999999999999E-2</c:v>
                </c:pt>
                <c:pt idx="4">
                  <c:v>5.6000000000000001E-2</c:v>
                </c:pt>
                <c:pt idx="5">
                  <c:v>8.3000000000000004E-2</c:v>
                </c:pt>
                <c:pt idx="6">
                  <c:v>4.2999999999999997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axId val="154084352"/>
        <c:axId val="137132224"/>
      </c:barChart>
      <c:catAx>
        <c:axId val="1540843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37132224"/>
        <c:crosses val="autoZero"/>
        <c:auto val="1"/>
        <c:lblAlgn val="ctr"/>
        <c:lblOffset val="100"/>
        <c:noMultiLvlLbl val="0"/>
      </c:catAx>
      <c:valAx>
        <c:axId val="137132224"/>
        <c:scaling>
          <c:orientation val="minMax"/>
        </c:scaling>
        <c:delete val="1"/>
        <c:axPos val="l"/>
        <c:numFmt formatCode="0.00%" sourceLinked="1"/>
        <c:majorTickMark val="none"/>
        <c:minorTickMark val="none"/>
        <c:tickLblPos val="nextTo"/>
        <c:crossAx val="154084352"/>
        <c:crosses val="autoZero"/>
        <c:crossBetween val="between"/>
      </c:valAx>
      <c:spPr>
        <a:noFill/>
        <a:ln w="25400"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7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ИТиКИ!$B$14</c:f>
              <c:strCache>
                <c:ptCount val="1"/>
                <c:pt idx="0">
                  <c:v>п</c:v>
                </c:pt>
              </c:strCache>
            </c:strRef>
          </c:tx>
          <c:spPr>
            <a:solidFill>
              <a:schemeClr val="accent6">
                <a:lumMod val="75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ИТиКИ!$A$15:$A$21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ИТиКИ!$B$15:$B$21</c:f>
              <c:numCache>
                <c:formatCode>0.00%</c:formatCode>
                <c:ptCount val="7"/>
                <c:pt idx="0">
                  <c:v>0.1171</c:v>
                </c:pt>
                <c:pt idx="1">
                  <c:v>0.125</c:v>
                </c:pt>
                <c:pt idx="2" formatCode="0%">
                  <c:v>0.16</c:v>
                </c:pt>
                <c:pt idx="3" formatCode="0%">
                  <c:v>0.18</c:v>
                </c:pt>
                <c:pt idx="4" formatCode="0%">
                  <c:v>0.13</c:v>
                </c:pt>
                <c:pt idx="5" formatCode="0%">
                  <c:v>0.15</c:v>
                </c:pt>
                <c:pt idx="6">
                  <c:v>8.2000000000000003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axId val="154183168"/>
        <c:axId val="146876672"/>
      </c:barChart>
      <c:catAx>
        <c:axId val="15418316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46876672"/>
        <c:crosses val="autoZero"/>
        <c:auto val="1"/>
        <c:lblAlgn val="ctr"/>
        <c:lblOffset val="100"/>
        <c:noMultiLvlLbl val="0"/>
      </c:catAx>
      <c:valAx>
        <c:axId val="146876672"/>
        <c:scaling>
          <c:orientation val="minMax"/>
        </c:scaling>
        <c:delete val="1"/>
        <c:axPos val="l"/>
        <c:numFmt formatCode="0.00%" sourceLinked="1"/>
        <c:majorTickMark val="none"/>
        <c:minorTickMark val="none"/>
        <c:tickLblPos val="nextTo"/>
        <c:crossAx val="15418316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7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ИИТ!$B$1</c:f>
              <c:strCache>
                <c:ptCount val="1"/>
                <c:pt idx="0">
                  <c:v>п</c:v>
                </c:pt>
              </c:strCache>
            </c:strRef>
          </c:tx>
          <c:spPr>
            <a:solidFill>
              <a:srgbClr val="7030A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ИИТ!$A$2:$A$8</c:f>
              <c:numCache>
                <c:formatCode>General</c:formatCod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</c:v>
                </c:pt>
              </c:numCache>
            </c:numRef>
          </c:cat>
          <c:val>
            <c:numRef>
              <c:f>ИИТ!$B$2:$B$8</c:f>
              <c:numCache>
                <c:formatCode>0.00%</c:formatCode>
                <c:ptCount val="7"/>
                <c:pt idx="0">
                  <c:v>6.4500000000000002E-2</c:v>
                </c:pt>
                <c:pt idx="1">
                  <c:v>4.2999999999999997E-2</c:v>
                </c:pt>
                <c:pt idx="2" formatCode="0%">
                  <c:v>0.05</c:v>
                </c:pt>
                <c:pt idx="3">
                  <c:v>7.0999999999999994E-2</c:v>
                </c:pt>
                <c:pt idx="4" formatCode="0%">
                  <c:v>0.01</c:v>
                </c:pt>
                <c:pt idx="5" formatCode="0%">
                  <c:v>0.09</c:v>
                </c:pt>
                <c:pt idx="6">
                  <c:v>5.6000000000000001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axId val="154127872"/>
        <c:axId val="146880128"/>
      </c:barChart>
      <c:catAx>
        <c:axId val="1541278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46880128"/>
        <c:crosses val="autoZero"/>
        <c:auto val="1"/>
        <c:lblAlgn val="ctr"/>
        <c:lblOffset val="100"/>
        <c:noMultiLvlLbl val="0"/>
      </c:catAx>
      <c:valAx>
        <c:axId val="146880128"/>
        <c:scaling>
          <c:orientation val="minMax"/>
        </c:scaling>
        <c:delete val="1"/>
        <c:axPos val="l"/>
        <c:numFmt formatCode="0.00%" sourceLinked="1"/>
        <c:majorTickMark val="none"/>
        <c:minorTickMark val="none"/>
        <c:tickLblPos val="nextTo"/>
        <c:crossAx val="15412787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7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spc="0" baseline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5.894174690207158E-2"/>
          <c:y val="0.14444228419064548"/>
          <c:w val="0.9321656837382214"/>
          <c:h val="0.7282407088460746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1!$A$2</c:f>
              <c:strCache>
                <c:ptCount val="1"/>
                <c:pt idx="0">
                  <c:v>Кафедра "Тепловые энергетические установки"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B$1:$H$1</c:f>
              <c:strCache>
                <c:ptCount val="7"/>
                <c:pt idx="0">
                  <c:v>2015 год</c:v>
                </c:pt>
                <c:pt idx="1">
                  <c:v>2016 год</c:v>
                </c:pt>
                <c:pt idx="2">
                  <c:v>2017 год</c:v>
                </c:pt>
                <c:pt idx="3">
                  <c:v>2018 год</c:v>
                </c:pt>
                <c:pt idx="4">
                  <c:v>2019 год</c:v>
                </c:pt>
                <c:pt idx="5">
                  <c:v>2020 год</c:v>
                </c:pt>
                <c:pt idx="6">
                  <c:v>2021 год</c:v>
                </c:pt>
              </c:strCache>
            </c:strRef>
          </c:cat>
          <c:val>
            <c:numRef>
              <c:f>Лист1!$B$2:$H$2</c:f>
              <c:numCache>
                <c:formatCode>0%</c:formatCode>
                <c:ptCount val="7"/>
                <c:pt idx="0" formatCode="0.00%">
                  <c:v>0.1053</c:v>
                </c:pt>
                <c:pt idx="1">
                  <c:v>0.1</c:v>
                </c:pt>
                <c:pt idx="2">
                  <c:v>0.1</c:v>
                </c:pt>
                <c:pt idx="3" formatCode="0.00%">
                  <c:v>0.1111</c:v>
                </c:pt>
                <c:pt idx="4" formatCode="0.00%">
                  <c:v>0.1875</c:v>
                </c:pt>
                <c:pt idx="5" formatCode="0.00%">
                  <c:v>0.22220000000000001</c:v>
                </c:pt>
                <c:pt idx="6" formatCode="0.00%">
                  <c:v>0.176499999999999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7"/>
        <c:axId val="154674176"/>
        <c:axId val="151536768"/>
      </c:barChart>
      <c:catAx>
        <c:axId val="15467417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1536768"/>
        <c:crosses val="autoZero"/>
        <c:auto val="1"/>
        <c:lblAlgn val="ctr"/>
        <c:lblOffset val="100"/>
        <c:noMultiLvlLbl val="0"/>
      </c:catAx>
      <c:valAx>
        <c:axId val="151536768"/>
        <c:scaling>
          <c:orientation val="minMax"/>
        </c:scaling>
        <c:delete val="1"/>
        <c:axPos val="l"/>
        <c:numFmt formatCode="0.00%" sourceLinked="1"/>
        <c:majorTickMark val="none"/>
        <c:minorTickMark val="none"/>
        <c:tickLblPos val="nextTo"/>
        <c:crossAx val="15467417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7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spc="0" baseline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3!$A$2</c:f>
              <c:strCache>
                <c:ptCount val="1"/>
                <c:pt idx="0">
                  <c:v>Кафедра "Менеджемент и предпринимательство в инженерии"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400" b="0" i="0" u="none" strike="noStrike" kern="12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3!$B$1:$H$1</c:f>
              <c:strCache>
                <c:ptCount val="7"/>
                <c:pt idx="0">
                  <c:v>2015 год</c:v>
                </c:pt>
                <c:pt idx="1">
                  <c:v>2016 год</c:v>
                </c:pt>
                <c:pt idx="2">
                  <c:v>2017 год</c:v>
                </c:pt>
                <c:pt idx="3">
                  <c:v>2018 год</c:v>
                </c:pt>
                <c:pt idx="4">
                  <c:v>2019 год</c:v>
                </c:pt>
                <c:pt idx="5">
                  <c:v>2020 год</c:v>
                </c:pt>
                <c:pt idx="6">
                  <c:v>2021 год</c:v>
                </c:pt>
              </c:strCache>
            </c:strRef>
          </c:cat>
          <c:val>
            <c:numRef>
              <c:f>Лист3!$B$2:$H$2</c:f>
              <c:numCache>
                <c:formatCode>0.00%</c:formatCode>
                <c:ptCount val="7"/>
                <c:pt idx="0">
                  <c:v>6.25E-2</c:v>
                </c:pt>
                <c:pt idx="1">
                  <c:v>6.6699999999999995E-2</c:v>
                </c:pt>
                <c:pt idx="2">
                  <c:v>6.25E-2</c:v>
                </c:pt>
                <c:pt idx="3">
                  <c:v>9.0899999999999995E-2</c:v>
                </c:pt>
                <c:pt idx="4">
                  <c:v>0.1</c:v>
                </c:pt>
                <c:pt idx="5">
                  <c:v>5.5500000000000001E-2</c:v>
                </c:pt>
                <c:pt idx="6">
                  <c:v>5.8799999999999998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7"/>
        <c:axId val="154674688"/>
        <c:axId val="151538496"/>
      </c:barChart>
      <c:catAx>
        <c:axId val="1546746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1538496"/>
        <c:crosses val="autoZero"/>
        <c:auto val="1"/>
        <c:lblAlgn val="ctr"/>
        <c:lblOffset val="100"/>
        <c:noMultiLvlLbl val="0"/>
      </c:catAx>
      <c:valAx>
        <c:axId val="151538496"/>
        <c:scaling>
          <c:orientation val="minMax"/>
        </c:scaling>
        <c:delete val="1"/>
        <c:axPos val="l"/>
        <c:numFmt formatCode="0.00%" sourceLinked="1"/>
        <c:majorTickMark val="none"/>
        <c:minorTickMark val="none"/>
        <c:tickLblPos val="nextTo"/>
        <c:crossAx val="15467468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200"/>
      </a:pPr>
      <a:endParaRPr lang="ru-RU"/>
    </a:p>
  </c:txPr>
  <c:externalData r:id="rId1">
    <c:autoUpdate val="0"/>
  </c:externalData>
</c:chartSpace>
</file>

<file path=ppt/charts/chart7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spc="0" baseline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1.2357084173945288E-2"/>
          <c:y val="0.20950128607342816"/>
          <c:w val="0.97528583165210947"/>
          <c:h val="0.68638868470751757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4!$A$2</c:f>
              <c:strCache>
                <c:ptCount val="1"/>
                <c:pt idx="0">
                  <c:v>Кафедра "Автоматизация и управление"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4!$B$1:$H$1</c:f>
              <c:strCache>
                <c:ptCount val="7"/>
                <c:pt idx="0">
                  <c:v>2015 год</c:v>
                </c:pt>
                <c:pt idx="1">
                  <c:v>2016 год</c:v>
                </c:pt>
                <c:pt idx="2">
                  <c:v>2017 год</c:v>
                </c:pt>
                <c:pt idx="3">
                  <c:v>2018 год</c:v>
                </c:pt>
                <c:pt idx="4">
                  <c:v>2019 год</c:v>
                </c:pt>
                <c:pt idx="5">
                  <c:v>2020 год</c:v>
                </c:pt>
                <c:pt idx="6">
                  <c:v>2021 год</c:v>
                </c:pt>
              </c:strCache>
            </c:strRef>
          </c:cat>
          <c:val>
            <c:numRef>
              <c:f>Лист4!$B$2:$H$2</c:f>
              <c:numCache>
                <c:formatCode>0.00%</c:formatCode>
                <c:ptCount val="7"/>
                <c:pt idx="0">
                  <c:v>0.08</c:v>
                </c:pt>
                <c:pt idx="1">
                  <c:v>0.1</c:v>
                </c:pt>
                <c:pt idx="2">
                  <c:v>0.10340000000000001</c:v>
                </c:pt>
                <c:pt idx="3">
                  <c:v>0.1111</c:v>
                </c:pt>
                <c:pt idx="4">
                  <c:v>0.14810000000000001</c:v>
                </c:pt>
                <c:pt idx="5">
                  <c:v>0.13789999999999999</c:v>
                </c:pt>
                <c:pt idx="6">
                  <c:v>0.107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7"/>
        <c:axId val="154675200"/>
        <c:axId val="151540224"/>
      </c:barChart>
      <c:catAx>
        <c:axId val="1546752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1540224"/>
        <c:crosses val="autoZero"/>
        <c:auto val="1"/>
        <c:lblAlgn val="ctr"/>
        <c:lblOffset val="100"/>
        <c:noMultiLvlLbl val="0"/>
      </c:catAx>
      <c:valAx>
        <c:axId val="151540224"/>
        <c:scaling>
          <c:orientation val="minMax"/>
        </c:scaling>
        <c:delete val="1"/>
        <c:axPos val="l"/>
        <c:numFmt formatCode="0.00%" sourceLinked="1"/>
        <c:majorTickMark val="none"/>
        <c:minorTickMark val="none"/>
        <c:tickLblPos val="nextTo"/>
        <c:crossAx val="15467520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7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1.5671984828672506E-2"/>
          <c:y val="0.16494026791327746"/>
          <c:w val="0.97537259526922893"/>
          <c:h val="0.72228198746692895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5!$A$2</c:f>
              <c:strCache>
                <c:ptCount val="1"/>
                <c:pt idx="0">
                  <c:v>Кафедра "Инженерная экология и безопасность труда"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5!$B$1:$H$1</c:f>
              <c:strCache>
                <c:ptCount val="7"/>
                <c:pt idx="0">
                  <c:v>2015 год</c:v>
                </c:pt>
                <c:pt idx="1">
                  <c:v>2016 год</c:v>
                </c:pt>
                <c:pt idx="2">
                  <c:v>2017 год</c:v>
                </c:pt>
                <c:pt idx="3">
                  <c:v>2018 год</c:v>
                </c:pt>
                <c:pt idx="4">
                  <c:v>2019 год</c:v>
                </c:pt>
                <c:pt idx="5">
                  <c:v>2020 год</c:v>
                </c:pt>
                <c:pt idx="6">
                  <c:v>2021 год</c:v>
                </c:pt>
              </c:strCache>
            </c:strRef>
          </c:cat>
          <c:val>
            <c:numRef>
              <c:f>Лист5!$B$2:$H$2</c:f>
              <c:numCache>
                <c:formatCode>0.00%</c:formatCode>
                <c:ptCount val="7"/>
                <c:pt idx="0">
                  <c:v>0.08</c:v>
                </c:pt>
                <c:pt idx="1">
                  <c:v>0.1</c:v>
                </c:pt>
                <c:pt idx="2">
                  <c:v>0.10340000000000001</c:v>
                </c:pt>
                <c:pt idx="3">
                  <c:v>0.1111</c:v>
                </c:pt>
                <c:pt idx="4">
                  <c:v>0.14810000000000001</c:v>
                </c:pt>
                <c:pt idx="5">
                  <c:v>0.13789999999999999</c:v>
                </c:pt>
                <c:pt idx="6">
                  <c:v>0.107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7"/>
        <c:axId val="154675712"/>
        <c:axId val="151541952"/>
      </c:barChart>
      <c:catAx>
        <c:axId val="1546757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1541952"/>
        <c:crosses val="autoZero"/>
        <c:auto val="1"/>
        <c:lblAlgn val="ctr"/>
        <c:lblOffset val="100"/>
        <c:noMultiLvlLbl val="0"/>
      </c:catAx>
      <c:valAx>
        <c:axId val="151541952"/>
        <c:scaling>
          <c:orientation val="minMax"/>
        </c:scaling>
        <c:delete val="1"/>
        <c:axPos val="l"/>
        <c:numFmt formatCode="0.00%" sourceLinked="1"/>
        <c:majorTickMark val="none"/>
        <c:minorTickMark val="none"/>
        <c:tickLblPos val="nextTo"/>
        <c:crossAx val="15467571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7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400" b="0" i="0" u="none" strike="noStrike" kern="1200" spc="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2400" dirty="0"/>
              <a:t>Кафедра "Электроэнергетических систем"</a:t>
            </a:r>
          </a:p>
        </c:rich>
      </c:tx>
      <c:layout>
        <c:manualLayout>
          <c:xMode val="edge"/>
          <c:yMode val="edge"/>
          <c:x val="0.23283192963842866"/>
          <c:y val="4.1005334424121229E-2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2.2056817236938735E-2"/>
          <c:y val="0.19323042389229483"/>
          <c:w val="0.97073311735453571"/>
          <c:h val="0.66392854497648424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1!$A$2</c:f>
              <c:strCache>
                <c:ptCount val="1"/>
                <c:pt idx="0">
                  <c:v>Кафедра "Электроэнергетических систем"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B$1:$H$1</c:f>
              <c:strCache>
                <c:ptCount val="7"/>
                <c:pt idx="0">
                  <c:v>2015 год</c:v>
                </c:pt>
                <c:pt idx="1">
                  <c:v>2016 год</c:v>
                </c:pt>
                <c:pt idx="2">
                  <c:v>2017 год</c:v>
                </c:pt>
                <c:pt idx="3">
                  <c:v>2018 год</c:v>
                </c:pt>
                <c:pt idx="4">
                  <c:v>2019 год</c:v>
                </c:pt>
                <c:pt idx="5">
                  <c:v>2020 год</c:v>
                </c:pt>
                <c:pt idx="6">
                  <c:v>2021 год</c:v>
                </c:pt>
              </c:strCache>
            </c:strRef>
          </c:cat>
          <c:val>
            <c:numRef>
              <c:f>Лист1!$B$2:$H$2</c:f>
              <c:numCache>
                <c:formatCode>0.00%</c:formatCode>
                <c:ptCount val="7"/>
                <c:pt idx="0">
                  <c:v>0.15790000000000001</c:v>
                </c:pt>
                <c:pt idx="1">
                  <c:v>0.13639999999999999</c:v>
                </c:pt>
                <c:pt idx="2">
                  <c:v>0.1429</c:v>
                </c:pt>
                <c:pt idx="3">
                  <c:v>0.21429999999999999</c:v>
                </c:pt>
                <c:pt idx="4">
                  <c:v>0.1875</c:v>
                </c:pt>
                <c:pt idx="5" formatCode="0%">
                  <c:v>0.21</c:v>
                </c:pt>
                <c:pt idx="6">
                  <c:v>0.111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7"/>
        <c:axId val="154304000"/>
        <c:axId val="152078016"/>
        <c:extLst>
          <c:ext xmlns:c15="http://schemas.microsoft.com/office/drawing/2012/chart" uri="{02D57815-91ED-43cb-92C2-25804820EDAC}">
            <c15:filteredBarSeries>
              <c15:ser>
                <c:idx val="1"/>
                <c:order val="1"/>
                <c:tx>
                  <c:strRef>
                    <c:extLst>
                      <c:ext uri="{02D57815-91ED-43cb-92C2-25804820EDAC}">
                        <c15:formulaRef>
                          <c15:sqref>Лист1!$A$3</c15:sqref>
                        </c15:formulaRef>
                      </c:ext>
                    </c:extLst>
                    <c:strCache>
                      <c:ptCount val="1"/>
                    </c:strCache>
                  </c:strRef>
                </c:tx>
                <c:spPr>
                  <a:solidFill>
                    <a:schemeClr val="accent2"/>
                  </a:solidFill>
                  <a:ln>
                    <a:noFill/>
                  </a:ln>
                  <a:effectLst/>
                </c:spPr>
                <c:invertIfNegative val="0"/>
                <c:cat>
                  <c:strRef>
                    <c:extLst>
                      <c:ext uri="{02D57815-91ED-43cb-92C2-25804820EDAC}">
                        <c15:formulaRef>
                          <c15:sqref>Лист1!$B$1:$H$1</c15:sqref>
                        </c15:formulaRef>
                      </c:ext>
                    </c:extLst>
                    <c:strCache>
                      <c:ptCount val="7"/>
                      <c:pt idx="0">
                        <c:v>2015 год</c:v>
                      </c:pt>
                      <c:pt idx="1">
                        <c:v>2016 год</c:v>
                      </c:pt>
                      <c:pt idx="2">
                        <c:v>2017 год</c:v>
                      </c:pt>
                      <c:pt idx="3">
                        <c:v>2018 год</c:v>
                      </c:pt>
                      <c:pt idx="4">
                        <c:v>2019 год</c:v>
                      </c:pt>
                      <c:pt idx="5">
                        <c:v>2020 год</c:v>
                      </c:pt>
                      <c:pt idx="6">
                        <c:v>2021 год</c:v>
                      </c:pt>
                    </c:strCache>
                  </c:strRef>
                </c:cat>
                <c:val>
                  <c:numRef>
                    <c:extLst>
                      <c:ext uri="{02D57815-91ED-43cb-92C2-25804820EDAC}">
                        <c15:formulaRef>
                          <c15:sqref>Лист1!$B$3:$H$3</c15:sqref>
                        </c15:formulaRef>
                      </c:ext>
                    </c:extLst>
                    <c:numCache>
                      <c:formatCode>General</c:formatCode>
                      <c:ptCount val="7"/>
                    </c:numCache>
                  </c:numRef>
                </c:val>
              </c15:ser>
            </c15:filteredBarSeries>
          </c:ext>
        </c:extLst>
      </c:barChart>
      <c:catAx>
        <c:axId val="1543040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2078016"/>
        <c:crosses val="autoZero"/>
        <c:auto val="1"/>
        <c:lblAlgn val="ctr"/>
        <c:lblOffset val="100"/>
        <c:noMultiLvlLbl val="0"/>
      </c:catAx>
      <c:valAx>
        <c:axId val="152078016"/>
        <c:scaling>
          <c:orientation val="minMax"/>
        </c:scaling>
        <c:delete val="1"/>
        <c:axPos val="l"/>
        <c:numFmt formatCode="0.00%" sourceLinked="1"/>
        <c:majorTickMark val="none"/>
        <c:minorTickMark val="none"/>
        <c:tickLblPos val="nextTo"/>
        <c:crossAx val="15430400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>
          <a:solidFill>
            <a:schemeClr val="tx1">
              <a:lumMod val="95000"/>
              <a:lumOff val="5000"/>
            </a:schemeClr>
          </a:solidFill>
        </a:defRPr>
      </a:pPr>
      <a:endParaRPr lang="ru-RU"/>
    </a:p>
  </c:txPr>
  <c:externalData r:id="rId1">
    <c:autoUpdate val="0"/>
  </c:externalData>
</c:chartSpace>
</file>

<file path=ppt/charts/chart7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400" b="0" i="0" u="none" strike="noStrike" kern="1200" spc="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Кафедра "</a:t>
            </a:r>
            <a:r>
              <a:rPr lang="ru-RU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Электротехнические </a:t>
            </a:r>
            <a:r>
              <a:rPr lang="ru-RU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машины и электроприводы"</a:t>
            </a:r>
          </a:p>
        </c:rich>
      </c:tx>
      <c:layout>
        <c:manualLayout>
          <c:xMode val="edge"/>
          <c:yMode val="edge"/>
          <c:x val="0.18746906909333305"/>
          <c:y val="8.3304721461208805E-2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6.0250340149795769E-3"/>
          <c:y val="0.1569994826963671"/>
          <c:w val="0.98794992412851301"/>
          <c:h val="0.6980439673369626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2!$A$2</c:f>
              <c:strCache>
                <c:ptCount val="1"/>
                <c:pt idx="0">
                  <c:v>Кафедра "Электртехнические машины и электроприводы"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2!$B$1:$H$1</c:f>
              <c:strCache>
                <c:ptCount val="7"/>
                <c:pt idx="0">
                  <c:v>2015 год</c:v>
                </c:pt>
                <c:pt idx="1">
                  <c:v>2016 год</c:v>
                </c:pt>
                <c:pt idx="2">
                  <c:v>2017 год</c:v>
                </c:pt>
                <c:pt idx="3">
                  <c:v>2018 год</c:v>
                </c:pt>
                <c:pt idx="4">
                  <c:v>2019 год</c:v>
                </c:pt>
                <c:pt idx="5">
                  <c:v>2020 год</c:v>
                </c:pt>
                <c:pt idx="6">
                  <c:v>2021 год</c:v>
                </c:pt>
              </c:strCache>
            </c:strRef>
          </c:cat>
          <c:val>
            <c:numRef>
              <c:f>Лист2!$B$2:$H$2</c:f>
              <c:numCache>
                <c:formatCode>0.00%</c:formatCode>
                <c:ptCount val="7"/>
                <c:pt idx="0">
                  <c:v>7.6899999999999996E-2</c:v>
                </c:pt>
                <c:pt idx="1">
                  <c:v>6.25E-2</c:v>
                </c:pt>
                <c:pt idx="2" formatCode="0%">
                  <c:v>0</c:v>
                </c:pt>
                <c:pt idx="3">
                  <c:v>6.25E-2</c:v>
                </c:pt>
                <c:pt idx="4" formatCode="0%">
                  <c:v>0</c:v>
                </c:pt>
                <c:pt idx="5" formatCode="0%">
                  <c:v>0</c:v>
                </c:pt>
                <c:pt idx="6" formatCode="0%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7"/>
        <c:axId val="154660864"/>
        <c:axId val="152079744"/>
        <c:extLst>
          <c:ext xmlns:c15="http://schemas.microsoft.com/office/drawing/2012/chart" uri="{02D57815-91ED-43cb-92C2-25804820EDAC}">
            <c15:filteredBarSeries>
              <c15:ser>
                <c:idx val="1"/>
                <c:order val="1"/>
                <c:tx>
                  <c:strRef>
                    <c:extLst>
                      <c:ext uri="{02D57815-91ED-43cb-92C2-25804820EDAC}">
                        <c15:formulaRef>
                          <c15:sqref>Лист2!$A$3</c15:sqref>
                        </c15:formulaRef>
                      </c:ext>
                    </c:extLst>
                    <c:strCache>
                      <c:ptCount val="1"/>
                    </c:strCache>
                  </c:strRef>
                </c:tx>
                <c:spPr>
                  <a:solidFill>
                    <a:schemeClr val="accent2"/>
                  </a:solidFill>
                  <a:ln>
                    <a:noFill/>
                  </a:ln>
                  <a:effectLst/>
                </c:spPr>
                <c:invertIfNegative val="0"/>
                <c:cat>
                  <c:strRef>
                    <c:extLst>
                      <c:ext uri="{02D57815-91ED-43cb-92C2-25804820EDAC}">
                        <c15:formulaRef>
                          <c15:sqref>Лист2!$B$1:$H$1</c15:sqref>
                        </c15:formulaRef>
                      </c:ext>
                    </c:extLst>
                    <c:strCache>
                      <c:ptCount val="7"/>
                      <c:pt idx="0">
                        <c:v>2015 год</c:v>
                      </c:pt>
                      <c:pt idx="1">
                        <c:v>2016 год</c:v>
                      </c:pt>
                      <c:pt idx="2">
                        <c:v>2017 год</c:v>
                      </c:pt>
                      <c:pt idx="3">
                        <c:v>2018 год</c:v>
                      </c:pt>
                      <c:pt idx="4">
                        <c:v>2019 год</c:v>
                      </c:pt>
                      <c:pt idx="5">
                        <c:v>2020 год</c:v>
                      </c:pt>
                      <c:pt idx="6">
                        <c:v>2021 год</c:v>
                      </c:pt>
                    </c:strCache>
                  </c:strRef>
                </c:cat>
                <c:val>
                  <c:numRef>
                    <c:extLst>
                      <c:ext uri="{02D57815-91ED-43cb-92C2-25804820EDAC}">
                        <c15:formulaRef>
                          <c15:sqref>Лист2!$B$3:$H$3</c15:sqref>
                        </c15:formulaRef>
                      </c:ext>
                    </c:extLst>
                    <c:numCache>
                      <c:formatCode>General</c:formatCode>
                      <c:ptCount val="7"/>
                    </c:numCache>
                  </c:numRef>
                </c:val>
              </c15:ser>
            </c15:filteredBarSeries>
            <c15:filteredBarSeries>
              <c15:ser>
                <c:idx val="2"/>
                <c:order val="2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Лист2!$A$4</c15:sqref>
                        </c15:formulaRef>
                      </c:ext>
                    </c:extLst>
                    <c:strCache>
                      <c:ptCount val="1"/>
                    </c:strCache>
                  </c:strRef>
                </c:tx>
                <c:spPr>
                  <a:solidFill>
                    <a:schemeClr val="accent3"/>
                  </a:solidFill>
                  <a:ln>
                    <a:noFill/>
                  </a:ln>
                  <a:effectLst/>
                </c:spPr>
                <c:invertIfNegative val="0"/>
                <c:cat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Лист2!$B$1:$H$1</c15:sqref>
                        </c15:formulaRef>
                      </c:ext>
                    </c:extLst>
                    <c:strCache>
                      <c:ptCount val="7"/>
                      <c:pt idx="0">
                        <c:v>2015 год</c:v>
                      </c:pt>
                      <c:pt idx="1">
                        <c:v>2016 год</c:v>
                      </c:pt>
                      <c:pt idx="2">
                        <c:v>2017 год</c:v>
                      </c:pt>
                      <c:pt idx="3">
                        <c:v>2018 год</c:v>
                      </c:pt>
                      <c:pt idx="4">
                        <c:v>2019 год</c:v>
                      </c:pt>
                      <c:pt idx="5">
                        <c:v>2020 год</c:v>
                      </c:pt>
                      <c:pt idx="6">
                        <c:v>2021 год</c:v>
                      </c:pt>
                    </c:strCache>
                  </c:str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Лист2!$B$4:$H$4</c15:sqref>
                        </c15:formulaRef>
                      </c:ext>
                    </c:extLst>
                    <c:numCache>
                      <c:formatCode>General</c:formatCode>
                      <c:ptCount val="7"/>
                    </c:numCache>
                  </c:numRef>
                </c:val>
              </c15:ser>
            </c15:filteredBarSeries>
          </c:ext>
        </c:extLst>
      </c:barChart>
      <c:catAx>
        <c:axId val="15466086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2079744"/>
        <c:crosses val="autoZero"/>
        <c:auto val="1"/>
        <c:lblAlgn val="ctr"/>
        <c:lblOffset val="100"/>
        <c:noMultiLvlLbl val="0"/>
      </c:catAx>
      <c:valAx>
        <c:axId val="152079744"/>
        <c:scaling>
          <c:orientation val="minMax"/>
        </c:scaling>
        <c:delete val="1"/>
        <c:axPos val="l"/>
        <c:numFmt formatCode="0.00%" sourceLinked="1"/>
        <c:majorTickMark val="none"/>
        <c:minorTickMark val="none"/>
        <c:tickLblPos val="nextTo"/>
        <c:crossAx val="15466086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7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2800" dirty="0"/>
              <a:t>Кафедра "Электротехники" (Общеобразовательная)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2.7458545436049274E-2"/>
          <c:y val="0.19324294646877066"/>
          <c:w val="0.96085433278497834"/>
          <c:h val="0.69263970851410639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Лист4!$A$2</c:f>
              <c:strCache>
                <c:ptCount val="1"/>
                <c:pt idx="0">
                  <c:v>Кафедра "Электротехники" (Общеобразовательная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dLbl>
              <c:idx val="4"/>
              <c:layout>
                <c:manualLayout>
                  <c:x val="5.078083693511187E-4"/>
                  <c:y val="-0.3697391472878987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-2.2184816641617039E-3"/>
                  <c:y val="-0.4059821445415918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-5.5462041604042599E-4"/>
                  <c:y val="-0.4314946836794514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4!$B$1:$H$1</c:f>
              <c:strCache>
                <c:ptCount val="7"/>
                <c:pt idx="0">
                  <c:v>2015 год</c:v>
                </c:pt>
                <c:pt idx="1">
                  <c:v>2016 год</c:v>
                </c:pt>
                <c:pt idx="2">
                  <c:v>2017 год</c:v>
                </c:pt>
                <c:pt idx="3">
                  <c:v>2018 год</c:v>
                </c:pt>
                <c:pt idx="4">
                  <c:v>2019 год</c:v>
                </c:pt>
                <c:pt idx="5">
                  <c:v>2020 год</c:v>
                </c:pt>
                <c:pt idx="6">
                  <c:v>2021 год</c:v>
                </c:pt>
              </c:strCache>
            </c:strRef>
          </c:cat>
          <c:val>
            <c:numRef>
              <c:f>Лист4!$B$2:$H$2</c:f>
              <c:numCache>
                <c:formatCode>0%</c:formatCode>
                <c:ptCount val="7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 formatCode="0.00%">
                  <c:v>7.1400000000000005E-2</c:v>
                </c:pt>
                <c:pt idx="5" formatCode="0.00%">
                  <c:v>6.6699999999999995E-2</c:v>
                </c:pt>
                <c:pt idx="6" formatCode="0.00%">
                  <c:v>7.1400000000000005E-2</c:v>
                </c:pt>
              </c:numCache>
            </c:numRef>
          </c:val>
        </c:ser>
        <c:ser>
          <c:idx val="1"/>
          <c:order val="1"/>
          <c:tx>
            <c:strRef>
              <c:f>Лист4!$A$3</c:f>
              <c:strCache>
                <c:ptCount val="1"/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Лист4!$B$1:$H$1</c:f>
              <c:strCache>
                <c:ptCount val="7"/>
                <c:pt idx="0">
                  <c:v>2015 год</c:v>
                </c:pt>
                <c:pt idx="1">
                  <c:v>2016 год</c:v>
                </c:pt>
                <c:pt idx="2">
                  <c:v>2017 год</c:v>
                </c:pt>
                <c:pt idx="3">
                  <c:v>2018 год</c:v>
                </c:pt>
                <c:pt idx="4">
                  <c:v>2019 год</c:v>
                </c:pt>
                <c:pt idx="5">
                  <c:v>2020 год</c:v>
                </c:pt>
                <c:pt idx="6">
                  <c:v>2021 год</c:v>
                </c:pt>
              </c:strCache>
            </c:strRef>
          </c:cat>
          <c:val>
            <c:numRef>
              <c:f>Лист4!$B$3:$H$3</c:f>
              <c:numCache>
                <c:formatCode>General</c:formatCode>
                <c:ptCount val="7"/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100"/>
        <c:axId val="154661376"/>
        <c:axId val="152081472"/>
      </c:barChart>
      <c:catAx>
        <c:axId val="15466137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2081472"/>
        <c:crosses val="autoZero"/>
        <c:auto val="1"/>
        <c:lblAlgn val="ctr"/>
        <c:lblOffset val="100"/>
        <c:noMultiLvlLbl val="0"/>
      </c:catAx>
      <c:valAx>
        <c:axId val="152081472"/>
        <c:scaling>
          <c:orientation val="minMax"/>
        </c:scaling>
        <c:delete val="1"/>
        <c:axPos val="l"/>
        <c:numFmt formatCode="0%" sourceLinked="1"/>
        <c:majorTickMark val="none"/>
        <c:minorTickMark val="none"/>
        <c:tickLblPos val="nextTo"/>
        <c:crossAx val="15466137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7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28646392439056667"/>
          <c:y val="6.105090887337304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2.9032602180790953E-2"/>
          <c:y val="0.20389771157259251"/>
          <c:w val="0.95861031364526372"/>
          <c:h val="0.63333206032663036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1!$A$2</c:f>
              <c:strCache>
                <c:ptCount val="1"/>
                <c:pt idx="0">
                  <c:v>Кафедра "Электроснабжение и ВИЭ"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B$1:$H$1</c:f>
              <c:strCache>
                <c:ptCount val="7"/>
                <c:pt idx="0">
                  <c:v>2015 год</c:v>
                </c:pt>
                <c:pt idx="1">
                  <c:v>2016 год</c:v>
                </c:pt>
                <c:pt idx="2">
                  <c:v>2017 год</c:v>
                </c:pt>
                <c:pt idx="3">
                  <c:v>2018 год</c:v>
                </c:pt>
                <c:pt idx="4">
                  <c:v>2019 год</c:v>
                </c:pt>
                <c:pt idx="5">
                  <c:v>2020 год</c:v>
                </c:pt>
                <c:pt idx="6">
                  <c:v>2021 год</c:v>
                </c:pt>
              </c:strCache>
            </c:strRef>
          </c:cat>
          <c:val>
            <c:numRef>
              <c:f>Лист1!$B$2:$H$2</c:f>
              <c:numCache>
                <c:formatCode>0%</c:formatCode>
                <c:ptCount val="7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 formatCode="0.00%">
                  <c:v>3.3300000000000003E-2</c:v>
                </c:pt>
                <c:pt idx="6" formatCode="0.00%">
                  <c:v>3.4500000000000003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7"/>
        <c:axId val="154662400"/>
        <c:axId val="152083200"/>
      </c:barChart>
      <c:catAx>
        <c:axId val="1546624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2083200"/>
        <c:crosses val="autoZero"/>
        <c:auto val="1"/>
        <c:lblAlgn val="ctr"/>
        <c:lblOffset val="100"/>
        <c:noMultiLvlLbl val="0"/>
      </c:catAx>
      <c:valAx>
        <c:axId val="152083200"/>
        <c:scaling>
          <c:orientation val="minMax"/>
        </c:scaling>
        <c:delete val="1"/>
        <c:axPos val="l"/>
        <c:numFmt formatCode="0%" sourceLinked="1"/>
        <c:majorTickMark val="none"/>
        <c:minorTickMark val="none"/>
        <c:tickLblPos val="nextTo"/>
        <c:crossAx val="15466240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6.0059218303263884E-3"/>
          <c:y val="5.5017430850598362E-2"/>
          <c:w val="0.98798815633934722"/>
          <c:h val="0.74433789771032177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ИТиКИ!$M$4</c:f>
              <c:strCache>
                <c:ptCount val="1"/>
                <c:pt idx="0">
                  <c:v>Грантовое финансирование</c:v>
                </c:pt>
              </c:strCache>
            </c:strRef>
          </c:tx>
          <c:spPr>
            <a:solidFill>
              <a:srgbClr val="0070C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-3.8219502556622472E-3"/>
                  <c:y val="-5.868525957397149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5.459928936660353E-4"/>
                  <c:y val="-6.23530882973449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lang="ru-RU" sz="3600" b="0" i="0" u="none" strike="noStrike" kern="1200" cap="none" spc="0" baseline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  <a:sym typeface="Arial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lang="ru-RU" sz="3600" b="0" i="0" u="none" strike="noStrike" kern="1200" cap="none" spc="0" baseline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  <a:sym typeface="Arial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lang="ru-RU" sz="3600" b="0" i="0" u="none" strike="noStrike" kern="1200" cap="none" spc="0" baseline="0">
                    <a:solidFill>
                      <a:srgbClr val="000000">
                        <a:lumMod val="65000"/>
                        <a:lumOff val="35000"/>
                      </a:srgb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  <a:sym typeface="Arial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ИТиКИ!$L$5:$L$11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ТиКИ!$M$5:$M$11</c:f>
              <c:numCache>
                <c:formatCode>#,##0</c:formatCode>
                <c:ptCount val="7"/>
                <c:pt idx="0">
                  <c:v>2883289</c:v>
                </c:pt>
                <c:pt idx="1">
                  <c:v>1816472</c:v>
                </c:pt>
                <c:pt idx="5">
                  <c:v>17232000</c:v>
                </c:pt>
                <c:pt idx="6">
                  <c:v>41122131</c:v>
                </c:pt>
              </c:numCache>
            </c:numRef>
          </c:val>
        </c:ser>
        <c:ser>
          <c:idx val="1"/>
          <c:order val="1"/>
          <c:tx>
            <c:strRef>
              <c:f>ИТиКИ!$P$4</c:f>
              <c:strCache>
                <c:ptCount val="1"/>
                <c:pt idx="0">
                  <c:v>Контрактное финансирование</c:v>
                </c:pt>
              </c:strCache>
            </c:strRef>
          </c:tx>
          <c:spPr>
            <a:solidFill>
              <a:srgbClr val="92D05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lang="ru-RU" sz="3600" b="0" i="0" u="none" strike="noStrike" kern="1200" cap="none" spc="0" baseline="0">
                    <a:solidFill>
                      <a:srgbClr val="000000">
                        <a:lumMod val="65000"/>
                        <a:lumOff val="35000"/>
                      </a:srgb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  <a:sym typeface="Arial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ИТиКИ!$L$5:$L$11</c:f>
              <c:strCache>
                <c:ptCount val="7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  <c:pt idx="3">
                  <c:v>2018</c:v>
                </c:pt>
                <c:pt idx="4">
                  <c:v>2019</c:v>
                </c:pt>
                <c:pt idx="5">
                  <c:v>2020</c:v>
                </c:pt>
                <c:pt idx="6">
                  <c:v>2021 (по август)</c:v>
                </c:pt>
              </c:strCache>
            </c:strRef>
          </c:cat>
          <c:val>
            <c:numRef>
              <c:f>ИТиКИ!$P$5:$P$11</c:f>
              <c:numCache>
                <c:formatCode>General</c:formatCode>
                <c:ptCount val="7"/>
                <c:pt idx="2" formatCode="#,##0">
                  <c:v>22475297</c:v>
                </c:pt>
                <c:pt idx="3" formatCode="#,##0">
                  <c:v>15119989</c:v>
                </c:pt>
                <c:pt idx="4" formatCode="#,##0">
                  <c:v>42198787</c:v>
                </c:pt>
                <c:pt idx="5" formatCode="#,##0">
                  <c:v>5152000</c:v>
                </c:pt>
                <c:pt idx="6" formatCode="#,##0">
                  <c:v>2800000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overlap val="100"/>
        <c:axId val="138407936"/>
        <c:axId val="31475392"/>
      </c:barChart>
      <c:catAx>
        <c:axId val="13840793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ru-RU" sz="3600" b="0" i="0" u="none" strike="noStrike" kern="1200" cap="none" spc="0" baseline="0">
                <a:solidFill>
                  <a:srgbClr val="000000">
                    <a:lumMod val="65000"/>
                    <a:lumOff val="35000"/>
                  </a:srgb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Arial"/>
              </a:defRPr>
            </a:pPr>
            <a:endParaRPr lang="ru-RU"/>
          </a:p>
        </c:txPr>
        <c:crossAx val="31475392"/>
        <c:crosses val="autoZero"/>
        <c:auto val="1"/>
        <c:lblAlgn val="ctr"/>
        <c:lblOffset val="100"/>
        <c:noMultiLvlLbl val="0"/>
      </c:catAx>
      <c:valAx>
        <c:axId val="31475392"/>
        <c:scaling>
          <c:orientation val="minMax"/>
        </c:scaling>
        <c:delete val="1"/>
        <c:axPos val="l"/>
        <c:numFmt formatCode="#,##0" sourceLinked="1"/>
        <c:majorTickMark val="none"/>
        <c:minorTickMark val="none"/>
        <c:tickLblPos val="nextTo"/>
        <c:crossAx val="13840793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ru-RU" sz="2800" b="0" i="0" u="none" strike="noStrike" kern="1200" cap="none" spc="0" baseline="0">
              <a:solidFill>
                <a:srgbClr val="000000">
                  <a:lumMod val="65000"/>
                  <a:lumOff val="35000"/>
                </a:srgbClr>
              </a:solidFill>
              <a:latin typeface="+mn-lt"/>
              <a:ea typeface="+mn-ea"/>
              <a:cs typeface="Times New Roman" panose="02020603050405020304" pitchFamily="18" charset="0"/>
              <a:sym typeface="Arial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 marR="0" algn="ctr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lang="ru-RU" sz="3600" b="0" i="0" u="none" strike="noStrike" kern="1200" cap="none" spc="0" baseline="0">
          <a:solidFill>
            <a:srgbClr val="000000">
              <a:lumMod val="65000"/>
              <a:lumOff val="35000"/>
            </a:srgbClr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  <a:sym typeface="Arial"/>
        </a:defRPr>
      </a:pPr>
      <a:endParaRPr lang="ru-RU"/>
    </a:p>
  </c:txPr>
  <c:externalData r:id="rId1">
    <c:autoUpdate val="0"/>
  </c:externalData>
  <c:userShapes r:id="rId2"/>
</c:chartSpace>
</file>

<file path=ppt/charts/chart8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spc="0" baseline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4.4179683986447997E-2"/>
          <c:y val="0.1723599229715217"/>
          <c:w val="0.94418551388014405"/>
          <c:h val="0.72508313891049136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5!$A$2</c:f>
              <c:strCache>
                <c:ptCount val="1"/>
                <c:pt idx="0">
                  <c:v>Кафедра "Телекоммуникаций и инновационных технологий"</c:v>
                </c:pt>
              </c:strCache>
            </c:strRef>
          </c:tx>
          <c:spPr>
            <a:solidFill>
              <a:schemeClr val="accent6">
                <a:lumMod val="75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5!$B$1:$H$1</c:f>
              <c:strCache>
                <c:ptCount val="7"/>
                <c:pt idx="0">
                  <c:v>2015 год</c:v>
                </c:pt>
                <c:pt idx="1">
                  <c:v>2016 год</c:v>
                </c:pt>
                <c:pt idx="2">
                  <c:v>2017 год</c:v>
                </c:pt>
                <c:pt idx="3">
                  <c:v>2018 год</c:v>
                </c:pt>
                <c:pt idx="4">
                  <c:v>2019 год</c:v>
                </c:pt>
                <c:pt idx="5">
                  <c:v>2020 год</c:v>
                </c:pt>
                <c:pt idx="6">
                  <c:v>2021 год</c:v>
                </c:pt>
              </c:strCache>
            </c:strRef>
          </c:cat>
          <c:val>
            <c:numRef>
              <c:f>Лист5!$B$2:$H$2</c:f>
              <c:numCache>
                <c:formatCode>0.00%</c:formatCode>
                <c:ptCount val="7"/>
                <c:pt idx="0">
                  <c:v>0.1</c:v>
                </c:pt>
                <c:pt idx="1">
                  <c:v>4.4400000000000002E-2</c:v>
                </c:pt>
                <c:pt idx="2">
                  <c:v>5.2600000000000001E-2</c:v>
                </c:pt>
                <c:pt idx="3">
                  <c:v>5.5500000000000001E-2</c:v>
                </c:pt>
                <c:pt idx="4">
                  <c:v>8.5699999999999998E-2</c:v>
                </c:pt>
                <c:pt idx="5">
                  <c:v>0.16</c:v>
                </c:pt>
                <c:pt idx="6">
                  <c:v>0.166699999999999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7"/>
        <c:axId val="154810368"/>
        <c:axId val="155175744"/>
      </c:barChart>
      <c:catAx>
        <c:axId val="15481036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5175744"/>
        <c:crosses val="autoZero"/>
        <c:auto val="1"/>
        <c:lblAlgn val="ctr"/>
        <c:lblOffset val="100"/>
        <c:noMultiLvlLbl val="0"/>
      </c:catAx>
      <c:valAx>
        <c:axId val="155175744"/>
        <c:scaling>
          <c:orientation val="minMax"/>
        </c:scaling>
        <c:delete val="1"/>
        <c:axPos val="l"/>
        <c:numFmt formatCode="0.00%" sourceLinked="1"/>
        <c:majorTickMark val="none"/>
        <c:minorTickMark val="none"/>
        <c:tickLblPos val="nextTo"/>
        <c:crossAx val="15481036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8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spc="0" baseline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1.1617139013828803E-2"/>
          <c:y val="0.14818979483208333"/>
          <c:w val="0.97676572197234235"/>
          <c:h val="0.73700766249852834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6!$A$2</c:f>
              <c:strCache>
                <c:ptCount val="1"/>
                <c:pt idx="0">
                  <c:v>Кафедра "Космическая инженерия"</c:v>
                </c:pt>
              </c:strCache>
            </c:strRef>
          </c:tx>
          <c:spPr>
            <a:solidFill>
              <a:schemeClr val="accent6">
                <a:lumMod val="75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6!$B$1:$H$1</c:f>
              <c:strCache>
                <c:ptCount val="7"/>
                <c:pt idx="0">
                  <c:v>2015 год</c:v>
                </c:pt>
                <c:pt idx="1">
                  <c:v>2016 год</c:v>
                </c:pt>
                <c:pt idx="2">
                  <c:v>2017 год</c:v>
                </c:pt>
                <c:pt idx="3">
                  <c:v>2018 год</c:v>
                </c:pt>
                <c:pt idx="4">
                  <c:v>2019 год</c:v>
                </c:pt>
                <c:pt idx="5">
                  <c:v>2020 год</c:v>
                </c:pt>
                <c:pt idx="6">
                  <c:v>2021 год</c:v>
                </c:pt>
              </c:strCache>
            </c:strRef>
          </c:cat>
          <c:val>
            <c:numRef>
              <c:f>Лист6!$B$2:$H$2</c:f>
              <c:numCache>
                <c:formatCode>0.00%</c:formatCode>
                <c:ptCount val="7"/>
                <c:pt idx="0">
                  <c:v>0.13950000000000001</c:v>
                </c:pt>
                <c:pt idx="1">
                  <c:v>0.1724</c:v>
                </c:pt>
                <c:pt idx="2">
                  <c:v>0.18179999999999999</c:v>
                </c:pt>
                <c:pt idx="3">
                  <c:v>0.2</c:v>
                </c:pt>
                <c:pt idx="4">
                  <c:v>0.15379999999999999</c:v>
                </c:pt>
                <c:pt idx="5">
                  <c:v>0.16669999999999999</c:v>
                </c:pt>
                <c:pt idx="6">
                  <c:v>4.3499999999999997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7"/>
        <c:axId val="154810880"/>
        <c:axId val="155177472"/>
      </c:barChart>
      <c:catAx>
        <c:axId val="1548108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5177472"/>
        <c:crosses val="autoZero"/>
        <c:auto val="1"/>
        <c:lblAlgn val="ctr"/>
        <c:lblOffset val="100"/>
        <c:noMultiLvlLbl val="0"/>
      </c:catAx>
      <c:valAx>
        <c:axId val="155177472"/>
        <c:scaling>
          <c:orientation val="minMax"/>
        </c:scaling>
        <c:delete val="1"/>
        <c:axPos val="l"/>
        <c:numFmt formatCode="0.00%" sourceLinked="1"/>
        <c:majorTickMark val="none"/>
        <c:minorTickMark val="none"/>
        <c:tickLblPos val="nextTo"/>
        <c:crossAx val="15481088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8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spc="0" baseline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2.590832201439984E-2"/>
          <c:y val="0.19219143029691857"/>
          <c:w val="0.95929941476036729"/>
          <c:h val="0.71354945604334563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7!$A$2</c:f>
              <c:strCache>
                <c:ptCount val="1"/>
                <c:pt idx="0">
                  <c:v>Кафедра "Электроника и робототехника"</c:v>
                </c:pt>
              </c:strCache>
            </c:strRef>
          </c:tx>
          <c:spPr>
            <a:solidFill>
              <a:schemeClr val="accent6">
                <a:lumMod val="75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7!$B$1:$H$1</c:f>
              <c:strCache>
                <c:ptCount val="7"/>
                <c:pt idx="0">
                  <c:v>2015 год</c:v>
                </c:pt>
                <c:pt idx="1">
                  <c:v>2016 год</c:v>
                </c:pt>
                <c:pt idx="2">
                  <c:v>2017 год</c:v>
                </c:pt>
                <c:pt idx="3">
                  <c:v>2018 год</c:v>
                </c:pt>
                <c:pt idx="4">
                  <c:v>2019 год</c:v>
                </c:pt>
                <c:pt idx="5">
                  <c:v>2020 год</c:v>
                </c:pt>
                <c:pt idx="6">
                  <c:v>2021 год</c:v>
                </c:pt>
              </c:strCache>
            </c:strRef>
          </c:cat>
          <c:val>
            <c:numRef>
              <c:f>Лист7!$B$2:$H$2</c:f>
              <c:numCache>
                <c:formatCode>0.00%</c:formatCode>
                <c:ptCount val="7"/>
                <c:pt idx="0">
                  <c:v>0.129</c:v>
                </c:pt>
                <c:pt idx="1">
                  <c:v>0.129</c:v>
                </c:pt>
                <c:pt idx="2">
                  <c:v>0.25</c:v>
                </c:pt>
                <c:pt idx="3">
                  <c:v>0.33329999999999999</c:v>
                </c:pt>
                <c:pt idx="4">
                  <c:v>0.21049999999999999</c:v>
                </c:pt>
                <c:pt idx="5">
                  <c:v>0.222</c:v>
                </c:pt>
                <c:pt idx="6">
                  <c:v>0.111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7"/>
        <c:axId val="154811904"/>
        <c:axId val="155179200"/>
      </c:barChart>
      <c:catAx>
        <c:axId val="15481190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5179200"/>
        <c:crosses val="autoZero"/>
        <c:auto val="1"/>
        <c:lblAlgn val="ctr"/>
        <c:lblOffset val="100"/>
        <c:noMultiLvlLbl val="0"/>
      </c:catAx>
      <c:valAx>
        <c:axId val="155179200"/>
        <c:scaling>
          <c:orientation val="minMax"/>
        </c:scaling>
        <c:delete val="1"/>
        <c:axPos val="l"/>
        <c:numFmt formatCode="0.00%" sourceLinked="1"/>
        <c:majorTickMark val="none"/>
        <c:minorTickMark val="none"/>
        <c:tickLblPos val="nextTo"/>
        <c:crossAx val="15481190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8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spc="0" baseline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1.2125388845683814E-2"/>
          <c:y val="0.16157252952286347"/>
          <c:w val="0.97574922230863237"/>
          <c:h val="0.72531320049406267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8!$A$2</c:f>
              <c:strCache>
                <c:ptCount val="1"/>
                <c:pt idx="0">
                  <c:v>Кафедра "Социальные дисциплины" (Общеобразовательная)</c:v>
                </c:pt>
              </c:strCache>
            </c:strRef>
          </c:tx>
          <c:spPr>
            <a:solidFill>
              <a:schemeClr val="accent6">
                <a:lumMod val="75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8!$B$1:$H$1</c:f>
              <c:strCache>
                <c:ptCount val="7"/>
                <c:pt idx="0">
                  <c:v>2015 год</c:v>
                </c:pt>
                <c:pt idx="1">
                  <c:v>2016 год</c:v>
                </c:pt>
                <c:pt idx="2">
                  <c:v>2017 год</c:v>
                </c:pt>
                <c:pt idx="3">
                  <c:v>2018 год</c:v>
                </c:pt>
                <c:pt idx="4">
                  <c:v>2019 год</c:v>
                </c:pt>
                <c:pt idx="5">
                  <c:v>2020 год</c:v>
                </c:pt>
                <c:pt idx="6">
                  <c:v>2021 год</c:v>
                </c:pt>
              </c:strCache>
            </c:strRef>
          </c:cat>
          <c:val>
            <c:numRef>
              <c:f>Лист8!$B$2:$H$2</c:f>
              <c:numCache>
                <c:formatCode>0.00%</c:formatCode>
                <c:ptCount val="7"/>
                <c:pt idx="0">
                  <c:v>2.4400000000000002E-2</c:v>
                </c:pt>
                <c:pt idx="1">
                  <c:v>6.6699999999999995E-2</c:v>
                </c:pt>
                <c:pt idx="2">
                  <c:v>6.6699999999999995E-2</c:v>
                </c:pt>
                <c:pt idx="3">
                  <c:v>5.5E-2</c:v>
                </c:pt>
                <c:pt idx="4">
                  <c:v>0.1</c:v>
                </c:pt>
                <c:pt idx="5">
                  <c:v>0.05</c:v>
                </c:pt>
                <c:pt idx="6">
                  <c:v>4.5499999999999999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7"/>
        <c:axId val="154956288"/>
        <c:axId val="155295744"/>
      </c:barChart>
      <c:catAx>
        <c:axId val="1549562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5295744"/>
        <c:crosses val="autoZero"/>
        <c:auto val="1"/>
        <c:lblAlgn val="ctr"/>
        <c:lblOffset val="100"/>
        <c:noMultiLvlLbl val="0"/>
      </c:catAx>
      <c:valAx>
        <c:axId val="155295744"/>
        <c:scaling>
          <c:orientation val="minMax"/>
        </c:scaling>
        <c:delete val="1"/>
        <c:axPos val="l"/>
        <c:numFmt formatCode="0.00%" sourceLinked="1"/>
        <c:majorTickMark val="none"/>
        <c:minorTickMark val="none"/>
        <c:tickLblPos val="nextTo"/>
        <c:crossAx val="15495628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8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spc="0" baseline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4.0533421969558038E-2"/>
          <c:y val="0.19294021228155411"/>
          <c:w val="0.94879202579619781"/>
          <c:h val="0.7118027516013975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1!$A$2</c:f>
              <c:strCache>
                <c:ptCount val="1"/>
                <c:pt idx="0">
                  <c:v>Кафедра "IT-инжиниринга"</c:v>
                </c:pt>
              </c:strCache>
            </c:strRef>
          </c:tx>
          <c:spPr>
            <a:solidFill>
              <a:srgbClr val="7030A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B$1:$H$1</c:f>
              <c:strCache>
                <c:ptCount val="7"/>
                <c:pt idx="0">
                  <c:v>2015 год</c:v>
                </c:pt>
                <c:pt idx="1">
                  <c:v>2016 год</c:v>
                </c:pt>
                <c:pt idx="2">
                  <c:v>2017 год</c:v>
                </c:pt>
                <c:pt idx="3">
                  <c:v>2018 год</c:v>
                </c:pt>
                <c:pt idx="4">
                  <c:v>2019 год</c:v>
                </c:pt>
                <c:pt idx="5">
                  <c:v>2020 год</c:v>
                </c:pt>
                <c:pt idx="6">
                  <c:v>2021 год</c:v>
                </c:pt>
              </c:strCache>
            </c:strRef>
          </c:cat>
          <c:val>
            <c:numRef>
              <c:f>Лист1!$B$2:$H$2</c:f>
              <c:numCache>
                <c:formatCode>0.00%</c:formatCode>
                <c:ptCount val="7"/>
                <c:pt idx="0">
                  <c:v>8.6999999999999994E-2</c:v>
                </c:pt>
                <c:pt idx="1">
                  <c:v>4.3499999999999997E-2</c:v>
                </c:pt>
                <c:pt idx="2">
                  <c:v>7.3099999999999998E-2</c:v>
                </c:pt>
                <c:pt idx="3">
                  <c:v>0.15790000000000001</c:v>
                </c:pt>
                <c:pt idx="4">
                  <c:v>0.1111</c:v>
                </c:pt>
                <c:pt idx="5">
                  <c:v>0.1143</c:v>
                </c:pt>
                <c:pt idx="6">
                  <c:v>0.1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7"/>
        <c:axId val="155052032"/>
        <c:axId val="155299200"/>
      </c:barChart>
      <c:catAx>
        <c:axId val="1550520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5299200"/>
        <c:crosses val="autoZero"/>
        <c:auto val="1"/>
        <c:lblAlgn val="ctr"/>
        <c:lblOffset val="100"/>
        <c:noMultiLvlLbl val="0"/>
      </c:catAx>
      <c:valAx>
        <c:axId val="155299200"/>
        <c:scaling>
          <c:orientation val="minMax"/>
        </c:scaling>
        <c:delete val="1"/>
        <c:axPos val="l"/>
        <c:numFmt formatCode="0.00%" sourceLinked="1"/>
        <c:majorTickMark val="none"/>
        <c:minorTickMark val="none"/>
        <c:tickLblPos val="nextTo"/>
        <c:crossAx val="15505203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8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18374192841670706"/>
          <c:y val="3.9451025909401881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spc="0" baseline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4.2852600573781791E-2"/>
          <c:y val="0.14456489483624627"/>
          <c:w val="0.94586208718335896"/>
          <c:h val="0.75422760044205617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2!$A$2</c:f>
              <c:strCache>
                <c:ptCount val="1"/>
                <c:pt idx="0">
                  <c:v>Кафедра "Информационные системы и кибербезопасность"</c:v>
                </c:pt>
              </c:strCache>
            </c:strRef>
          </c:tx>
          <c:spPr>
            <a:solidFill>
              <a:srgbClr val="7030A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2!$B$1:$H$1</c:f>
              <c:strCache>
                <c:ptCount val="7"/>
                <c:pt idx="0">
                  <c:v>2015 год</c:v>
                </c:pt>
                <c:pt idx="1">
                  <c:v>2016 год</c:v>
                </c:pt>
                <c:pt idx="2">
                  <c:v>2017 год</c:v>
                </c:pt>
                <c:pt idx="3">
                  <c:v>2018 год</c:v>
                </c:pt>
                <c:pt idx="4">
                  <c:v>2019 год</c:v>
                </c:pt>
                <c:pt idx="5">
                  <c:v>2020 год</c:v>
                </c:pt>
                <c:pt idx="6">
                  <c:v>2021 год</c:v>
                </c:pt>
              </c:strCache>
            </c:strRef>
          </c:cat>
          <c:val>
            <c:numRef>
              <c:f>Лист2!$B$2:$H$2</c:f>
              <c:numCache>
                <c:formatCode>0.00%</c:formatCode>
                <c:ptCount val="7"/>
                <c:pt idx="0">
                  <c:v>0</c:v>
                </c:pt>
                <c:pt idx="1">
                  <c:v>4.5499999999999999E-2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.15379999999999999</c:v>
                </c:pt>
                <c:pt idx="6">
                  <c:v>0.153799999999999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7"/>
        <c:axId val="155053568"/>
        <c:axId val="155300928"/>
      </c:barChart>
      <c:catAx>
        <c:axId val="15505356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5300928"/>
        <c:crosses val="autoZero"/>
        <c:auto val="1"/>
        <c:lblAlgn val="ctr"/>
        <c:lblOffset val="100"/>
        <c:noMultiLvlLbl val="0"/>
      </c:catAx>
      <c:valAx>
        <c:axId val="155300928"/>
        <c:scaling>
          <c:orientation val="minMax"/>
        </c:scaling>
        <c:delete val="1"/>
        <c:axPos val="l"/>
        <c:numFmt formatCode="0.00%" sourceLinked="1"/>
        <c:majorTickMark val="none"/>
        <c:minorTickMark val="none"/>
        <c:tickLblPos val="nextTo"/>
        <c:crossAx val="15505356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8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spc="0" baseline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4.8149061868942668E-2"/>
          <c:y val="0.22396695506054884"/>
          <c:w val="0.93917079293295658"/>
          <c:h val="0.67988591545383836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3!$A$2</c:f>
              <c:strCache>
                <c:ptCount val="1"/>
                <c:pt idx="0">
                  <c:v>Кафедра "Математика и математическое моделирование" (Общеобразовательная)</c:v>
                </c:pt>
              </c:strCache>
            </c:strRef>
          </c:tx>
          <c:spPr>
            <a:solidFill>
              <a:srgbClr val="7030A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3!$B$1:$H$1</c:f>
              <c:strCache>
                <c:ptCount val="7"/>
                <c:pt idx="0">
                  <c:v>2015 год</c:v>
                </c:pt>
                <c:pt idx="1">
                  <c:v>2016 год</c:v>
                </c:pt>
                <c:pt idx="2">
                  <c:v>2017 год</c:v>
                </c:pt>
                <c:pt idx="3">
                  <c:v>2018 год</c:v>
                </c:pt>
                <c:pt idx="4">
                  <c:v>2019 год</c:v>
                </c:pt>
                <c:pt idx="5">
                  <c:v>2020 год</c:v>
                </c:pt>
                <c:pt idx="6">
                  <c:v>2021 год</c:v>
                </c:pt>
              </c:strCache>
            </c:strRef>
          </c:cat>
          <c:val>
            <c:numRef>
              <c:f>Лист3!$B$2:$H$2</c:f>
              <c:numCache>
                <c:formatCode>0.00%</c:formatCode>
                <c:ptCount val="7"/>
                <c:pt idx="0">
                  <c:v>0.05</c:v>
                </c:pt>
                <c:pt idx="1">
                  <c:v>5.8799999999999998E-2</c:v>
                </c:pt>
                <c:pt idx="2">
                  <c:v>0.125</c:v>
                </c:pt>
                <c:pt idx="3">
                  <c:v>0.15379999999999999</c:v>
                </c:pt>
                <c:pt idx="4">
                  <c:v>6.6699999999999995E-2</c:v>
                </c:pt>
                <c:pt idx="5">
                  <c:v>7.6899999999999996E-2</c:v>
                </c:pt>
                <c:pt idx="6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7"/>
        <c:axId val="155336704"/>
        <c:axId val="155302656"/>
      </c:barChart>
      <c:catAx>
        <c:axId val="15533670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5302656"/>
        <c:crosses val="autoZero"/>
        <c:auto val="1"/>
        <c:lblAlgn val="ctr"/>
        <c:lblOffset val="100"/>
        <c:noMultiLvlLbl val="0"/>
      </c:catAx>
      <c:valAx>
        <c:axId val="155302656"/>
        <c:scaling>
          <c:orientation val="minMax"/>
        </c:scaling>
        <c:delete val="1"/>
        <c:axPos val="l"/>
        <c:numFmt formatCode="0.00%" sourceLinked="1"/>
        <c:majorTickMark val="none"/>
        <c:minorTickMark val="none"/>
        <c:tickLblPos val="nextTo"/>
        <c:crossAx val="15533670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8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spc="0" baseline="0">
              <a:solidFill>
                <a:schemeClr val="tx1">
                  <a:lumMod val="95000"/>
                  <a:lumOff val="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1.2436296251983397E-2"/>
          <c:y val="0.17708211264197432"/>
          <c:w val="0.97512740749603322"/>
          <c:h val="0.71755117011351854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4!$A$2</c:f>
              <c:strCache>
                <c:ptCount val="1"/>
                <c:pt idx="0">
                  <c:v>Кафедра "Языковые знания" (Общеобразовательная)</c:v>
                </c:pt>
              </c:strCache>
            </c:strRef>
          </c:tx>
          <c:spPr>
            <a:solidFill>
              <a:srgbClr val="7030A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4!$B$1:$H$1</c:f>
              <c:strCache>
                <c:ptCount val="7"/>
                <c:pt idx="0">
                  <c:v>2015 год</c:v>
                </c:pt>
                <c:pt idx="1">
                  <c:v>2016 год</c:v>
                </c:pt>
                <c:pt idx="2">
                  <c:v>2017 год</c:v>
                </c:pt>
                <c:pt idx="3">
                  <c:v>2018 год</c:v>
                </c:pt>
                <c:pt idx="4">
                  <c:v>2019 год</c:v>
                </c:pt>
                <c:pt idx="5">
                  <c:v>2020 год</c:v>
                </c:pt>
                <c:pt idx="6">
                  <c:v>2021 год</c:v>
                </c:pt>
              </c:strCache>
            </c:strRef>
          </c:cat>
          <c:val>
            <c:numRef>
              <c:f>Лист4!$B$2:$H$2</c:f>
              <c:numCache>
                <c:formatCode>0.00%</c:formatCode>
                <c:ptCount val="7"/>
                <c:pt idx="0">
                  <c:v>0.15629999999999999</c:v>
                </c:pt>
                <c:pt idx="1">
                  <c:v>5.1299999999999998E-2</c:v>
                </c:pt>
                <c:pt idx="2">
                  <c:v>4.1700000000000001E-2</c:v>
                </c:pt>
                <c:pt idx="3">
                  <c:v>4.7600000000000003E-2</c:v>
                </c:pt>
                <c:pt idx="4">
                  <c:v>4.2500000000000003E-2</c:v>
                </c:pt>
                <c:pt idx="5">
                  <c:v>4.5400000000000003E-2</c:v>
                </c:pt>
                <c:pt idx="6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7"/>
        <c:axId val="155337216"/>
        <c:axId val="155615808"/>
      </c:barChart>
      <c:catAx>
        <c:axId val="1553372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5615808"/>
        <c:crosses val="autoZero"/>
        <c:auto val="1"/>
        <c:lblAlgn val="ctr"/>
        <c:lblOffset val="100"/>
        <c:noMultiLvlLbl val="0"/>
      </c:catAx>
      <c:valAx>
        <c:axId val="155615808"/>
        <c:scaling>
          <c:orientation val="minMax"/>
        </c:scaling>
        <c:delete val="1"/>
        <c:axPos val="l"/>
        <c:numFmt formatCode="0.00%" sourceLinked="1"/>
        <c:majorTickMark val="none"/>
        <c:minorTickMark val="none"/>
        <c:tickLblPos val="nextTo"/>
        <c:crossAx val="15533721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8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2.9937060423006617E-2"/>
          <c:y val="1.9381713492102964E-2"/>
          <c:w val="0.96234672297303003"/>
          <c:h val="0.92362049128105672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1!$A$3</c:f>
              <c:strCache>
                <c:ptCount val="1"/>
                <c:pt idx="0">
                  <c:v>Магистратура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2.204657427427063E-3"/>
                  <c:y val="-2.7891559340446782E-2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1" i="0" u="none" strike="noStrike" kern="1200" baseline="0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4.2871151934349748E-3"/>
                  <c:y val="-5.6550970952983566E-2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1" i="0" u="none" strike="noStrike" kern="1200" baseline="0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8.6353302175796141E-3"/>
                  <c:y val="-1.1640943277885748E-2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1" i="0" u="none" strike="noStrike" kern="1200" baseline="0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1.102328713713615E-3"/>
                  <c:y val="-2.0649798584063777E-2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1" i="0" u="none" strike="noStrike" kern="1200" baseline="0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1.1328786290683288E-3"/>
                  <c:y val="-3.7364687496601128E-3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1" i="0" u="none" strike="noStrike" kern="1200" baseline="0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0"/>
                  <c:y val="-2.9687550983108955E-2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1" i="0" u="none" strike="noStrike" kern="1200" baseline="0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7.5940169425442175E-3"/>
                  <c:y val="-2.2253747185199228E-2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800" b="1" i="0" u="none" strike="noStrike" kern="1200" baseline="0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Лист1!$C$5:$I$6</c:f>
              <c:strCache>
                <c:ptCount val="7"/>
                <c:pt idx="0">
                  <c:v>2015г.</c:v>
                </c:pt>
                <c:pt idx="1">
                  <c:v>2016г.</c:v>
                </c:pt>
                <c:pt idx="2">
                  <c:v>2017г.</c:v>
                </c:pt>
                <c:pt idx="3">
                  <c:v>2018г.</c:v>
                </c:pt>
                <c:pt idx="4">
                  <c:v>2019г.</c:v>
                </c:pt>
                <c:pt idx="5">
                  <c:v>2020г.</c:v>
                </c:pt>
                <c:pt idx="6">
                  <c:v>2021г.</c:v>
                </c:pt>
              </c:strCache>
            </c:strRef>
          </c:cat>
          <c:val>
            <c:numRef>
              <c:f>Лист1!$C$28:$I$28</c:f>
              <c:numCache>
                <c:formatCode>General</c:formatCode>
                <c:ptCount val="7"/>
                <c:pt idx="0">
                  <c:v>69</c:v>
                </c:pt>
                <c:pt idx="1">
                  <c:v>66</c:v>
                </c:pt>
                <c:pt idx="2">
                  <c:v>95</c:v>
                </c:pt>
                <c:pt idx="3">
                  <c:v>165</c:v>
                </c:pt>
                <c:pt idx="4">
                  <c:v>205</c:v>
                </c:pt>
                <c:pt idx="5">
                  <c:v>179</c:v>
                </c:pt>
                <c:pt idx="6">
                  <c:v>20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7E5C-4F53-ACFA-DFF6A951975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axId val="155670528"/>
        <c:axId val="155619264"/>
      </c:barChart>
      <c:catAx>
        <c:axId val="15567052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60000" spcFirstLastPara="1" vertOverflow="ellipsis" wrap="square" anchor="ctr" anchorCtr="1"/>
          <a:lstStyle/>
          <a:p>
            <a:pPr>
              <a:defRPr sz="2000" b="0" i="0" u="none" strike="noStrike" kern="1200" cap="none" spc="0" normalizeH="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5619264"/>
        <c:crosses val="autoZero"/>
        <c:auto val="1"/>
        <c:lblAlgn val="ctr"/>
        <c:lblOffset val="100"/>
        <c:noMultiLvlLbl val="0"/>
      </c:catAx>
      <c:valAx>
        <c:axId val="155619264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crossAx val="15567052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8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A$30</c:f>
              <c:strCache>
                <c:ptCount val="1"/>
                <c:pt idx="0">
                  <c:v>Докторантура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-2.2184606374326035E-3"/>
                  <c:y val="-2.821624875894473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0"/>
                  <c:y val="-2.176846564024061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1.1297613022421776E-3"/>
                  <c:y val="-1.467407015083117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0"/>
                  <c:y val="-5.3560915865003456E-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-3.2660980055713973E-3"/>
                  <c:y val="-2.642740160674222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-5.4024347089006572E-3"/>
                  <c:y val="-2.50731837459308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-3.2660980055713973E-3"/>
                  <c:y val="-1.543200562757504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1" i="0" u="none" strike="noStrike" kern="12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Лист1!$C$5:$I$6</c:f>
              <c:strCache>
                <c:ptCount val="7"/>
                <c:pt idx="0">
                  <c:v>2015г.</c:v>
                </c:pt>
                <c:pt idx="1">
                  <c:v>2016г.</c:v>
                </c:pt>
                <c:pt idx="2">
                  <c:v>2017г.</c:v>
                </c:pt>
                <c:pt idx="3">
                  <c:v>2018г.</c:v>
                </c:pt>
                <c:pt idx="4">
                  <c:v>2019г.</c:v>
                </c:pt>
                <c:pt idx="5">
                  <c:v>2020г.</c:v>
                </c:pt>
                <c:pt idx="6">
                  <c:v>2021г.</c:v>
                </c:pt>
              </c:strCache>
            </c:strRef>
          </c:cat>
          <c:val>
            <c:numRef>
              <c:f>Лист1!$C$39:$I$39</c:f>
              <c:numCache>
                <c:formatCode>General</c:formatCode>
                <c:ptCount val="7"/>
                <c:pt idx="0">
                  <c:v>6</c:v>
                </c:pt>
                <c:pt idx="1">
                  <c:v>11</c:v>
                </c:pt>
                <c:pt idx="2">
                  <c:v>15</c:v>
                </c:pt>
                <c:pt idx="3">
                  <c:v>32</c:v>
                </c:pt>
                <c:pt idx="4">
                  <c:v>18</c:v>
                </c:pt>
                <c:pt idx="5">
                  <c:v>27</c:v>
                </c:pt>
                <c:pt idx="6">
                  <c:v>1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7895-4580-84F8-3B65A684379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axId val="155792384"/>
        <c:axId val="155622144"/>
      </c:barChart>
      <c:catAx>
        <c:axId val="15579238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60000" spcFirstLastPara="1" vertOverflow="ellipsis" wrap="square" anchor="ctr" anchorCtr="1"/>
          <a:lstStyle/>
          <a:p>
            <a:pPr>
              <a:defRPr sz="2000" b="0" i="0" u="none" strike="noStrike" kern="1200" cap="none" spc="0" normalizeH="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5622144"/>
        <c:crosses val="autoZero"/>
        <c:auto val="1"/>
        <c:lblAlgn val="ctr"/>
        <c:lblOffset val="100"/>
        <c:noMultiLvlLbl val="0"/>
      </c:catAx>
      <c:valAx>
        <c:axId val="155622144"/>
        <c:scaling>
          <c:orientation val="minMax"/>
        </c:scaling>
        <c:delete val="1"/>
        <c:axPos val="l"/>
        <c:minorGridlines>
          <c:spPr>
            <a:ln w="9525" cap="flat" cmpd="sng" algn="ctr">
              <a:noFill/>
              <a:round/>
            </a:ln>
            <a:effectLst/>
          </c:spPr>
        </c:minorGridlines>
        <c:numFmt formatCode="General" sourceLinked="1"/>
        <c:majorTickMark val="none"/>
        <c:minorTickMark val="none"/>
        <c:tickLblPos val="nextTo"/>
        <c:crossAx val="1557923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9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00B05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C$3:$H$3</c:f>
              <c:strCache>
                <c:ptCount val="6"/>
                <c:pt idx="0">
                  <c:v>2016г.</c:v>
                </c:pt>
                <c:pt idx="1">
                  <c:v>2017г.</c:v>
                </c:pt>
                <c:pt idx="2">
                  <c:v>2018г.</c:v>
                </c:pt>
                <c:pt idx="3">
                  <c:v>2019г.</c:v>
                </c:pt>
                <c:pt idx="4">
                  <c:v>2020г.</c:v>
                </c:pt>
                <c:pt idx="5">
                  <c:v>2021г.</c:v>
                </c:pt>
              </c:strCache>
            </c:strRef>
          </c:cat>
          <c:val>
            <c:numRef>
              <c:f>Лист1!$C$8:$H$8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6</c:v>
                </c:pt>
                <c:pt idx="3">
                  <c:v>2</c:v>
                </c:pt>
                <c:pt idx="4">
                  <c:v>2</c:v>
                </c:pt>
                <c:pt idx="5">
                  <c:v>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76"/>
        <c:overlap val="-27"/>
        <c:axId val="155792896"/>
        <c:axId val="155484736"/>
      </c:barChart>
      <c:catAx>
        <c:axId val="15579289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5484736"/>
        <c:crosses val="autoZero"/>
        <c:auto val="1"/>
        <c:lblAlgn val="ctr"/>
        <c:lblOffset val="100"/>
        <c:noMultiLvlLbl val="0"/>
      </c:catAx>
      <c:valAx>
        <c:axId val="155484736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crossAx val="15579289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9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800" b="0" i="0" u="none" strike="noStrike" kern="1200" spc="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2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6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D071700 - </a:t>
            </a:r>
            <a:r>
              <a:rPr lang="ru-RU" sz="2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Теплоэнергетика</a:t>
            </a:r>
          </a:p>
        </c:rich>
      </c:tx>
      <c:layout>
        <c:manualLayout>
          <c:xMode val="edge"/>
          <c:yMode val="edge"/>
          <c:x val="0.39445156886605676"/>
          <c:y val="1.1603242914529965E-2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-2.123191670038434E-3"/>
                  <c:y val="-3.501301390488784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1.1364477524663278E-3"/>
                  <c:y val="-4.129447970693314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5.818273606467136E-4"/>
                  <c:y val="-4.64166262228173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5.4099507195762872E-4"/>
                  <c:y val="-1.266471123091586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1.0956154637772836E-3"/>
                  <c:y val="-2.729439053555444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5.4101007603577129E-4"/>
                  <c:y val="-5.171110836042398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[Диаграмма в Microsoft PowerPoint]Лист1'!$B$1:$H$1</c:f>
              <c:strCache>
                <c:ptCount val="7"/>
                <c:pt idx="0">
                  <c:v>2015 год</c:v>
                </c:pt>
                <c:pt idx="1">
                  <c:v>2016 год</c:v>
                </c:pt>
                <c:pt idx="2">
                  <c:v>2017 год</c:v>
                </c:pt>
                <c:pt idx="3">
                  <c:v>2018 год</c:v>
                </c:pt>
                <c:pt idx="4">
                  <c:v>2019 год</c:v>
                </c:pt>
                <c:pt idx="5">
                  <c:v>2020 год</c:v>
                </c:pt>
                <c:pt idx="6">
                  <c:v>2021 год</c:v>
                </c:pt>
              </c:strCache>
            </c:strRef>
          </c:cat>
          <c:val>
            <c:numRef>
              <c:f>'[Диаграмма в Microsoft PowerPoint]Лист1'!$B$2:$H$2</c:f>
              <c:numCache>
                <c:formatCode>General</c:formatCode>
                <c:ptCount val="7"/>
                <c:pt idx="0">
                  <c:v>4</c:v>
                </c:pt>
                <c:pt idx="1">
                  <c:v>5</c:v>
                </c:pt>
                <c:pt idx="2">
                  <c:v>8</c:v>
                </c:pt>
                <c:pt idx="3">
                  <c:v>13</c:v>
                </c:pt>
                <c:pt idx="4">
                  <c:v>4</c:v>
                </c:pt>
                <c:pt idx="5">
                  <c:v>3</c:v>
                </c:pt>
                <c:pt idx="6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axId val="156274688"/>
        <c:axId val="155487616"/>
      </c:barChart>
      <c:catAx>
        <c:axId val="1562746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1800" b="0" i="0" u="none" strike="noStrike" kern="120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5487616"/>
        <c:crosses val="autoZero"/>
        <c:auto val="1"/>
        <c:lblAlgn val="ctr"/>
        <c:lblOffset val="100"/>
        <c:noMultiLvlLbl val="0"/>
      </c:catAx>
      <c:valAx>
        <c:axId val="155487616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crossAx val="15627468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9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36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3600" dirty="0" smtClean="0"/>
              <a:t>6</a:t>
            </a:r>
            <a:r>
              <a:rPr lang="en-US" sz="3600" dirty="0" smtClean="0"/>
              <a:t>D071800</a:t>
            </a:r>
            <a:r>
              <a:rPr lang="en-US" sz="3600" baseline="0" dirty="0" smtClean="0"/>
              <a:t> – </a:t>
            </a:r>
            <a:r>
              <a:rPr lang="ru-RU" sz="3600" baseline="0" dirty="0" smtClean="0"/>
              <a:t>Электроэнергетика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0"/>
                  <c:y val="-5.3977238436077948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5.9979007347424004E-4"/>
                  <c:y val="-4.210224598014079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9.9254467597188929E-4"/>
                  <c:y val="-4.198452395183603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3.9276264499647139E-4"/>
                  <c:y val="-6.653856229073740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3.4495812542104917E-5"/>
                  <c:y val="-5.609625310441836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6.1013967688328778E-3"/>
                  <c:y val="-5.019756883796855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5.9979007347428395E-4"/>
                  <c:y val="-3.562497736781144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A$1:$G$1</c:f>
              <c:strCache>
                <c:ptCount val="7"/>
                <c:pt idx="0">
                  <c:v>2015 год</c:v>
                </c:pt>
                <c:pt idx="1">
                  <c:v>2016 год</c:v>
                </c:pt>
                <c:pt idx="2">
                  <c:v>2017 год</c:v>
                </c:pt>
                <c:pt idx="3">
                  <c:v>2018 год</c:v>
                </c:pt>
                <c:pt idx="4">
                  <c:v>2019 год</c:v>
                </c:pt>
                <c:pt idx="5">
                  <c:v>2020 год</c:v>
                </c:pt>
                <c:pt idx="6">
                  <c:v>2021 год</c:v>
                </c:pt>
              </c:strCache>
            </c:strRef>
          </c:cat>
          <c:val>
            <c:numRef>
              <c:f>Лист1!$A$2:$G$2</c:f>
              <c:numCache>
                <c:formatCode>General</c:formatCode>
                <c:ptCount val="7"/>
                <c:pt idx="0">
                  <c:v>1</c:v>
                </c:pt>
                <c:pt idx="1">
                  <c:v>3</c:v>
                </c:pt>
                <c:pt idx="2">
                  <c:v>2</c:v>
                </c:pt>
                <c:pt idx="3">
                  <c:v>4</c:v>
                </c:pt>
                <c:pt idx="4">
                  <c:v>5</c:v>
                </c:pt>
                <c:pt idx="5">
                  <c:v>5</c:v>
                </c:pt>
                <c:pt idx="6">
                  <c:v>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axId val="156096000"/>
        <c:axId val="155490496"/>
      </c:barChart>
      <c:catAx>
        <c:axId val="1560960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800" b="0" i="0" u="none" strike="noStrike" kern="120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5490496"/>
        <c:crosses val="autoZero"/>
        <c:auto val="1"/>
        <c:lblAlgn val="ctr"/>
        <c:lblOffset val="100"/>
        <c:noMultiLvlLbl val="0"/>
      </c:catAx>
      <c:valAx>
        <c:axId val="155490496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crossAx val="15609600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9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kern="1200" spc="0" baseline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defRPr>
            </a:pPr>
            <a:r>
              <a:rPr lang="ru-RU" sz="3600" b="0" i="0" baseline="0" dirty="0">
                <a:effectLst/>
              </a:rPr>
              <a:t>6</a:t>
            </a:r>
            <a:r>
              <a:rPr lang="en-US" sz="3600" b="0" i="0" baseline="0" dirty="0">
                <a:effectLst/>
              </a:rPr>
              <a:t>D071</a:t>
            </a:r>
            <a:r>
              <a:rPr lang="ru-RU" sz="3600" b="0" i="0" baseline="0" dirty="0">
                <a:effectLst/>
              </a:rPr>
              <a:t>9</a:t>
            </a:r>
            <a:r>
              <a:rPr lang="en-US" sz="3600" b="0" i="0" baseline="0" dirty="0">
                <a:effectLst/>
              </a:rPr>
              <a:t>00 – </a:t>
            </a:r>
            <a:r>
              <a:rPr lang="ru-RU" sz="3600" b="0" i="0" baseline="0" dirty="0">
                <a:effectLst/>
              </a:rPr>
              <a:t>Радиотехника, электроника и телекоммуникации</a:t>
            </a:r>
            <a:endParaRPr lang="ru-RU" sz="3600" dirty="0">
              <a:effectLst/>
            </a:endParaRPr>
          </a:p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600" b="0" i="0" u="none" strike="noStrike" kern="1200" spc="0" baseline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defRPr>
            </a:pPr>
            <a:endParaRPr lang="ru-RU" sz="3600" dirty="0"/>
          </a:p>
        </c:rich>
      </c:tx>
      <c:layout>
        <c:manualLayout>
          <c:xMode val="edge"/>
          <c:yMode val="edge"/>
          <c:x val="0.20309940339778715"/>
          <c:y val="9.4096977056969018E-3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6">
                <a:lumMod val="75000"/>
              </a:schemeClr>
            </a:solidFill>
            <a:ln>
              <a:noFill/>
            </a:ln>
            <a:effectLst/>
          </c:spPr>
          <c:invertIfNegative val="0"/>
          <c:dLbls>
            <c:dLbl>
              <c:idx val="3"/>
              <c:layout>
                <c:manualLayout>
                  <c:x val="0"/>
                  <c:y val="-1.134665285783281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3200" b="0" i="0" u="none" strike="noStrike" kern="12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2!$A$1:$G$1</c:f>
              <c:strCache>
                <c:ptCount val="7"/>
                <c:pt idx="0">
                  <c:v>2015 год</c:v>
                </c:pt>
                <c:pt idx="1">
                  <c:v>2016 год</c:v>
                </c:pt>
                <c:pt idx="2">
                  <c:v>2017 год</c:v>
                </c:pt>
                <c:pt idx="3">
                  <c:v>2018 год</c:v>
                </c:pt>
                <c:pt idx="4">
                  <c:v>2019 год</c:v>
                </c:pt>
                <c:pt idx="5">
                  <c:v>2020 год</c:v>
                </c:pt>
                <c:pt idx="6">
                  <c:v>2021 год</c:v>
                </c:pt>
              </c:strCache>
            </c:strRef>
          </c:cat>
          <c:val>
            <c:numRef>
              <c:f>Лист2!$A$2:$G$2</c:f>
              <c:numCache>
                <c:formatCode>General</c:formatCode>
                <c:ptCount val="7"/>
                <c:pt idx="0">
                  <c:v>1</c:v>
                </c:pt>
                <c:pt idx="1">
                  <c:v>3</c:v>
                </c:pt>
                <c:pt idx="2">
                  <c:v>5</c:v>
                </c:pt>
                <c:pt idx="3">
                  <c:v>15</c:v>
                </c:pt>
                <c:pt idx="4">
                  <c:v>5</c:v>
                </c:pt>
                <c:pt idx="5">
                  <c:v>5</c:v>
                </c:pt>
                <c:pt idx="6">
                  <c:v>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9"/>
        <c:axId val="156278272"/>
        <c:axId val="155985600"/>
      </c:barChart>
      <c:catAx>
        <c:axId val="1562782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3200" b="0" i="0" u="none" strike="noStrike" kern="120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5985600"/>
        <c:crosses val="autoZero"/>
        <c:auto val="1"/>
        <c:lblAlgn val="ctr"/>
        <c:lblOffset val="100"/>
        <c:noMultiLvlLbl val="0"/>
      </c:catAx>
      <c:valAx>
        <c:axId val="155985600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crossAx val="15627827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9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3600" b="0" i="0" u="none" strike="noStrike" kern="1200" spc="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3600" b="0" i="0" baseline="0" dirty="0" smtClean="0">
                <a:solidFill>
                  <a:schemeClr val="tx1">
                    <a:lumMod val="95000"/>
                    <a:lumOff val="5000"/>
                  </a:schemeClr>
                </a:solidFill>
                <a:effectLst/>
              </a:rPr>
              <a:t>8</a:t>
            </a:r>
            <a:r>
              <a:rPr lang="en-US" sz="3600" b="0" i="0" baseline="0" dirty="0" smtClean="0">
                <a:solidFill>
                  <a:schemeClr val="tx1">
                    <a:lumMod val="95000"/>
                    <a:lumOff val="5000"/>
                  </a:schemeClr>
                </a:solidFill>
                <a:effectLst/>
              </a:rPr>
              <a:t>D0710</a:t>
            </a:r>
            <a:r>
              <a:rPr lang="ru-RU" sz="3600" b="0" i="0" baseline="0" dirty="0" smtClean="0">
                <a:solidFill>
                  <a:schemeClr val="tx1">
                    <a:lumMod val="95000"/>
                    <a:lumOff val="5000"/>
                  </a:schemeClr>
                </a:solidFill>
                <a:effectLst/>
              </a:rPr>
              <a:t>4</a:t>
            </a:r>
            <a:r>
              <a:rPr lang="en-US" sz="3600" b="0" i="0" baseline="0" dirty="0" smtClean="0">
                <a:solidFill>
                  <a:schemeClr val="tx1">
                    <a:lumMod val="95000"/>
                    <a:lumOff val="5000"/>
                  </a:schemeClr>
                </a:solidFill>
                <a:effectLst/>
              </a:rPr>
              <a:t> </a:t>
            </a:r>
            <a:r>
              <a:rPr lang="en-US" sz="3600" b="0" i="0" baseline="0" dirty="0">
                <a:solidFill>
                  <a:schemeClr val="tx1">
                    <a:lumMod val="95000"/>
                    <a:lumOff val="5000"/>
                  </a:schemeClr>
                </a:solidFill>
                <a:effectLst/>
              </a:rPr>
              <a:t>– </a:t>
            </a:r>
            <a:r>
              <a:rPr lang="ru-RU" sz="3600" b="0" i="0" baseline="0" dirty="0">
                <a:solidFill>
                  <a:schemeClr val="tx1">
                    <a:lumMod val="95000"/>
                    <a:lumOff val="5000"/>
                  </a:schemeClr>
                </a:solidFill>
                <a:effectLst/>
              </a:rPr>
              <a:t>Приборостроение</a:t>
            </a:r>
            <a:endParaRPr lang="ru-RU" sz="3600" dirty="0">
              <a:solidFill>
                <a:schemeClr val="tx1">
                  <a:lumMod val="95000"/>
                  <a:lumOff val="5000"/>
                </a:schemeClr>
              </a:solidFill>
              <a:effectLst/>
            </a:endParaRP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1" i="0" u="none" strike="noStrike" kern="12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3!$A$1:$C$1</c:f>
              <c:strCache>
                <c:ptCount val="3"/>
                <c:pt idx="0">
                  <c:v>2019 год</c:v>
                </c:pt>
                <c:pt idx="1">
                  <c:v>2020 год</c:v>
                </c:pt>
                <c:pt idx="2">
                  <c:v>2021 год</c:v>
                </c:pt>
              </c:strCache>
            </c:strRef>
          </c:cat>
          <c:val>
            <c:numRef>
              <c:f>Лист3!$A$2:$C$2</c:f>
              <c:numCache>
                <c:formatCode>General</c:formatCode>
                <c:ptCount val="3"/>
                <c:pt idx="0">
                  <c:v>1</c:v>
                </c:pt>
                <c:pt idx="1">
                  <c:v>1</c:v>
                </c:pt>
                <c:pt idx="2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56204544"/>
        <c:axId val="155987904"/>
      </c:barChart>
      <c:catAx>
        <c:axId val="15620454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800" b="0" i="0" u="none" strike="noStrike" kern="120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5987904"/>
        <c:crosses val="autoZero"/>
        <c:auto val="1"/>
        <c:lblAlgn val="ctr"/>
        <c:lblOffset val="100"/>
        <c:noMultiLvlLbl val="0"/>
      </c:catAx>
      <c:valAx>
        <c:axId val="155987904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crossAx val="15620454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9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4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4000" b="0" i="0" baseline="0" dirty="0" smtClean="0">
                <a:effectLst/>
              </a:rPr>
              <a:t>8</a:t>
            </a:r>
            <a:r>
              <a:rPr lang="en-US" sz="4000" b="0" i="0" baseline="0" dirty="0" smtClean="0">
                <a:effectLst/>
              </a:rPr>
              <a:t>D0710</a:t>
            </a:r>
            <a:r>
              <a:rPr lang="ru-RU" sz="4000" b="0" i="0" baseline="0" dirty="0" smtClean="0">
                <a:effectLst/>
              </a:rPr>
              <a:t>5</a:t>
            </a:r>
            <a:r>
              <a:rPr lang="en-US" sz="4000" b="0" i="0" baseline="0" dirty="0" smtClean="0">
                <a:effectLst/>
              </a:rPr>
              <a:t> </a:t>
            </a:r>
            <a:r>
              <a:rPr lang="en-US" sz="4000" b="0" i="0" baseline="0" dirty="0">
                <a:effectLst/>
              </a:rPr>
              <a:t>– </a:t>
            </a:r>
            <a:r>
              <a:rPr lang="ru-RU" sz="4000" b="0" i="0" baseline="0" dirty="0">
                <a:effectLst/>
              </a:rPr>
              <a:t>Космическая техника и технологии</a:t>
            </a:r>
            <a:endParaRPr lang="ru-RU" sz="4000" dirty="0">
              <a:effectLst/>
            </a:endParaRP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6">
                <a:lumMod val="75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3200" b="0" i="0" u="none" strike="noStrike" kern="12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4!$A$1:$C$1</c:f>
              <c:strCache>
                <c:ptCount val="3"/>
                <c:pt idx="0">
                  <c:v>2019 год</c:v>
                </c:pt>
                <c:pt idx="1">
                  <c:v>2020 год</c:v>
                </c:pt>
                <c:pt idx="2">
                  <c:v>2021 год</c:v>
                </c:pt>
              </c:strCache>
            </c:strRef>
          </c:cat>
          <c:val>
            <c:numRef>
              <c:f>Лист4!$A$2:$C$2</c:f>
              <c:numCache>
                <c:formatCode>General</c:formatCode>
                <c:ptCount val="3"/>
                <c:pt idx="0">
                  <c:v>3</c:v>
                </c:pt>
                <c:pt idx="1">
                  <c:v>7</c:v>
                </c:pt>
                <c:pt idx="2">
                  <c:v>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56369920"/>
        <c:axId val="155990784"/>
      </c:barChart>
      <c:catAx>
        <c:axId val="15636992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800" b="0" i="0" u="none" strike="noStrike" kern="120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5990784"/>
        <c:crosses val="autoZero"/>
        <c:auto val="1"/>
        <c:lblAlgn val="ctr"/>
        <c:lblOffset val="100"/>
        <c:noMultiLvlLbl val="0"/>
      </c:catAx>
      <c:valAx>
        <c:axId val="155990784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crossAx val="15636992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9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3200" b="0" i="0" u="none" strike="noStrike" kern="1200" spc="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3200" b="0" i="0" baseline="0" dirty="0">
                <a:solidFill>
                  <a:schemeClr val="tx1">
                    <a:lumMod val="95000"/>
                    <a:lumOff val="5000"/>
                  </a:schemeClr>
                </a:solidFill>
                <a:effectLst/>
              </a:rPr>
              <a:t>8</a:t>
            </a:r>
            <a:r>
              <a:rPr lang="en-US" sz="3200" b="0" i="0" baseline="0" dirty="0">
                <a:solidFill>
                  <a:schemeClr val="tx1">
                    <a:lumMod val="95000"/>
                    <a:lumOff val="5000"/>
                  </a:schemeClr>
                </a:solidFill>
                <a:effectLst/>
              </a:rPr>
              <a:t>D0710</a:t>
            </a:r>
            <a:r>
              <a:rPr lang="ru-RU" sz="3200" b="0" i="0" baseline="0" dirty="0">
                <a:solidFill>
                  <a:schemeClr val="tx1">
                    <a:lumMod val="95000"/>
                    <a:lumOff val="5000"/>
                  </a:schemeClr>
                </a:solidFill>
                <a:effectLst/>
              </a:rPr>
              <a:t>3</a:t>
            </a:r>
            <a:r>
              <a:rPr lang="en-US" sz="3200" b="0" i="0" baseline="0" dirty="0">
                <a:solidFill>
                  <a:schemeClr val="tx1">
                    <a:lumMod val="95000"/>
                    <a:lumOff val="5000"/>
                  </a:schemeClr>
                </a:solidFill>
                <a:effectLst/>
              </a:rPr>
              <a:t> – </a:t>
            </a:r>
            <a:r>
              <a:rPr lang="ru-RU" sz="3200" b="0" i="0" baseline="0" dirty="0">
                <a:solidFill>
                  <a:schemeClr val="tx1">
                    <a:lumMod val="95000"/>
                    <a:lumOff val="5000"/>
                  </a:schemeClr>
                </a:solidFill>
                <a:effectLst/>
              </a:rPr>
              <a:t>Автоматизация и управление</a:t>
            </a:r>
            <a:endParaRPr lang="ru-RU" sz="3200" dirty="0">
              <a:solidFill>
                <a:schemeClr val="tx1">
                  <a:lumMod val="95000"/>
                  <a:lumOff val="5000"/>
                </a:schemeClr>
              </a:solidFill>
              <a:effectLst/>
            </a:endParaRP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3200" b="0" i="0" u="none" strike="noStrike" kern="1200" baseline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5!$B$1:$C$1</c:f>
              <c:strCache>
                <c:ptCount val="2"/>
                <c:pt idx="0">
                  <c:v>2020 год</c:v>
                </c:pt>
                <c:pt idx="1">
                  <c:v>2021 год</c:v>
                </c:pt>
              </c:strCache>
            </c:strRef>
          </c:cat>
          <c:val>
            <c:numRef>
              <c:f>Лист5!$B$2:$C$2</c:f>
              <c:numCache>
                <c:formatCode>General</c:formatCode>
                <c:ptCount val="2"/>
                <c:pt idx="0">
                  <c:v>6</c:v>
                </c:pt>
                <c:pt idx="1">
                  <c:v>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56582912"/>
        <c:axId val="156526272"/>
      </c:barChart>
      <c:catAx>
        <c:axId val="1565829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3600" b="0" i="0" u="none" strike="noStrike" kern="1200" baseline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6526272"/>
        <c:crosses val="autoZero"/>
        <c:auto val="1"/>
        <c:lblAlgn val="ctr"/>
        <c:lblOffset val="100"/>
        <c:noMultiLvlLbl val="0"/>
      </c:catAx>
      <c:valAx>
        <c:axId val="156526272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crossAx val="15658291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0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2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3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4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5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6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7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8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9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0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2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3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4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5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6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7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8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9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0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2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3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4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5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6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7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8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9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0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2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3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4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5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6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7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8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9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0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2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3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4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5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6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7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8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9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0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3.xml><?xml version="1.0" encoding="utf-8"?>
<cs:chartStyle xmlns:cs="http://schemas.microsoft.com/office/drawing/2012/chartStyle" xmlns:a="http://schemas.openxmlformats.org/drawingml/2006/main" id="29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b="0" kern="1200" cap="none" spc="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dk1">
          <a:lumMod val="15000"/>
          <a:lumOff val="85000"/>
        </a:schemeClr>
      </a:solidFill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8100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Marker>
  <cs:dataPointMarkerLayout symbol="circle" size="8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tx1">
        <a:lumMod val="65000"/>
        <a:lumOff val="35000"/>
      </a:schemeClr>
    </cs:fontRef>
    <cs:defRPr sz="2200" b="0" kern="1200" cap="none" spc="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round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charts/style64.xml><?xml version="1.0" encoding="utf-8"?>
<cs:chartStyle xmlns:cs="http://schemas.microsoft.com/office/drawing/2012/chartStyle" xmlns:a="http://schemas.openxmlformats.org/drawingml/2006/main" id="29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b="0" kern="1200" cap="none" spc="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dk1">
          <a:lumMod val="15000"/>
          <a:lumOff val="85000"/>
        </a:schemeClr>
      </a:solidFill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8100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Marker>
  <cs:dataPointMarkerLayout symbol="circle" size="8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tx1">
        <a:lumMod val="65000"/>
        <a:lumOff val="35000"/>
      </a:schemeClr>
    </cs:fontRef>
    <cs:defRPr sz="2200" b="0" kern="1200" cap="none" spc="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round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charts/style65.xml><?xml version="1.0" encoding="utf-8"?>
<cs:chartStyle xmlns:cs="http://schemas.microsoft.com/office/drawing/2012/chartStyle" xmlns:a="http://schemas.openxmlformats.org/drawingml/2006/main" id="29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b="0" kern="1200" cap="none" spc="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dk1">
          <a:lumMod val="15000"/>
          <a:lumOff val="85000"/>
        </a:schemeClr>
      </a:solidFill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8100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Marker>
  <cs:dataPointMarkerLayout symbol="circle" size="8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tx1">
        <a:lumMod val="65000"/>
        <a:lumOff val="35000"/>
      </a:schemeClr>
    </cs:fontRef>
    <cs:defRPr sz="2200" b="0" kern="1200" cap="none" spc="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round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charts/style66.xml><?xml version="1.0" encoding="utf-8"?>
<cs:chartStyle xmlns:cs="http://schemas.microsoft.com/office/drawing/2012/chartStyle" xmlns:a="http://schemas.openxmlformats.org/drawingml/2006/main" id="29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b="0" kern="1200" cap="none" spc="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dk1">
          <a:lumMod val="15000"/>
          <a:lumOff val="85000"/>
        </a:schemeClr>
      </a:solidFill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8100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Marker>
  <cs:dataPointMarkerLayout symbol="circle" size="8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tx1">
        <a:lumMod val="65000"/>
        <a:lumOff val="35000"/>
      </a:schemeClr>
    </cs:fontRef>
    <cs:defRPr sz="2200" b="0" kern="1200" cap="none" spc="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round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charts/style67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8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9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0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8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9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0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8.xml><?xml version="1.0" encoding="utf-8"?>
<cs:chartStyle xmlns:cs="http://schemas.microsoft.com/office/drawing/2012/chartStyle" xmlns:a="http://schemas.openxmlformats.org/drawingml/2006/main" id="29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b="0" kern="1200" cap="none" spc="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dk1">
          <a:lumMod val="15000"/>
          <a:lumOff val="85000"/>
        </a:schemeClr>
      </a:solidFill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8100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Marker>
  <cs:dataPointMarkerLayout symbol="circle" size="8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tx1">
        <a:lumMod val="65000"/>
        <a:lumOff val="35000"/>
      </a:schemeClr>
    </cs:fontRef>
    <cs:defRPr sz="2200" b="0" kern="1200" cap="none" spc="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round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charts/style89.xml><?xml version="1.0" encoding="utf-8"?>
<cs:chartStyle xmlns:cs="http://schemas.microsoft.com/office/drawing/2012/chartStyle" xmlns:a="http://schemas.openxmlformats.org/drawingml/2006/main" id="29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b="0" kern="1200" cap="none" spc="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dk1">
          <a:lumMod val="15000"/>
          <a:lumOff val="85000"/>
        </a:schemeClr>
      </a:solidFill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8100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Marker>
  <cs:dataPointMarkerLayout symbol="circle" size="8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tx1">
        <a:lumMod val="65000"/>
        <a:lumOff val="35000"/>
      </a:schemeClr>
    </cs:fontRef>
    <cs:defRPr sz="2200" b="0" kern="1200" cap="none" spc="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round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charts/style9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0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1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2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3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4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5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6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01814</cdr:x>
      <cdr:y>0.05017</cdr:y>
    </cdr:from>
    <cdr:to>
      <cdr:x>1</cdr:x>
      <cdr:y>0.79777</cdr:y>
    </cdr:to>
    <cdr:sp macro="" textlink="">
      <cdr:nvSpPr>
        <cdr:cNvPr id="2" name="Google Shape;395;p6"/>
        <cdr:cNvSpPr/>
      </cdr:nvSpPr>
      <cdr:spPr>
        <a:xfrm xmlns:a="http://schemas.openxmlformats.org/drawingml/2006/main">
          <a:off x="420647" y="610941"/>
          <a:ext cx="22763529" cy="9104558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227950" tIns="113975" rIns="227950" bIns="113975" anchor="ctr" anchorCtr="0">
          <a:no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9pPr>
        </a:lstStyle>
        <a:p xmlns:a="http://schemas.openxmlformats.org/drawingml/2006/main">
          <a:pPr algn="ctr"/>
          <a:endParaRPr lang="ru-RU" sz="4400" dirty="0">
            <a:solidFill>
              <a:srgbClr val="0070C0"/>
            </a:solidFill>
            <a:latin typeface="Times New Roman"/>
            <a:ea typeface="Times New Roman"/>
            <a:cs typeface="Times New Roman"/>
            <a:sym typeface="Times New Roman"/>
          </a:endParaRPr>
        </a:p>
        <a:p xmlns:a="http://schemas.openxmlformats.org/drawingml/2006/main">
          <a:pPr algn="ctr"/>
          <a:endParaRPr lang="ru-RU" sz="4400" dirty="0" smtClean="0">
            <a:solidFill>
              <a:srgbClr val="0070C0"/>
            </a:solidFill>
            <a:latin typeface="Times New Roman"/>
            <a:ea typeface="Times New Roman"/>
            <a:cs typeface="Times New Roman"/>
            <a:sym typeface="Times New Roman"/>
          </a:endParaRPr>
        </a:p>
        <a:p xmlns:a="http://schemas.openxmlformats.org/drawingml/2006/main">
          <a:pPr algn="ctr"/>
          <a:endParaRPr lang="ru-RU" sz="4400" dirty="0">
            <a:solidFill>
              <a:srgbClr val="0070C0"/>
            </a:solidFill>
            <a:latin typeface="Times New Roman"/>
            <a:ea typeface="Times New Roman"/>
            <a:cs typeface="Times New Roman"/>
            <a:sym typeface="Times New Roman"/>
          </a:endParaRPr>
        </a:p>
        <a:p xmlns:a="http://schemas.openxmlformats.org/drawingml/2006/main">
          <a:pPr algn="ctr"/>
          <a:endParaRPr lang="ru-RU" sz="4400" dirty="0" smtClean="0">
            <a:solidFill>
              <a:srgbClr val="0070C0"/>
            </a:solidFill>
            <a:latin typeface="Times New Roman"/>
            <a:ea typeface="Times New Roman"/>
            <a:cs typeface="Times New Roman"/>
            <a:sym typeface="Times New Roman"/>
          </a:endParaRPr>
        </a:p>
        <a:p xmlns:a="http://schemas.openxmlformats.org/drawingml/2006/main">
          <a:pPr algn="ctr"/>
          <a:endParaRPr lang="ru-RU" sz="4400" dirty="0">
            <a:solidFill>
              <a:srgbClr val="0070C0"/>
            </a:solidFill>
            <a:latin typeface="Times New Roman"/>
            <a:ea typeface="Times New Roman"/>
            <a:cs typeface="Times New Roman"/>
            <a:sym typeface="Times New Roman"/>
          </a:endParaRPr>
        </a:p>
        <a:p xmlns:a="http://schemas.openxmlformats.org/drawingml/2006/main">
          <a:pPr algn="ctr"/>
          <a:endParaRPr lang="ru-RU" sz="4400" dirty="0" smtClean="0">
            <a:solidFill>
              <a:srgbClr val="0070C0"/>
            </a:solidFill>
            <a:latin typeface="Times New Roman"/>
            <a:ea typeface="Times New Roman"/>
            <a:cs typeface="Times New Roman"/>
            <a:sym typeface="Times New Roman"/>
          </a:endParaRPr>
        </a:p>
        <a:p xmlns:a="http://schemas.openxmlformats.org/drawingml/2006/main">
          <a:pPr algn="ctr"/>
          <a:endParaRPr lang="ru-RU" sz="4400" dirty="0">
            <a:solidFill>
              <a:srgbClr val="0070C0"/>
            </a:solidFill>
            <a:latin typeface="Times New Roman"/>
            <a:ea typeface="Times New Roman"/>
            <a:cs typeface="Times New Roman"/>
            <a:sym typeface="Times New Roman"/>
          </a:endParaRPr>
        </a:p>
        <a:p xmlns:a="http://schemas.openxmlformats.org/drawingml/2006/main">
          <a:pPr algn="ctr"/>
          <a:endParaRPr lang="ru-RU" sz="4400" dirty="0" smtClean="0">
            <a:solidFill>
              <a:srgbClr val="0070C0"/>
            </a:solidFill>
            <a:latin typeface="Times New Roman"/>
            <a:ea typeface="Times New Roman"/>
            <a:cs typeface="Times New Roman"/>
            <a:sym typeface="Times New Roman"/>
          </a:endParaRPr>
        </a:p>
        <a:p xmlns:a="http://schemas.openxmlformats.org/drawingml/2006/main">
          <a:pPr algn="ctr"/>
          <a:endParaRPr lang="ru-RU" sz="4400" dirty="0">
            <a:solidFill>
              <a:srgbClr val="0070C0"/>
            </a:solidFill>
            <a:latin typeface="Times New Roman"/>
            <a:ea typeface="Times New Roman"/>
            <a:cs typeface="Times New Roman"/>
            <a:sym typeface="Times New Roman"/>
          </a:endParaRPr>
        </a:p>
        <a:p xmlns:a="http://schemas.openxmlformats.org/drawingml/2006/main">
          <a:pPr algn="ctr"/>
          <a:endParaRPr lang="ru-RU" sz="4400" dirty="0" smtClean="0">
            <a:solidFill>
              <a:srgbClr val="0070C0"/>
            </a:solidFill>
            <a:latin typeface="Times New Roman"/>
            <a:ea typeface="Times New Roman"/>
            <a:cs typeface="Times New Roman"/>
            <a:sym typeface="Times New Roman"/>
          </a:endParaRPr>
        </a:p>
        <a:p xmlns:a="http://schemas.openxmlformats.org/drawingml/2006/main">
          <a:pPr algn="ctr"/>
          <a:endParaRPr lang="ru-RU" sz="4400" dirty="0">
            <a:solidFill>
              <a:srgbClr val="0070C0"/>
            </a:solidFill>
            <a:latin typeface="Times New Roman"/>
            <a:ea typeface="Times New Roman"/>
            <a:cs typeface="Times New Roman"/>
          </a:endParaRPr>
        </a:p>
        <a:p xmlns:a="http://schemas.openxmlformats.org/drawingml/2006/main">
          <a:pPr marL="0" marR="0" lvl="0" indent="0" algn="ctr" rtl="0">
            <a:spcBef>
              <a:spcPts val="0"/>
            </a:spcBef>
            <a:spcAft>
              <a:spcPts val="0"/>
            </a:spcAft>
            <a:buNone/>
          </a:pPr>
          <a:endParaRPr dirty="0"/>
        </a:p>
      </cdr:txBody>
    </cdr:sp>
  </cdr:relSizeAnchor>
  <cdr:relSizeAnchor xmlns:cdr="http://schemas.openxmlformats.org/drawingml/2006/chartDrawing">
    <cdr:from>
      <cdr:x>0.86208</cdr:x>
      <cdr:y>0.0226</cdr:y>
    </cdr:from>
    <cdr:to>
      <cdr:x>0.95766</cdr:x>
      <cdr:y>0.11105</cdr:y>
    </cdr:to>
    <cdr:sp macro="" textlink="">
      <cdr:nvSpPr>
        <cdr:cNvPr id="7" name="Прямоугольник 6"/>
        <cdr:cNvSpPr/>
      </cdr:nvSpPr>
      <cdr:spPr>
        <a:xfrm xmlns:a="http://schemas.openxmlformats.org/drawingml/2006/main">
          <a:off x="20171821" y="275201"/>
          <a:ext cx="2236510" cy="107721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>
          <a:sp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9pPr>
        </a:lstStyle>
        <a:p xmlns:a="http://schemas.openxmlformats.org/drawingml/2006/main">
          <a:r>
            <a:rPr lang="ru-RU" sz="3200" dirty="0" smtClean="0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rPr>
            <a:t>Всего: </a:t>
          </a:r>
          <a:endParaRPr lang="en-US" sz="3200" dirty="0" smtClean="0">
            <a:solidFill>
              <a:srgbClr val="0070C0"/>
            </a:solidFill>
            <a:latin typeface="Times New Roman"/>
            <a:ea typeface="Times New Roman"/>
            <a:cs typeface="Times New Roman"/>
            <a:sym typeface="Times New Roman"/>
          </a:endParaRPr>
        </a:p>
        <a:p xmlns:a="http://schemas.openxmlformats.org/drawingml/2006/main">
          <a:r>
            <a:rPr lang="ru-RU" sz="3200" dirty="0" smtClean="0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rPr>
            <a:t>712 189 883</a:t>
          </a:r>
          <a:endParaRPr lang="ru-RU" sz="3200" dirty="0"/>
        </a:p>
      </cdr:txBody>
    </cdr:sp>
  </cdr:relSizeAnchor>
  <cdr:relSizeAnchor xmlns:cdr="http://schemas.openxmlformats.org/drawingml/2006/chartDrawing">
    <cdr:from>
      <cdr:x>0.39965</cdr:x>
      <cdr:y>0</cdr:y>
    </cdr:from>
    <cdr:to>
      <cdr:x>0.60502</cdr:x>
      <cdr:y>0.05256</cdr:y>
    </cdr:to>
    <cdr:pic>
      <cdr:nvPicPr>
        <cdr:cNvPr id="9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9265529" y="-2381251"/>
          <a:ext cx="4761389" cy="640135"/>
        </a:xfrm>
        <a:prstGeom xmlns:a="http://schemas.openxmlformats.org/drawingml/2006/main" prst="rect">
          <a:avLst/>
        </a:prstGeom>
      </cdr:spPr>
    </cdr:pic>
  </cdr:relSizeAnchor>
</c:userShapes>
</file>

<file path=ppt/drawings/drawing10.xml><?xml version="1.0" encoding="utf-8"?>
<c:userShapes xmlns:c="http://schemas.openxmlformats.org/drawingml/2006/chart">
  <cdr:relSizeAnchor xmlns:cdr="http://schemas.openxmlformats.org/drawingml/2006/chartDrawing">
    <cdr:from>
      <cdr:x>0.73279</cdr:x>
      <cdr:y>0.62426</cdr:y>
    </cdr:from>
    <cdr:to>
      <cdr:x>0.81389</cdr:x>
      <cdr:y>0.74853</cdr:y>
    </cdr:to>
    <cdr:sp macro="" textlink="">
      <cdr:nvSpPr>
        <cdr:cNvPr id="2" name="Прямоугольник 1"/>
        <cdr:cNvSpPr/>
      </cdr:nvSpPr>
      <cdr:spPr>
        <a:xfrm xmlns:a="http://schemas.openxmlformats.org/drawingml/2006/main">
          <a:off x="16500273" y="5411586"/>
          <a:ext cx="1826141" cy="107721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>
          <a:sp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9pPr>
        </a:lstStyle>
        <a:p xmlns:a="http://schemas.openxmlformats.org/drawingml/2006/main">
          <a:r>
            <a:rPr lang="ru-RU" sz="3200" dirty="0" smtClean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Всего: </a:t>
          </a:r>
        </a:p>
        <a:p xmlns:a="http://schemas.openxmlformats.org/drawingml/2006/main">
          <a:r>
            <a:rPr lang="ru-RU" sz="3200" dirty="0" smtClean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5 055 000</a:t>
          </a:r>
          <a:endParaRPr lang="ru-RU" sz="3200" dirty="0">
            <a:solidFill>
              <a:srgbClr val="0070C0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</c:userShapes>
</file>

<file path=ppt/drawings/drawing11.xml><?xml version="1.0" encoding="utf-8"?>
<c:userShapes xmlns:c="http://schemas.openxmlformats.org/drawingml/2006/chart">
  <cdr:relSizeAnchor xmlns:cdr="http://schemas.openxmlformats.org/drawingml/2006/chartDrawing">
    <cdr:from>
      <cdr:x>0.05242</cdr:x>
      <cdr:y>0.05556</cdr:y>
    </cdr:from>
    <cdr:to>
      <cdr:x>0.13237</cdr:x>
      <cdr:y>0.16667</cdr:y>
    </cdr:to>
    <cdr:sp macro="" textlink="">
      <cdr:nvSpPr>
        <cdr:cNvPr id="2" name="Прямоугольник 1"/>
        <cdr:cNvSpPr/>
      </cdr:nvSpPr>
      <cdr:spPr>
        <a:xfrm xmlns:a="http://schemas.openxmlformats.org/drawingml/2006/main">
          <a:off x="1197248" y="538664"/>
          <a:ext cx="1826141" cy="107721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>
          <a:sp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9pPr>
        </a:lstStyle>
        <a:p xmlns:a="http://schemas.openxmlformats.org/drawingml/2006/main">
          <a:r>
            <a:rPr lang="ru-RU" sz="3200" dirty="0" smtClean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Всего:</a:t>
          </a:r>
        </a:p>
        <a:p xmlns:a="http://schemas.openxmlformats.org/drawingml/2006/main">
          <a:r>
            <a:rPr lang="ru-RU" sz="3200" dirty="0" smtClean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9 897 960</a:t>
          </a:r>
          <a:endParaRPr lang="ru-RU" sz="3200" dirty="0">
            <a:solidFill>
              <a:srgbClr val="0070C0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</c:userShapes>
</file>

<file path=ppt/drawings/drawing12.xml><?xml version="1.0" encoding="utf-8"?>
<c:userShapes xmlns:c="http://schemas.openxmlformats.org/drawingml/2006/chart">
  <cdr:relSizeAnchor xmlns:cdr="http://schemas.openxmlformats.org/drawingml/2006/chartDrawing">
    <cdr:from>
      <cdr:x>0.3154</cdr:x>
      <cdr:y>0.16866</cdr:y>
    </cdr:from>
    <cdr:to>
      <cdr:x>0.32352</cdr:x>
      <cdr:y>0.22778</cdr:y>
    </cdr:to>
    <cdr:sp macro="" textlink="">
      <cdr:nvSpPr>
        <cdr:cNvPr id="2" name="Прямоугольник 1"/>
        <cdr:cNvSpPr/>
      </cdr:nvSpPr>
      <cdr:spPr>
        <a:xfrm xmlns:a="http://schemas.openxmlformats.org/drawingml/2006/main">
          <a:off x="7175682" y="1492735"/>
          <a:ext cx="184731" cy="52322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>
          <a:sp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9pPr>
        </a:lstStyle>
        <a:p xmlns:a="http://schemas.openxmlformats.org/drawingml/2006/main">
          <a:endParaRPr lang="ru-RU" sz="2800" dirty="0"/>
        </a:p>
      </cdr:txBody>
    </cdr:sp>
  </cdr:relSizeAnchor>
</c:userShapes>
</file>

<file path=ppt/drawings/drawing13.xml><?xml version="1.0" encoding="utf-8"?>
<c:userShapes xmlns:c="http://schemas.openxmlformats.org/drawingml/2006/chart">
  <cdr:relSizeAnchor xmlns:cdr="http://schemas.openxmlformats.org/drawingml/2006/chartDrawing">
    <cdr:from>
      <cdr:x>0.36777</cdr:x>
      <cdr:y>0.05958</cdr:y>
    </cdr:from>
    <cdr:to>
      <cdr:x>0.37574</cdr:x>
      <cdr:y>0.14075</cdr:y>
    </cdr:to>
    <cdr:sp macro="" textlink="">
      <cdr:nvSpPr>
        <cdr:cNvPr id="2" name="Прямоугольник 1"/>
        <cdr:cNvSpPr/>
      </cdr:nvSpPr>
      <cdr:spPr>
        <a:xfrm xmlns:a="http://schemas.openxmlformats.org/drawingml/2006/main">
          <a:off x="8519275" y="474449"/>
          <a:ext cx="184731" cy="64633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>
          <a:sp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9pPr>
        </a:lstStyle>
        <a:p xmlns:a="http://schemas.openxmlformats.org/drawingml/2006/main">
          <a:endParaRPr lang="ru-RU" sz="3600" dirty="0">
            <a:solidFill>
              <a:srgbClr val="0070C0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</c:userShapes>
</file>

<file path=ppt/drawings/drawing14.xml><?xml version="1.0" encoding="utf-8"?>
<c:userShapes xmlns:c="http://schemas.openxmlformats.org/drawingml/2006/chart">
  <cdr:relSizeAnchor xmlns:cdr="http://schemas.openxmlformats.org/drawingml/2006/chartDrawing">
    <cdr:from>
      <cdr:x>0.86885</cdr:x>
      <cdr:y>0</cdr:y>
    </cdr:from>
    <cdr:to>
      <cdr:x>0.95705</cdr:x>
      <cdr:y>0.12083</cdr:y>
    </cdr:to>
    <cdr:sp macro="" textlink="">
      <cdr:nvSpPr>
        <cdr:cNvPr id="2" name="Прямоугольник 1"/>
        <cdr:cNvSpPr/>
      </cdr:nvSpPr>
      <cdr:spPr>
        <a:xfrm xmlns:a="http://schemas.openxmlformats.org/drawingml/2006/main">
          <a:off x="20010875" y="-4667250"/>
          <a:ext cx="2031325" cy="107721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>
          <a:sp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9pPr>
        </a:lstStyle>
        <a:p xmlns:a="http://schemas.openxmlformats.org/drawingml/2006/main">
          <a:r>
            <a:rPr lang="ru-RU" sz="3200" dirty="0" smtClean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Всего:</a:t>
          </a:r>
        </a:p>
        <a:p xmlns:a="http://schemas.openxmlformats.org/drawingml/2006/main">
          <a:r>
            <a:rPr lang="ru-RU" sz="3200" dirty="0" smtClean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16 339 131</a:t>
          </a:r>
          <a:endParaRPr lang="ru-RU" sz="3200" dirty="0">
            <a:solidFill>
              <a:srgbClr val="0070C0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</c:userShapes>
</file>

<file path=ppt/drawings/drawing15.xml><?xml version="1.0" encoding="utf-8"?>
<c:userShapes xmlns:c="http://schemas.openxmlformats.org/drawingml/2006/chart">
  <cdr:relSizeAnchor xmlns:cdr="http://schemas.openxmlformats.org/drawingml/2006/chartDrawing">
    <cdr:from>
      <cdr:x>0.02427</cdr:x>
      <cdr:y>0.07154</cdr:y>
    </cdr:from>
    <cdr:to>
      <cdr:x>0.03267</cdr:x>
      <cdr:y>0.12552</cdr:y>
    </cdr:to>
    <cdr:sp macro="" textlink="">
      <cdr:nvSpPr>
        <cdr:cNvPr id="2" name="Прямоугольник 1"/>
        <cdr:cNvSpPr/>
      </cdr:nvSpPr>
      <cdr:spPr>
        <a:xfrm xmlns:a="http://schemas.openxmlformats.org/drawingml/2006/main">
          <a:off x="533487" y="693408"/>
          <a:ext cx="184731" cy="52322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>
          <a:sp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9pPr>
        </a:lstStyle>
        <a:p xmlns:a="http://schemas.openxmlformats.org/drawingml/2006/main">
          <a:endParaRPr lang="ru-RU" sz="2800" dirty="0"/>
        </a:p>
      </cdr:txBody>
    </cdr:sp>
  </cdr:relSizeAnchor>
</c:userShapes>
</file>

<file path=ppt/drawings/drawing16.xml><?xml version="1.0" encoding="utf-8"?>
<c:userShapes xmlns:c="http://schemas.openxmlformats.org/drawingml/2006/chart">
  <cdr:relSizeAnchor xmlns:cdr="http://schemas.openxmlformats.org/drawingml/2006/chartDrawing">
    <cdr:from>
      <cdr:x>0.43017</cdr:x>
      <cdr:y>0.19667</cdr:y>
    </cdr:from>
    <cdr:to>
      <cdr:x>0.43802</cdr:x>
      <cdr:y>0.25243</cdr:y>
    </cdr:to>
    <cdr:sp macro="" textlink="">
      <cdr:nvSpPr>
        <cdr:cNvPr id="2" name="Прямоугольник 1"/>
        <cdr:cNvSpPr/>
      </cdr:nvSpPr>
      <cdr:spPr>
        <a:xfrm xmlns:a="http://schemas.openxmlformats.org/drawingml/2006/main">
          <a:off x="10129061" y="1845333"/>
          <a:ext cx="184731" cy="52322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>
          <a:sp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9pPr>
        </a:lstStyle>
        <a:p xmlns:a="http://schemas.openxmlformats.org/drawingml/2006/main">
          <a:endParaRPr lang="ru-RU" sz="2800" dirty="0"/>
        </a:p>
      </cdr:txBody>
    </cdr:sp>
  </cdr:relSizeAnchor>
</c:userShapes>
</file>

<file path=ppt/drawings/drawing17.xml><?xml version="1.0" encoding="utf-8"?>
<c:userShapes xmlns:c="http://schemas.openxmlformats.org/drawingml/2006/chart">
  <cdr:relSizeAnchor xmlns:cdr="http://schemas.openxmlformats.org/drawingml/2006/chartDrawing">
    <cdr:from>
      <cdr:x>0.33717</cdr:x>
      <cdr:y>0.42051</cdr:y>
    </cdr:from>
    <cdr:to>
      <cdr:x>0.345</cdr:x>
      <cdr:y>0.47895</cdr:y>
    </cdr:to>
    <cdr:sp macro="" textlink="">
      <cdr:nvSpPr>
        <cdr:cNvPr id="2" name="Прямоугольник 1"/>
        <cdr:cNvSpPr/>
      </cdr:nvSpPr>
      <cdr:spPr>
        <a:xfrm xmlns:a="http://schemas.openxmlformats.org/drawingml/2006/main">
          <a:off x="7958289" y="3765038"/>
          <a:ext cx="184731" cy="52322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>
          <a:sp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9pPr>
        </a:lstStyle>
        <a:p xmlns:a="http://schemas.openxmlformats.org/drawingml/2006/main">
          <a:endParaRPr lang="ru-RU" sz="2800" dirty="0"/>
        </a:p>
      </cdr:txBody>
    </cdr:sp>
  </cdr:relSizeAnchor>
</c:userShapes>
</file>

<file path=ppt/drawings/drawing18.xml><?xml version="1.0" encoding="utf-8"?>
<c:userShapes xmlns:c="http://schemas.openxmlformats.org/drawingml/2006/chart">
  <cdr:relSizeAnchor xmlns:cdr="http://schemas.openxmlformats.org/drawingml/2006/chartDrawing">
    <cdr:from>
      <cdr:x>0.26329</cdr:x>
      <cdr:y>0.07459</cdr:y>
    </cdr:from>
    <cdr:to>
      <cdr:x>0.27124</cdr:x>
      <cdr:y>0.13278</cdr:y>
    </cdr:to>
    <cdr:sp macro="" textlink="">
      <cdr:nvSpPr>
        <cdr:cNvPr id="2" name="Прямоугольник 1"/>
        <cdr:cNvSpPr/>
      </cdr:nvSpPr>
      <cdr:spPr>
        <a:xfrm xmlns:a="http://schemas.openxmlformats.org/drawingml/2006/main">
          <a:off x="6120299" y="670682"/>
          <a:ext cx="184731" cy="52322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>
          <a:sp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9pPr>
        </a:lstStyle>
        <a:p xmlns:a="http://schemas.openxmlformats.org/drawingml/2006/main">
          <a:endParaRPr lang="ru-RU" sz="2800" dirty="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</c:userShapes>
</file>

<file path=ppt/drawings/drawing19.xml><?xml version="1.0" encoding="utf-8"?>
<c:userShapes xmlns:c="http://schemas.openxmlformats.org/drawingml/2006/chart">
  <cdr:relSizeAnchor xmlns:cdr="http://schemas.openxmlformats.org/drawingml/2006/chartDrawing">
    <cdr:from>
      <cdr:x>0.07247</cdr:x>
      <cdr:y>0.14429</cdr:y>
    </cdr:from>
    <cdr:to>
      <cdr:x>0.92753</cdr:x>
      <cdr:y>0.27791</cdr:y>
    </cdr:to>
    <cdr:sp macro="" textlink="">
      <cdr:nvSpPr>
        <cdr:cNvPr id="2" name="Google Shape;1367;p44"/>
        <cdr:cNvSpPr/>
      </cdr:nvSpPr>
      <cdr:spPr>
        <a:xfrm xmlns:a="http://schemas.openxmlformats.org/drawingml/2006/main">
          <a:off x="750523" y="697876"/>
          <a:ext cx="8855290" cy="646280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ru-RU" sz="3600" dirty="0" smtClean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rPr>
            <a:t>8           8          7         11          9           6</a:t>
          </a:r>
          <a:endParaRPr sz="3600" dirty="0">
            <a:solidFill>
              <a:schemeClr val="dk1"/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06208</cdr:x>
      <cdr:y>0.89502</cdr:y>
    </cdr:from>
    <cdr:to>
      <cdr:x>0.11539</cdr:x>
      <cdr:y>0.91655</cdr:y>
    </cdr:to>
    <cdr:sp macro="" textlink="">
      <cdr:nvSpPr>
        <cdr:cNvPr id="2" name="Скругленный прямоугольник 1"/>
        <cdr:cNvSpPr/>
      </cdr:nvSpPr>
      <cdr:spPr>
        <a:xfrm xmlns:a="http://schemas.openxmlformats.org/drawingml/2006/main">
          <a:off x="611625" y="6468808"/>
          <a:ext cx="525294" cy="155643"/>
        </a:xfrm>
        <a:prstGeom xmlns:a="http://schemas.openxmlformats.org/drawingml/2006/main" prst="roundRect">
          <a:avLst/>
        </a:prstGeom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vertOverflow="clip"/>
        <a:lstStyle xmlns:a="http://schemas.openxmlformats.org/drawingml/2006/main"/>
        <a:p xmlns:a="http://schemas.openxmlformats.org/drawingml/2006/main">
          <a:endParaRPr lang="ru-RU"/>
        </a:p>
      </cdr:txBody>
    </cdr:sp>
  </cdr:relSizeAnchor>
  <cdr:relSizeAnchor xmlns:cdr="http://schemas.openxmlformats.org/drawingml/2006/chartDrawing">
    <cdr:from>
      <cdr:x>0.06208</cdr:x>
      <cdr:y>0.96691</cdr:y>
    </cdr:from>
    <cdr:to>
      <cdr:x>0.11539</cdr:x>
      <cdr:y>0.98844</cdr:y>
    </cdr:to>
    <cdr:sp macro="" textlink="">
      <cdr:nvSpPr>
        <cdr:cNvPr id="3" name="Скругленный прямоугольник 2"/>
        <cdr:cNvSpPr/>
      </cdr:nvSpPr>
      <cdr:spPr>
        <a:xfrm xmlns:a="http://schemas.openxmlformats.org/drawingml/2006/main">
          <a:off x="611625" y="6988371"/>
          <a:ext cx="525294" cy="155643"/>
        </a:xfrm>
        <a:prstGeom xmlns:a="http://schemas.openxmlformats.org/drawingml/2006/main" prst="roundRect">
          <a:avLst/>
        </a:prstGeom>
        <a:solidFill xmlns:a="http://schemas.openxmlformats.org/drawingml/2006/main">
          <a:srgbClr val="92D050"/>
        </a:solidFill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ru-RU"/>
        </a:p>
      </cdr:txBody>
    </cdr:sp>
  </cdr:relSizeAnchor>
</c:userShapes>
</file>

<file path=ppt/drawings/drawing20.xml><?xml version="1.0" encoding="utf-8"?>
<c:userShapes xmlns:c="http://schemas.openxmlformats.org/drawingml/2006/chart">
  <cdr:relSizeAnchor xmlns:cdr="http://schemas.openxmlformats.org/drawingml/2006/chartDrawing">
    <cdr:from>
      <cdr:x>0</cdr:x>
      <cdr:y>0.18187</cdr:y>
    </cdr:from>
    <cdr:to>
      <cdr:x>0.98461</cdr:x>
      <cdr:y>0.27941</cdr:y>
    </cdr:to>
    <cdr:sp macro="" textlink="">
      <cdr:nvSpPr>
        <cdr:cNvPr id="2" name="Google Shape;1367;p44"/>
        <cdr:cNvSpPr/>
      </cdr:nvSpPr>
      <cdr:spPr>
        <a:xfrm xmlns:a="http://schemas.openxmlformats.org/drawingml/2006/main">
          <a:off x="0" y="1205062"/>
          <a:ext cx="9925943" cy="646290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ru-RU" sz="3600" dirty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rPr>
            <a:t> </a:t>
          </a:r>
          <a:r>
            <a:rPr lang="ru-RU" sz="3600" dirty="0" smtClean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rPr>
            <a:t>    8           6           4          2         1           3          3</a:t>
          </a:r>
          <a:endParaRPr sz="3600" dirty="0">
            <a:solidFill>
              <a:schemeClr val="dk1"/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.28837</cdr:x>
      <cdr:y>0.06122</cdr:y>
    </cdr:from>
    <cdr:to>
      <cdr:x>0.71103</cdr:x>
      <cdr:y>0.15876</cdr:y>
    </cdr:to>
    <cdr:sp macro="" textlink="">
      <cdr:nvSpPr>
        <cdr:cNvPr id="3" name="Google Shape;1379;p45"/>
        <cdr:cNvSpPr/>
      </cdr:nvSpPr>
      <cdr:spPr>
        <a:xfrm xmlns:a="http://schemas.openxmlformats.org/drawingml/2006/main">
          <a:off x="2907133" y="405633"/>
          <a:ext cx="4260804" cy="646290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9pPr>
        </a:lstStyle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kk-KZ" sz="3600" dirty="0" smtClean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rPr>
            <a:t>Количество ППС</a:t>
          </a:r>
          <a:endParaRPr lang="ru-RU" sz="3600" dirty="0" smtClean="0">
            <a:solidFill>
              <a:schemeClr val="accent1">
                <a:lumMod val="75000"/>
              </a:schemeClr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.0074</cdr:x>
      <cdr:y>0.29272</cdr:y>
    </cdr:from>
    <cdr:to>
      <cdr:x>0.95832</cdr:x>
      <cdr:y>0.29272</cdr:y>
    </cdr:to>
    <cdr:cxnSp macro="">
      <cdr:nvCxnSpPr>
        <cdr:cNvPr id="5" name="Прямая соединительная линия 4"/>
        <cdr:cNvCxnSpPr/>
      </cdr:nvCxnSpPr>
      <cdr:spPr>
        <a:xfrm xmlns:a="http://schemas.openxmlformats.org/drawingml/2006/main">
          <a:off x="74579" y="1841500"/>
          <a:ext cx="9586316" cy="0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ppt/drawings/drawing21.xml><?xml version="1.0" encoding="utf-8"?>
<c:userShapes xmlns:c="http://schemas.openxmlformats.org/drawingml/2006/chart">
  <cdr:relSizeAnchor xmlns:cdr="http://schemas.openxmlformats.org/drawingml/2006/chartDrawing">
    <cdr:from>
      <cdr:x>0.00162</cdr:x>
      <cdr:y>0.16842</cdr:y>
    </cdr:from>
    <cdr:to>
      <cdr:x>0.97199</cdr:x>
      <cdr:y>0.2805</cdr:y>
    </cdr:to>
    <cdr:sp macro="" textlink="">
      <cdr:nvSpPr>
        <cdr:cNvPr id="2" name="Google Shape;1367;p44"/>
        <cdr:cNvSpPr/>
      </cdr:nvSpPr>
      <cdr:spPr>
        <a:xfrm xmlns:a="http://schemas.openxmlformats.org/drawingml/2006/main">
          <a:off x="14417" y="971241"/>
          <a:ext cx="8653595" cy="646322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ru-RU" sz="3600" dirty="0" smtClean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rPr>
            <a:t>     </a:t>
          </a:r>
          <a:r>
            <a:rPr lang="ru-RU" sz="3500" dirty="0" smtClean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rPr>
            <a:t>3         10       7         5        1          0         1</a:t>
          </a:r>
          <a:endParaRPr sz="3500" dirty="0">
            <a:solidFill>
              <a:schemeClr val="dk1"/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.30365</cdr:x>
      <cdr:y>0.01602</cdr:y>
    </cdr:from>
    <cdr:to>
      <cdr:x>0.78144</cdr:x>
      <cdr:y>0.1281</cdr:y>
    </cdr:to>
    <cdr:sp macro="" textlink="">
      <cdr:nvSpPr>
        <cdr:cNvPr id="3" name="Google Shape;1379;p45"/>
        <cdr:cNvSpPr/>
      </cdr:nvSpPr>
      <cdr:spPr>
        <a:xfrm xmlns:a="http://schemas.openxmlformats.org/drawingml/2006/main">
          <a:off x="2707911" y="92405"/>
          <a:ext cx="4260804" cy="646290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9pPr>
        </a:lstStyle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kk-KZ" sz="3600" dirty="0" smtClean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rPr>
            <a:t>Количество ППС</a:t>
          </a:r>
          <a:endParaRPr lang="ru-RU" sz="3600" dirty="0" smtClean="0">
            <a:solidFill>
              <a:schemeClr val="accent1">
                <a:lumMod val="75000"/>
              </a:schemeClr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</cdr:x>
      <cdr:y>0.31986</cdr:y>
    </cdr:from>
    <cdr:to>
      <cdr:x>0.99357</cdr:x>
      <cdr:y>0.32131</cdr:y>
    </cdr:to>
    <cdr:cxnSp macro="">
      <cdr:nvCxnSpPr>
        <cdr:cNvPr id="4" name="Прямая соединительная линия 3"/>
        <cdr:cNvCxnSpPr/>
      </cdr:nvCxnSpPr>
      <cdr:spPr>
        <a:xfrm xmlns:a="http://schemas.openxmlformats.org/drawingml/2006/main">
          <a:off x="0" y="1844508"/>
          <a:ext cx="8860523" cy="8355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ppt/drawings/drawing22.xml><?xml version="1.0" encoding="utf-8"?>
<c:userShapes xmlns:c="http://schemas.openxmlformats.org/drawingml/2006/chart">
  <cdr:relSizeAnchor xmlns:cdr="http://schemas.openxmlformats.org/drawingml/2006/chartDrawing">
    <cdr:from>
      <cdr:x>0.01929</cdr:x>
      <cdr:y>0.11818</cdr:y>
    </cdr:from>
    <cdr:to>
      <cdr:x>0.99529</cdr:x>
      <cdr:y>0.24645</cdr:y>
    </cdr:to>
    <cdr:sp macro="" textlink="">
      <cdr:nvSpPr>
        <cdr:cNvPr id="2" name="Google Shape;1367;p44"/>
        <cdr:cNvSpPr/>
      </cdr:nvSpPr>
      <cdr:spPr>
        <a:xfrm xmlns:a="http://schemas.openxmlformats.org/drawingml/2006/main">
          <a:off x="175061" y="595440"/>
          <a:ext cx="8855256" cy="646285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ru-RU" sz="3600" dirty="0" smtClean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rPr>
            <a:t>   7          8        8         5         8        6         0</a:t>
          </a:r>
          <a:endParaRPr sz="3600" dirty="0">
            <a:solidFill>
              <a:schemeClr val="dk1"/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.297</cdr:x>
      <cdr:y>0</cdr:y>
    </cdr:from>
    <cdr:to>
      <cdr:x>0.76661</cdr:x>
      <cdr:y>0.12827</cdr:y>
    </cdr:to>
    <cdr:sp macro="" textlink="">
      <cdr:nvSpPr>
        <cdr:cNvPr id="3" name="Google Shape;1379;p45"/>
        <cdr:cNvSpPr/>
      </cdr:nvSpPr>
      <cdr:spPr>
        <a:xfrm xmlns:a="http://schemas.openxmlformats.org/drawingml/2006/main">
          <a:off x="2694646" y="-9543802"/>
          <a:ext cx="4260804" cy="646290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9pPr>
        </a:lstStyle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kk-KZ" sz="3600" dirty="0" smtClean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rPr>
            <a:t>Количество ППС</a:t>
          </a:r>
          <a:endParaRPr lang="ru-RU" sz="3600" dirty="0" smtClean="0">
            <a:solidFill>
              <a:schemeClr val="accent1">
                <a:lumMod val="75000"/>
              </a:schemeClr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</cdr:x>
      <cdr:y>0.25496</cdr:y>
    </cdr:from>
    <cdr:to>
      <cdr:x>0.99529</cdr:x>
      <cdr:y>0.25624</cdr:y>
    </cdr:to>
    <cdr:cxnSp macro="">
      <cdr:nvCxnSpPr>
        <cdr:cNvPr id="4" name="Прямая соединительная линия 3"/>
        <cdr:cNvCxnSpPr/>
      </cdr:nvCxnSpPr>
      <cdr:spPr>
        <a:xfrm xmlns:a="http://schemas.openxmlformats.org/drawingml/2006/main" flipV="1">
          <a:off x="0" y="1284619"/>
          <a:ext cx="9030317" cy="6436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ppt/drawings/drawing23.xml><?xml version="1.0" encoding="utf-8"?>
<c:userShapes xmlns:c="http://schemas.openxmlformats.org/drawingml/2006/chart">
  <cdr:relSizeAnchor xmlns:cdr="http://schemas.openxmlformats.org/drawingml/2006/chartDrawing">
    <cdr:from>
      <cdr:x>0.08275</cdr:x>
      <cdr:y>0.18902</cdr:y>
    </cdr:from>
    <cdr:to>
      <cdr:x>0.94365</cdr:x>
      <cdr:y>0.30096</cdr:y>
    </cdr:to>
    <cdr:sp macro="" textlink="">
      <cdr:nvSpPr>
        <cdr:cNvPr id="2" name="Google Shape;1367;p44"/>
        <cdr:cNvSpPr/>
      </cdr:nvSpPr>
      <cdr:spPr>
        <a:xfrm xmlns:a="http://schemas.openxmlformats.org/drawingml/2006/main">
          <a:off x="851165" y="1091302"/>
          <a:ext cx="8855203" cy="646288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9pPr>
        </a:lstStyle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ru-RU" sz="3600" dirty="0" smtClean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rPr>
            <a:t>5          4         5           1         1          5         6</a:t>
          </a:r>
          <a:endParaRPr sz="3600" dirty="0">
            <a:solidFill>
              <a:schemeClr val="dk1"/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.33077</cdr:x>
      <cdr:y>0.02252</cdr:y>
    </cdr:from>
    <cdr:to>
      <cdr:x>0.745</cdr:x>
      <cdr:y>0.13446</cdr:y>
    </cdr:to>
    <cdr:sp macro="" textlink="">
      <cdr:nvSpPr>
        <cdr:cNvPr id="3" name="Google Shape;1379;p45"/>
        <cdr:cNvSpPr/>
      </cdr:nvSpPr>
      <cdr:spPr>
        <a:xfrm xmlns:a="http://schemas.openxmlformats.org/drawingml/2006/main">
          <a:off x="3402295" y="130028"/>
          <a:ext cx="4260804" cy="646290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9pPr>
        </a:lstStyle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kk-KZ" sz="3600" dirty="0" smtClean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rPr>
            <a:t>Количество ППС</a:t>
          </a:r>
          <a:endParaRPr lang="ru-RU" sz="3600" dirty="0" smtClean="0">
            <a:solidFill>
              <a:schemeClr val="accent1">
                <a:lumMod val="75000"/>
              </a:schemeClr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.03362</cdr:x>
      <cdr:y>0.2998</cdr:y>
    </cdr:from>
    <cdr:to>
      <cdr:x>0.98355</cdr:x>
      <cdr:y>0.30397</cdr:y>
    </cdr:to>
    <cdr:cxnSp macro="">
      <cdr:nvCxnSpPr>
        <cdr:cNvPr id="4" name="Прямая соединительная линия 3"/>
        <cdr:cNvCxnSpPr/>
      </cdr:nvCxnSpPr>
      <cdr:spPr>
        <a:xfrm xmlns:a="http://schemas.openxmlformats.org/drawingml/2006/main" flipV="1">
          <a:off x="345803" y="1730908"/>
          <a:ext cx="9770993" cy="24063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ppt/drawings/drawing24.xml><?xml version="1.0" encoding="utf-8"?>
<c:userShapes xmlns:c="http://schemas.openxmlformats.org/drawingml/2006/chart">
  <cdr:relSizeAnchor xmlns:cdr="http://schemas.openxmlformats.org/drawingml/2006/chartDrawing">
    <cdr:from>
      <cdr:x>0.03247</cdr:x>
      <cdr:y>0.15501</cdr:y>
    </cdr:from>
    <cdr:to>
      <cdr:x>0.96369</cdr:x>
      <cdr:y>0.29345</cdr:y>
    </cdr:to>
    <cdr:sp macro="" textlink="">
      <cdr:nvSpPr>
        <cdr:cNvPr id="2" name="Google Shape;1367;p44"/>
        <cdr:cNvSpPr/>
      </cdr:nvSpPr>
      <cdr:spPr>
        <a:xfrm xmlns:a="http://schemas.openxmlformats.org/drawingml/2006/main">
          <a:off x="320652" y="723608"/>
          <a:ext cx="9195860" cy="646290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ru-RU" sz="3600" dirty="0" smtClean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rPr>
            <a:t> 0         5           3           0          1          3         2</a:t>
          </a:r>
          <a:endParaRPr sz="3600" dirty="0">
            <a:solidFill>
              <a:schemeClr val="dk1"/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.34678</cdr:x>
      <cdr:y>0</cdr:y>
    </cdr:from>
    <cdr:to>
      <cdr:x>0.77826</cdr:x>
      <cdr:y>0.15047</cdr:y>
    </cdr:to>
    <cdr:sp macro="" textlink="">
      <cdr:nvSpPr>
        <cdr:cNvPr id="3" name="Google Shape;1379;p45"/>
        <cdr:cNvSpPr/>
      </cdr:nvSpPr>
      <cdr:spPr>
        <a:xfrm xmlns:a="http://schemas.openxmlformats.org/drawingml/2006/main">
          <a:off x="3424523" y="-9348752"/>
          <a:ext cx="4260804" cy="646290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9pPr>
        </a:lstStyle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kk-KZ" sz="3600" dirty="0" smtClean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rPr>
            <a:t>Количество ППС</a:t>
          </a:r>
          <a:endParaRPr lang="ru-RU" sz="3600" dirty="0" smtClean="0">
            <a:solidFill>
              <a:schemeClr val="accent1">
                <a:lumMod val="75000"/>
              </a:schemeClr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.01054</cdr:x>
      <cdr:y>0.29381</cdr:y>
    </cdr:from>
    <cdr:to>
      <cdr:x>1</cdr:x>
      <cdr:y>0.29381</cdr:y>
    </cdr:to>
    <cdr:cxnSp macro="">
      <cdr:nvCxnSpPr>
        <cdr:cNvPr id="4" name="Прямая соединительная линия 3"/>
        <cdr:cNvCxnSpPr/>
      </cdr:nvCxnSpPr>
      <cdr:spPr>
        <a:xfrm xmlns:a="http://schemas.openxmlformats.org/drawingml/2006/main">
          <a:off x="104082" y="1371600"/>
          <a:ext cx="9770993" cy="2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ppt/drawings/drawing25.xml><?xml version="1.0" encoding="utf-8"?>
<c:userShapes xmlns:c="http://schemas.openxmlformats.org/drawingml/2006/chart">
  <cdr:relSizeAnchor xmlns:cdr="http://schemas.openxmlformats.org/drawingml/2006/chartDrawing">
    <cdr:from>
      <cdr:x>0.05601</cdr:x>
      <cdr:y>0.57979</cdr:y>
    </cdr:from>
    <cdr:to>
      <cdr:x>0.41631</cdr:x>
      <cdr:y>0.69622</cdr:y>
    </cdr:to>
    <cdr:sp macro="" textlink="">
      <cdr:nvSpPr>
        <cdr:cNvPr id="2" name="Google Shape;1367;p44"/>
        <cdr:cNvSpPr/>
      </cdr:nvSpPr>
      <cdr:spPr>
        <a:xfrm xmlns:a="http://schemas.openxmlformats.org/drawingml/2006/main">
          <a:off x="542424" y="3218307"/>
          <a:ext cx="3489158" cy="646290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endParaRPr sz="3600" dirty="0">
            <a:solidFill>
              <a:schemeClr val="dk1"/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.07353</cdr:x>
      <cdr:y>0.23971</cdr:y>
    </cdr:from>
    <cdr:to>
      <cdr:x>0.95929</cdr:x>
      <cdr:y>0.35614</cdr:y>
    </cdr:to>
    <cdr:sp macro="" textlink="">
      <cdr:nvSpPr>
        <cdr:cNvPr id="3" name="Google Shape;1367;p44"/>
        <cdr:cNvSpPr/>
      </cdr:nvSpPr>
      <cdr:spPr>
        <a:xfrm xmlns:a="http://schemas.openxmlformats.org/drawingml/2006/main">
          <a:off x="738783" y="1330567"/>
          <a:ext cx="8899514" cy="646280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ru-RU" sz="3600" dirty="0" smtClean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rPr>
            <a:t>1          0          1           0         0          0          0</a:t>
          </a:r>
          <a:endParaRPr sz="3600" dirty="0">
            <a:solidFill>
              <a:schemeClr val="dk1"/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.26656</cdr:x>
      <cdr:y>0.12328</cdr:y>
    </cdr:from>
    <cdr:to>
      <cdr:x>0.70655</cdr:x>
      <cdr:y>0.23971</cdr:y>
    </cdr:to>
    <cdr:sp macro="" textlink="">
      <cdr:nvSpPr>
        <cdr:cNvPr id="4" name="Google Shape;1379;p45"/>
        <cdr:cNvSpPr/>
      </cdr:nvSpPr>
      <cdr:spPr>
        <a:xfrm xmlns:a="http://schemas.openxmlformats.org/drawingml/2006/main">
          <a:off x="2581376" y="684277"/>
          <a:ext cx="4260804" cy="646290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9pPr>
        </a:lstStyle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kk-KZ" sz="3600" dirty="0" smtClean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rPr>
            <a:t>Количество ППС</a:t>
          </a:r>
          <a:endParaRPr lang="ru-RU" sz="3600" dirty="0" smtClean="0">
            <a:solidFill>
              <a:schemeClr val="accent1">
                <a:lumMod val="75000"/>
              </a:schemeClr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</cdr:x>
      <cdr:y>0.37575</cdr:y>
    </cdr:from>
    <cdr:to>
      <cdr:x>0.99282</cdr:x>
      <cdr:y>0.38432</cdr:y>
    </cdr:to>
    <cdr:cxnSp macro="">
      <cdr:nvCxnSpPr>
        <cdr:cNvPr id="5" name="Прямая соединительная линия 4"/>
        <cdr:cNvCxnSpPr/>
      </cdr:nvCxnSpPr>
      <cdr:spPr>
        <a:xfrm xmlns:a="http://schemas.openxmlformats.org/drawingml/2006/main" flipV="1">
          <a:off x="0" y="2085708"/>
          <a:ext cx="9975182" cy="47558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ppt/drawings/drawing26.xml><?xml version="1.0" encoding="utf-8"?>
<c:userShapes xmlns:c="http://schemas.openxmlformats.org/drawingml/2006/chart">
  <cdr:relSizeAnchor xmlns:cdr="http://schemas.openxmlformats.org/drawingml/2006/chartDrawing">
    <cdr:from>
      <cdr:x>0.3302</cdr:x>
      <cdr:y>0.12392</cdr:y>
    </cdr:from>
    <cdr:to>
      <cdr:x>0.73659</cdr:x>
      <cdr:y>0.25889</cdr:y>
    </cdr:to>
    <cdr:sp macro="" textlink="">
      <cdr:nvSpPr>
        <cdr:cNvPr id="2" name="Google Shape;1379;p45"/>
        <cdr:cNvSpPr/>
      </cdr:nvSpPr>
      <cdr:spPr>
        <a:xfrm xmlns:a="http://schemas.openxmlformats.org/drawingml/2006/main">
          <a:off x="3462070" y="593408"/>
          <a:ext cx="4260804" cy="646290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9pPr>
        </a:lstStyle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kk-KZ" sz="3600" dirty="0" smtClean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rPr>
            <a:t>Количество ППС</a:t>
          </a:r>
          <a:endParaRPr lang="ru-RU" sz="3600" dirty="0" smtClean="0">
            <a:solidFill>
              <a:schemeClr val="accent1">
                <a:lumMod val="75000"/>
              </a:schemeClr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.0342</cdr:x>
      <cdr:y>0.36709</cdr:y>
    </cdr:from>
    <cdr:to>
      <cdr:x>0.97934</cdr:x>
      <cdr:y>0.37131</cdr:y>
    </cdr:to>
    <cdr:cxnSp macro="">
      <cdr:nvCxnSpPr>
        <cdr:cNvPr id="3" name="Прямая соединительная линия 2"/>
        <cdr:cNvCxnSpPr/>
      </cdr:nvCxnSpPr>
      <cdr:spPr>
        <a:xfrm xmlns:a="http://schemas.openxmlformats.org/drawingml/2006/main" flipV="1">
          <a:off x="358609" y="2093494"/>
          <a:ext cx="9909469" cy="24063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7531</cdr:x>
      <cdr:y>0.24222</cdr:y>
    </cdr:from>
    <cdr:to>
      <cdr:x>0.92412</cdr:x>
      <cdr:y>0.35554</cdr:y>
    </cdr:to>
    <cdr:sp macro="" textlink="">
      <cdr:nvSpPr>
        <cdr:cNvPr id="5" name="Google Shape;1367;p44"/>
        <cdr:cNvSpPr/>
      </cdr:nvSpPr>
      <cdr:spPr>
        <a:xfrm xmlns:a="http://schemas.openxmlformats.org/drawingml/2006/main">
          <a:off x="789583" y="1381367"/>
          <a:ext cx="8899514" cy="646280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ru-RU" sz="3600" dirty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rPr>
            <a:t>0</a:t>
          </a:r>
          <a:r>
            <a:rPr lang="ru-RU" sz="3600" dirty="0" smtClean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rPr>
            <a:t>          0          0           0         0          0          0</a:t>
          </a:r>
          <a:endParaRPr sz="3600" dirty="0">
            <a:solidFill>
              <a:schemeClr val="dk1"/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</c:userShapes>
</file>

<file path=ppt/drawings/drawing27.xml><?xml version="1.0" encoding="utf-8"?>
<c:userShapes xmlns:c="http://schemas.openxmlformats.org/drawingml/2006/chart">
  <cdr:relSizeAnchor xmlns:cdr="http://schemas.openxmlformats.org/drawingml/2006/chartDrawing">
    <cdr:from>
      <cdr:x>0.01306</cdr:x>
      <cdr:y>0.0341</cdr:y>
    </cdr:from>
    <cdr:to>
      <cdr:x>0.51232</cdr:x>
      <cdr:y>0.28014</cdr:y>
    </cdr:to>
    <cdr:sp macro="" textlink="">
      <cdr:nvSpPr>
        <cdr:cNvPr id="2" name="Google Shape;1379;p45"/>
        <cdr:cNvSpPr/>
      </cdr:nvSpPr>
      <cdr:spPr>
        <a:xfrm xmlns:a="http://schemas.openxmlformats.org/drawingml/2006/main">
          <a:off x="184340" y="191964"/>
          <a:ext cx="7048310" cy="1384954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9pPr>
        </a:lstStyle>
        <a:p xmlns:a="http://schemas.openxmlformats.org/drawingml/2006/main">
          <a:pPr lvl="0"/>
          <a:r>
            <a:rPr lang="ru-RU" sz="2800" dirty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rPr>
            <a:t>Заработная </a:t>
          </a:r>
          <a:r>
            <a:rPr lang="ru-RU" sz="2800" dirty="0" smtClean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rPr>
            <a:t>плата:</a:t>
          </a:r>
          <a:endParaRPr lang="kk-KZ" sz="2800" dirty="0" smtClean="0">
            <a:solidFill>
              <a:schemeClr val="accent1">
                <a:lumMod val="75000"/>
              </a:schemeClr>
            </a:solidFill>
            <a:latin typeface="Times New Roman"/>
            <a:ea typeface="Times New Roman"/>
            <a:cs typeface="Times New Roman"/>
            <a:sym typeface="Times New Roman"/>
          </a:endParaRPr>
        </a:p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ru-RU" sz="2800" dirty="0" smtClean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rPr>
            <a:t>             Преподавательская деятельность</a:t>
          </a:r>
        </a:p>
        <a:p xmlns:a="http://schemas.openxmlformats.org/drawingml/2006/main">
          <a:r>
            <a:rPr lang="ru-RU" sz="2800" dirty="0" smtClean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rPr>
            <a:t>             Научная деятельность</a:t>
          </a:r>
          <a:endParaRPr sz="2800" dirty="0">
            <a:solidFill>
              <a:schemeClr val="accent1">
                <a:lumMod val="75000"/>
              </a:schemeClr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.03194</cdr:x>
      <cdr:y>0.13174</cdr:y>
    </cdr:from>
    <cdr:to>
      <cdr:x>0.09131</cdr:x>
      <cdr:y>0.18251</cdr:y>
    </cdr:to>
    <cdr:sp macro="" textlink="">
      <cdr:nvSpPr>
        <cdr:cNvPr id="3" name="Скругленный прямоугольник 2"/>
        <cdr:cNvSpPr/>
      </cdr:nvSpPr>
      <cdr:spPr>
        <a:xfrm xmlns:a="http://schemas.openxmlformats.org/drawingml/2006/main">
          <a:off x="450850" y="741566"/>
          <a:ext cx="838200" cy="285750"/>
        </a:xfrm>
        <a:prstGeom xmlns:a="http://schemas.openxmlformats.org/drawingml/2006/main" prst="roundRect">
          <a:avLst/>
        </a:prstGeom>
        <a:solidFill xmlns:a="http://schemas.openxmlformats.org/drawingml/2006/main">
          <a:schemeClr val="accent6">
            <a:lumMod val="75000"/>
          </a:schemeClr>
        </a:solidFill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9pPr>
        </a:lstStyle>
        <a:p xmlns:a="http://schemas.openxmlformats.org/drawingml/2006/main">
          <a:pPr algn="ctr"/>
          <a:endParaRPr lang="ru-RU"/>
        </a:p>
      </cdr:txBody>
    </cdr:sp>
  </cdr:relSizeAnchor>
  <cdr:relSizeAnchor xmlns:cdr="http://schemas.openxmlformats.org/drawingml/2006/chartDrawing">
    <cdr:from>
      <cdr:x>0.03194</cdr:x>
      <cdr:y>0.21976</cdr:y>
    </cdr:from>
    <cdr:to>
      <cdr:x>0.09131</cdr:x>
      <cdr:y>0.27052</cdr:y>
    </cdr:to>
    <cdr:sp macro="" textlink="">
      <cdr:nvSpPr>
        <cdr:cNvPr id="4" name="Скругленный прямоугольник 3"/>
        <cdr:cNvSpPr/>
      </cdr:nvSpPr>
      <cdr:spPr>
        <a:xfrm xmlns:a="http://schemas.openxmlformats.org/drawingml/2006/main">
          <a:off x="450850" y="1237003"/>
          <a:ext cx="838200" cy="285750"/>
        </a:xfrm>
        <a:prstGeom xmlns:a="http://schemas.openxmlformats.org/drawingml/2006/main" prst="roundRect">
          <a:avLst/>
        </a:prstGeom>
        <a:solidFill xmlns:a="http://schemas.openxmlformats.org/drawingml/2006/main">
          <a:srgbClr val="C00000"/>
        </a:solidFill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9pPr>
        </a:lstStyle>
        <a:p xmlns:a="http://schemas.openxmlformats.org/drawingml/2006/main">
          <a:pPr algn="ctr"/>
          <a:endParaRPr lang="ru-RU"/>
        </a:p>
      </cdr:txBody>
    </cdr:sp>
  </cdr:relSizeAnchor>
</c:userShapes>
</file>

<file path=ppt/drawings/drawing28.xml><?xml version="1.0" encoding="utf-8"?>
<c:userShapes xmlns:c="http://schemas.openxmlformats.org/drawingml/2006/chart">
  <cdr:relSizeAnchor xmlns:cdr="http://schemas.openxmlformats.org/drawingml/2006/chartDrawing">
    <cdr:from>
      <cdr:x>0.01278</cdr:x>
      <cdr:y>0.15111</cdr:y>
    </cdr:from>
    <cdr:to>
      <cdr:x>0.94911</cdr:x>
      <cdr:y>0.26046</cdr:y>
    </cdr:to>
    <cdr:sp macro="" textlink="">
      <cdr:nvSpPr>
        <cdr:cNvPr id="2" name="Google Shape;1367;p44"/>
        <cdr:cNvSpPr/>
      </cdr:nvSpPr>
      <cdr:spPr>
        <a:xfrm xmlns:a="http://schemas.openxmlformats.org/drawingml/2006/main">
          <a:off x="120876" y="893081"/>
          <a:ext cx="8855230" cy="646290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ru-RU" sz="3600" dirty="0" smtClean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rPr>
            <a:t>     0         0         1          0         0        4         3</a:t>
          </a:r>
          <a:endParaRPr sz="3600" dirty="0">
            <a:solidFill>
              <a:schemeClr val="dk1"/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.30508</cdr:x>
      <cdr:y>0.02646</cdr:y>
    </cdr:from>
    <cdr:to>
      <cdr:x>0.77252</cdr:x>
      <cdr:y>0.13581</cdr:y>
    </cdr:to>
    <cdr:sp macro="" textlink="">
      <cdr:nvSpPr>
        <cdr:cNvPr id="3" name="Google Shape;1379;p45"/>
        <cdr:cNvSpPr/>
      </cdr:nvSpPr>
      <cdr:spPr>
        <a:xfrm xmlns:a="http://schemas.openxmlformats.org/drawingml/2006/main">
          <a:off x="2885297" y="156390"/>
          <a:ext cx="4420694" cy="646290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kk-KZ" sz="3600" dirty="0" smtClean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rPr>
            <a:t>Количество ППС</a:t>
          </a:r>
          <a:endParaRPr lang="ru-RU" sz="3600" dirty="0" smtClean="0">
            <a:solidFill>
              <a:schemeClr val="accent1">
                <a:lumMod val="75000"/>
              </a:schemeClr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.00755</cdr:x>
      <cdr:y>0.27389</cdr:y>
    </cdr:from>
    <cdr:to>
      <cdr:x>1</cdr:x>
      <cdr:y>0.27599</cdr:y>
    </cdr:to>
    <cdr:cxnSp macro="">
      <cdr:nvCxnSpPr>
        <cdr:cNvPr id="4" name="Прямая соединительная линия 3"/>
        <cdr:cNvCxnSpPr/>
      </cdr:nvCxnSpPr>
      <cdr:spPr>
        <a:xfrm xmlns:a="http://schemas.openxmlformats.org/drawingml/2006/main">
          <a:off x="71400" y="1618777"/>
          <a:ext cx="9385981" cy="12404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ppt/drawings/drawing29.xml><?xml version="1.0" encoding="utf-8"?>
<c:userShapes xmlns:c="http://schemas.openxmlformats.org/drawingml/2006/chart">
  <cdr:relSizeAnchor xmlns:cdr="http://schemas.openxmlformats.org/drawingml/2006/chartDrawing">
    <cdr:from>
      <cdr:x>0.0331</cdr:x>
      <cdr:y>0.14266</cdr:y>
    </cdr:from>
    <cdr:to>
      <cdr:x>0.96822</cdr:x>
      <cdr:y>0.30033</cdr:y>
    </cdr:to>
    <cdr:sp macro="" textlink="">
      <cdr:nvSpPr>
        <cdr:cNvPr id="2" name="Google Shape;1367;p44"/>
        <cdr:cNvSpPr/>
      </cdr:nvSpPr>
      <cdr:spPr>
        <a:xfrm xmlns:a="http://schemas.openxmlformats.org/drawingml/2006/main">
          <a:off x="323783" y="720964"/>
          <a:ext cx="9147276" cy="796801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ru-RU" sz="3600" dirty="0" smtClean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rPr>
            <a:t>  2          3         2          1          1          3         1</a:t>
          </a:r>
          <a:endParaRPr sz="3600" dirty="0">
            <a:solidFill>
              <a:schemeClr val="dk1"/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.32814</cdr:x>
      <cdr:y>0</cdr:y>
    </cdr:from>
    <cdr:to>
      <cdr:x>0.78006</cdr:x>
      <cdr:y>0.12789</cdr:y>
    </cdr:to>
    <cdr:sp macro="" textlink="">
      <cdr:nvSpPr>
        <cdr:cNvPr id="3" name="Google Shape;1379;p45"/>
        <cdr:cNvSpPr/>
      </cdr:nvSpPr>
      <cdr:spPr>
        <a:xfrm xmlns:a="http://schemas.openxmlformats.org/drawingml/2006/main">
          <a:off x="3209843" y="-9472701"/>
          <a:ext cx="4420694" cy="646290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kk-KZ" sz="3600" dirty="0" smtClean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rPr>
            <a:t>Количество ППС</a:t>
          </a:r>
          <a:endParaRPr lang="ru-RU" sz="3600" dirty="0" smtClean="0">
            <a:solidFill>
              <a:schemeClr val="accent1">
                <a:lumMod val="75000"/>
              </a:schemeClr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.01588</cdr:x>
      <cdr:y>0.27303</cdr:y>
    </cdr:from>
    <cdr:to>
      <cdr:x>1</cdr:x>
      <cdr:y>0.27992</cdr:y>
    </cdr:to>
    <cdr:cxnSp macro="">
      <cdr:nvCxnSpPr>
        <cdr:cNvPr id="4" name="Прямая соединительная линия 3"/>
        <cdr:cNvCxnSpPr/>
      </cdr:nvCxnSpPr>
      <cdr:spPr>
        <a:xfrm xmlns:a="http://schemas.openxmlformats.org/drawingml/2006/main">
          <a:off x="155314" y="1379783"/>
          <a:ext cx="9626613" cy="34831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ppt/drawings/drawing3.xml><?xml version="1.0" encoding="utf-8"?>
<c:userShapes xmlns:c="http://schemas.openxmlformats.org/drawingml/2006/chart">
  <cdr:relSizeAnchor xmlns:cdr="http://schemas.openxmlformats.org/drawingml/2006/chartDrawing">
    <cdr:from>
      <cdr:x>0.86258</cdr:x>
      <cdr:y>0.67035</cdr:y>
    </cdr:from>
    <cdr:to>
      <cdr:x>0.96599</cdr:x>
      <cdr:y>0.76687</cdr:y>
    </cdr:to>
    <cdr:sp macro="" textlink="">
      <cdr:nvSpPr>
        <cdr:cNvPr id="2" name="Прямоугольник 1"/>
        <cdr:cNvSpPr/>
      </cdr:nvSpPr>
      <cdr:spPr>
        <a:xfrm xmlns:a="http://schemas.openxmlformats.org/drawingml/2006/main">
          <a:off x="20129762" y="7481465"/>
          <a:ext cx="2413199" cy="107721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>
          <a:sp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9pPr>
        </a:lstStyle>
        <a:p xmlns:a="http://schemas.openxmlformats.org/drawingml/2006/main">
          <a:pPr>
            <a:defRPr sz="2800" b="0" i="0" u="none" strike="noStrike" kern="1200" spc="0" baseline="0">
              <a:solidFill>
                <a:srgbClr val="000000">
                  <a:lumMod val="65000"/>
                  <a:lumOff val="35000"/>
                </a:srgbClr>
              </a:solidFill>
              <a:latin typeface="+mn-lt"/>
              <a:ea typeface="+mn-ea"/>
              <a:cs typeface="+mn-cs"/>
            </a:defRPr>
          </a:pPr>
          <a:r>
            <a:rPr lang="ru-RU" sz="3200" kern="1200" dirty="0" smtClean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Всего: </a:t>
          </a:r>
        </a:p>
        <a:p xmlns:a="http://schemas.openxmlformats.org/drawingml/2006/main">
          <a:pPr>
            <a:defRPr sz="2800" b="0" i="0" u="none" strike="noStrike" kern="1200" spc="0" baseline="0">
              <a:solidFill>
                <a:srgbClr val="000000">
                  <a:lumMod val="65000"/>
                  <a:lumOff val="35000"/>
                </a:srgbClr>
              </a:solidFill>
              <a:latin typeface="+mn-lt"/>
              <a:ea typeface="+mn-ea"/>
              <a:cs typeface="+mn-cs"/>
            </a:defRPr>
          </a:pPr>
          <a:r>
            <a:rPr lang="ru-RU" sz="3200" kern="1200" dirty="0" smtClean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13 616 748</a:t>
          </a:r>
          <a:endParaRPr lang="ru-RU" sz="3200" kern="1200" dirty="0">
            <a:solidFill>
              <a:srgbClr val="0070C0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</c:userShapes>
</file>

<file path=ppt/drawings/drawing30.xml><?xml version="1.0" encoding="utf-8"?>
<c:userShapes xmlns:c="http://schemas.openxmlformats.org/drawingml/2006/chart">
  <cdr:relSizeAnchor xmlns:cdr="http://schemas.openxmlformats.org/drawingml/2006/chartDrawing">
    <cdr:from>
      <cdr:x>0.01304</cdr:x>
      <cdr:y>0</cdr:y>
    </cdr:from>
    <cdr:to>
      <cdr:x>0.51159</cdr:x>
      <cdr:y>0.20476</cdr:y>
    </cdr:to>
    <cdr:sp macro="" textlink="">
      <cdr:nvSpPr>
        <cdr:cNvPr id="2" name="Google Shape;1379;p45"/>
        <cdr:cNvSpPr/>
      </cdr:nvSpPr>
      <cdr:spPr>
        <a:xfrm xmlns:a="http://schemas.openxmlformats.org/drawingml/2006/main">
          <a:off x="184340" y="-4607389"/>
          <a:ext cx="7048310" cy="1384954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9pPr>
        </a:lstStyle>
        <a:p xmlns:a="http://schemas.openxmlformats.org/drawingml/2006/main">
          <a:pPr lvl="0"/>
          <a:r>
            <a:rPr lang="ru-RU" sz="2800" dirty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rPr>
            <a:t>Заработная </a:t>
          </a:r>
          <a:r>
            <a:rPr lang="ru-RU" sz="2800" dirty="0" smtClean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rPr>
            <a:t>плата:</a:t>
          </a:r>
          <a:endParaRPr lang="kk-KZ" sz="2800" dirty="0" smtClean="0">
            <a:solidFill>
              <a:schemeClr val="accent1">
                <a:lumMod val="75000"/>
              </a:schemeClr>
            </a:solidFill>
            <a:latin typeface="Times New Roman"/>
            <a:ea typeface="Times New Roman"/>
            <a:cs typeface="Times New Roman"/>
            <a:sym typeface="Times New Roman"/>
          </a:endParaRPr>
        </a:p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ru-RU" sz="2800" dirty="0" smtClean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rPr>
            <a:t>             Преподавательская деятельность</a:t>
          </a:r>
        </a:p>
        <a:p xmlns:a="http://schemas.openxmlformats.org/drawingml/2006/main">
          <a:r>
            <a:rPr lang="ru-RU" sz="2800" dirty="0" smtClean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rPr>
            <a:t>             Научная деятельность</a:t>
          </a:r>
          <a:endParaRPr sz="2800" dirty="0">
            <a:solidFill>
              <a:schemeClr val="accent1">
                <a:lumMod val="75000"/>
              </a:schemeClr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.03813</cdr:x>
      <cdr:y>0.07739</cdr:y>
    </cdr:from>
    <cdr:to>
      <cdr:x>0.09742</cdr:x>
      <cdr:y>0.11964</cdr:y>
    </cdr:to>
    <cdr:sp macro="" textlink="">
      <cdr:nvSpPr>
        <cdr:cNvPr id="3" name="Скругленный прямоугольник 2"/>
        <cdr:cNvSpPr/>
      </cdr:nvSpPr>
      <cdr:spPr>
        <a:xfrm xmlns:a="http://schemas.openxmlformats.org/drawingml/2006/main">
          <a:off x="539100" y="523470"/>
          <a:ext cx="838200" cy="285750"/>
        </a:xfrm>
        <a:prstGeom xmlns:a="http://schemas.openxmlformats.org/drawingml/2006/main" prst="roundRect">
          <a:avLst/>
        </a:prstGeom>
        <a:solidFill xmlns:a="http://schemas.openxmlformats.org/drawingml/2006/main">
          <a:schemeClr val="accent6">
            <a:lumMod val="75000"/>
          </a:schemeClr>
        </a:solidFill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9pPr>
        </a:lstStyle>
        <a:p xmlns:a="http://schemas.openxmlformats.org/drawingml/2006/main">
          <a:pPr algn="ctr"/>
          <a:endParaRPr lang="ru-RU"/>
        </a:p>
      </cdr:txBody>
    </cdr:sp>
  </cdr:relSizeAnchor>
  <cdr:relSizeAnchor xmlns:cdr="http://schemas.openxmlformats.org/drawingml/2006/chartDrawing">
    <cdr:from>
      <cdr:x>0.03813</cdr:x>
      <cdr:y>0.14646</cdr:y>
    </cdr:from>
    <cdr:to>
      <cdr:x>0.09742</cdr:x>
      <cdr:y>0.1887</cdr:y>
    </cdr:to>
    <cdr:sp macro="" textlink="">
      <cdr:nvSpPr>
        <cdr:cNvPr id="4" name="Скругленный прямоугольник 3"/>
        <cdr:cNvSpPr/>
      </cdr:nvSpPr>
      <cdr:spPr>
        <a:xfrm xmlns:a="http://schemas.openxmlformats.org/drawingml/2006/main">
          <a:off x="539100" y="990600"/>
          <a:ext cx="838200" cy="285750"/>
        </a:xfrm>
        <a:prstGeom xmlns:a="http://schemas.openxmlformats.org/drawingml/2006/main" prst="roundRect">
          <a:avLst/>
        </a:prstGeom>
        <a:solidFill xmlns:a="http://schemas.openxmlformats.org/drawingml/2006/main">
          <a:srgbClr val="C00000"/>
        </a:solidFill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9pPr>
        </a:lstStyle>
        <a:p xmlns:a="http://schemas.openxmlformats.org/drawingml/2006/main">
          <a:pPr algn="ctr"/>
          <a:endParaRPr lang="ru-RU"/>
        </a:p>
      </cdr:txBody>
    </cdr:sp>
  </cdr:relSizeAnchor>
</c:userShapes>
</file>

<file path=ppt/drawings/drawing31.xml><?xml version="1.0" encoding="utf-8"?>
<c:userShapes xmlns:c="http://schemas.openxmlformats.org/drawingml/2006/chart">
  <cdr:relSizeAnchor xmlns:cdr="http://schemas.openxmlformats.org/drawingml/2006/chartDrawing">
    <cdr:from>
      <cdr:x>0.03322</cdr:x>
      <cdr:y>0.17433</cdr:y>
    </cdr:from>
    <cdr:to>
      <cdr:x>0.98453</cdr:x>
      <cdr:y>0.28718</cdr:y>
    </cdr:to>
    <cdr:sp macro="" textlink="">
      <cdr:nvSpPr>
        <cdr:cNvPr id="2" name="Google Shape;1367;p44"/>
        <cdr:cNvSpPr/>
      </cdr:nvSpPr>
      <cdr:spPr>
        <a:xfrm xmlns:a="http://schemas.openxmlformats.org/drawingml/2006/main">
          <a:off x="329785" y="998379"/>
          <a:ext cx="9442599" cy="646296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ru-RU" sz="3600" dirty="0" smtClean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rPr>
            <a:t>    4         4          0         0         0          0           0        </a:t>
          </a:r>
          <a:endParaRPr sz="3600" dirty="0">
            <a:solidFill>
              <a:schemeClr val="dk1"/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.28773</cdr:x>
      <cdr:y>0</cdr:y>
    </cdr:from>
    <cdr:to>
      <cdr:x>0.73309</cdr:x>
      <cdr:y>0.11285</cdr:y>
    </cdr:to>
    <cdr:sp macro="" textlink="">
      <cdr:nvSpPr>
        <cdr:cNvPr id="3" name="Google Shape;1379;p45"/>
        <cdr:cNvSpPr/>
      </cdr:nvSpPr>
      <cdr:spPr>
        <a:xfrm xmlns:a="http://schemas.openxmlformats.org/drawingml/2006/main">
          <a:off x="2855962" y="-3681662"/>
          <a:ext cx="4420694" cy="646290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kk-KZ" sz="3600" dirty="0" smtClean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rPr>
            <a:t>Количество ППС</a:t>
          </a:r>
          <a:endParaRPr lang="ru-RU" sz="3600" dirty="0" smtClean="0">
            <a:solidFill>
              <a:schemeClr val="accent1">
                <a:lumMod val="75000"/>
              </a:schemeClr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.00512</cdr:x>
      <cdr:y>0.34874</cdr:y>
    </cdr:from>
    <cdr:to>
      <cdr:x>0.99423</cdr:x>
      <cdr:y>0.35294</cdr:y>
    </cdr:to>
    <cdr:cxnSp macro="">
      <cdr:nvCxnSpPr>
        <cdr:cNvPr id="4" name="Прямая соединительная линия 3"/>
        <cdr:cNvCxnSpPr/>
      </cdr:nvCxnSpPr>
      <cdr:spPr>
        <a:xfrm xmlns:a="http://schemas.openxmlformats.org/drawingml/2006/main" flipV="1">
          <a:off x="50869" y="1997243"/>
          <a:ext cx="9817769" cy="24063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ppt/drawings/drawing32.xml><?xml version="1.0" encoding="utf-8"?>
<c:userShapes xmlns:c="http://schemas.openxmlformats.org/drawingml/2006/chart">
  <cdr:relSizeAnchor xmlns:cdr="http://schemas.openxmlformats.org/drawingml/2006/chartDrawing">
    <cdr:from>
      <cdr:x>0.0669</cdr:x>
      <cdr:y>0.26805</cdr:y>
    </cdr:from>
    <cdr:to>
      <cdr:x>0.95903</cdr:x>
      <cdr:y>0.39065</cdr:y>
    </cdr:to>
    <cdr:sp macro="" textlink="">
      <cdr:nvSpPr>
        <cdr:cNvPr id="2" name="Google Shape;1367;p44"/>
        <cdr:cNvSpPr/>
      </cdr:nvSpPr>
      <cdr:spPr>
        <a:xfrm xmlns:a="http://schemas.openxmlformats.org/drawingml/2006/main">
          <a:off x="664018" y="1412976"/>
          <a:ext cx="8855232" cy="646290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ru-RU" sz="3600" dirty="0" smtClean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rPr>
            <a:t>    1         1       0          0           0          0        4</a:t>
          </a:r>
          <a:endParaRPr sz="3600" dirty="0">
            <a:solidFill>
              <a:schemeClr val="dk1"/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.30888</cdr:x>
      <cdr:y>0</cdr:y>
    </cdr:from>
    <cdr:to>
      <cdr:x>0.75425</cdr:x>
      <cdr:y>0.1226</cdr:y>
    </cdr:to>
    <cdr:sp macro="" textlink="">
      <cdr:nvSpPr>
        <cdr:cNvPr id="3" name="Google Shape;1379;p45"/>
        <cdr:cNvSpPr/>
      </cdr:nvSpPr>
      <cdr:spPr>
        <a:xfrm xmlns:a="http://schemas.openxmlformats.org/drawingml/2006/main">
          <a:off x="3065929" y="-9529010"/>
          <a:ext cx="4420694" cy="646290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kk-KZ" sz="3600" dirty="0" smtClean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rPr>
            <a:t>Количество ППС</a:t>
          </a:r>
          <a:endParaRPr lang="ru-RU" sz="3600" dirty="0" smtClean="0">
            <a:solidFill>
              <a:schemeClr val="accent1">
                <a:lumMod val="75000"/>
              </a:schemeClr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.01967</cdr:x>
      <cdr:y>0.39258</cdr:y>
    </cdr:from>
    <cdr:to>
      <cdr:x>0.99423</cdr:x>
      <cdr:y>0.39714</cdr:y>
    </cdr:to>
    <cdr:cxnSp macro="">
      <cdr:nvCxnSpPr>
        <cdr:cNvPr id="4" name="Прямая соединительная линия 3"/>
        <cdr:cNvCxnSpPr/>
      </cdr:nvCxnSpPr>
      <cdr:spPr>
        <a:xfrm xmlns:a="http://schemas.openxmlformats.org/drawingml/2006/main">
          <a:off x="195248" y="2069432"/>
          <a:ext cx="9673390" cy="24063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ppt/drawings/drawing33.xml><?xml version="1.0" encoding="utf-8"?>
<c:userShapes xmlns:c="http://schemas.openxmlformats.org/drawingml/2006/chart">
  <cdr:relSizeAnchor xmlns:cdr="http://schemas.openxmlformats.org/drawingml/2006/chartDrawing">
    <cdr:from>
      <cdr:x>0.03334</cdr:x>
      <cdr:y>0</cdr:y>
    </cdr:from>
    <cdr:to>
      <cdr:x>0.53324</cdr:x>
      <cdr:y>0.20671</cdr:y>
    </cdr:to>
    <cdr:sp macro="" textlink="">
      <cdr:nvSpPr>
        <cdr:cNvPr id="2" name="Google Shape;1379;p45"/>
        <cdr:cNvSpPr/>
      </cdr:nvSpPr>
      <cdr:spPr>
        <a:xfrm xmlns:a="http://schemas.openxmlformats.org/drawingml/2006/main">
          <a:off x="470090" y="-4626439"/>
          <a:ext cx="7048310" cy="1384954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9pPr>
        </a:lstStyle>
        <a:p xmlns:a="http://schemas.openxmlformats.org/drawingml/2006/main">
          <a:pPr lvl="0"/>
          <a:r>
            <a:rPr lang="ru-RU" sz="2800" dirty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rPr>
            <a:t>Заработная </a:t>
          </a:r>
          <a:r>
            <a:rPr lang="ru-RU" sz="2800" dirty="0" smtClean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rPr>
            <a:t>плата:</a:t>
          </a:r>
          <a:endParaRPr lang="kk-KZ" sz="2800" dirty="0" smtClean="0">
            <a:solidFill>
              <a:schemeClr val="accent1">
                <a:lumMod val="75000"/>
              </a:schemeClr>
            </a:solidFill>
            <a:latin typeface="Times New Roman"/>
            <a:ea typeface="Times New Roman"/>
            <a:cs typeface="Times New Roman"/>
            <a:sym typeface="Times New Roman"/>
          </a:endParaRPr>
        </a:p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ru-RU" sz="2800" dirty="0" smtClean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rPr>
            <a:t>             Преподавательская деятельность</a:t>
          </a:r>
        </a:p>
        <a:p xmlns:a="http://schemas.openxmlformats.org/drawingml/2006/main">
          <a:r>
            <a:rPr lang="ru-RU" sz="2800" dirty="0" smtClean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rPr>
            <a:t>             Научная деятельность</a:t>
          </a:r>
          <a:endParaRPr sz="2800" dirty="0">
            <a:solidFill>
              <a:schemeClr val="accent1">
                <a:lumMod val="75000"/>
              </a:schemeClr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.05224</cdr:x>
      <cdr:y>0.08728</cdr:y>
    </cdr:from>
    <cdr:to>
      <cdr:x>0.11169</cdr:x>
      <cdr:y>0.12993</cdr:y>
    </cdr:to>
    <cdr:sp macro="" textlink="">
      <cdr:nvSpPr>
        <cdr:cNvPr id="3" name="Скругленный прямоугольник 2"/>
        <cdr:cNvSpPr/>
      </cdr:nvSpPr>
      <cdr:spPr>
        <a:xfrm xmlns:a="http://schemas.openxmlformats.org/drawingml/2006/main">
          <a:off x="736560" y="584795"/>
          <a:ext cx="838218" cy="285757"/>
        </a:xfrm>
        <a:prstGeom xmlns:a="http://schemas.openxmlformats.org/drawingml/2006/main" prst="roundRect">
          <a:avLst/>
        </a:prstGeom>
        <a:solidFill xmlns:a="http://schemas.openxmlformats.org/drawingml/2006/main">
          <a:schemeClr val="accent6">
            <a:lumMod val="75000"/>
          </a:schemeClr>
        </a:solidFill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9pPr>
        </a:lstStyle>
        <a:p xmlns:a="http://schemas.openxmlformats.org/drawingml/2006/main">
          <a:pPr algn="ctr"/>
          <a:endParaRPr lang="ru-RU"/>
        </a:p>
      </cdr:txBody>
    </cdr:sp>
  </cdr:relSizeAnchor>
  <cdr:relSizeAnchor xmlns:cdr="http://schemas.openxmlformats.org/drawingml/2006/chartDrawing">
    <cdr:from>
      <cdr:x>0.05359</cdr:x>
      <cdr:y>0.15069</cdr:y>
    </cdr:from>
    <cdr:to>
      <cdr:x>0.11304</cdr:x>
      <cdr:y>0.19334</cdr:y>
    </cdr:to>
    <cdr:sp macro="" textlink="">
      <cdr:nvSpPr>
        <cdr:cNvPr id="4" name="Скругленный прямоугольник 3"/>
        <cdr:cNvSpPr/>
      </cdr:nvSpPr>
      <cdr:spPr>
        <a:xfrm xmlns:a="http://schemas.openxmlformats.org/drawingml/2006/main">
          <a:off x="755610" y="1009650"/>
          <a:ext cx="838218" cy="285757"/>
        </a:xfrm>
        <a:prstGeom xmlns:a="http://schemas.openxmlformats.org/drawingml/2006/main" prst="roundRect">
          <a:avLst/>
        </a:prstGeom>
        <a:solidFill xmlns:a="http://schemas.openxmlformats.org/drawingml/2006/main">
          <a:srgbClr val="C00000"/>
        </a:solidFill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9pPr>
        </a:lstStyle>
        <a:p xmlns:a="http://schemas.openxmlformats.org/drawingml/2006/main">
          <a:pPr algn="ctr"/>
          <a:endParaRPr lang="ru-RU"/>
        </a:p>
      </cdr:txBody>
    </cdr:sp>
  </cdr:relSizeAnchor>
</c:userShapes>
</file>

<file path=ppt/drawings/drawing34.xml><?xml version="1.0" encoding="utf-8"?>
<c:userShapes xmlns:c="http://schemas.openxmlformats.org/drawingml/2006/chart">
  <cdr:relSizeAnchor xmlns:cdr="http://schemas.openxmlformats.org/drawingml/2006/chartDrawing">
    <cdr:from>
      <cdr:x>0.03894</cdr:x>
      <cdr:y>0.14153</cdr:y>
    </cdr:from>
    <cdr:to>
      <cdr:x>0.9763</cdr:x>
      <cdr:y>0.26361</cdr:y>
    </cdr:to>
    <cdr:sp macro="" textlink="">
      <cdr:nvSpPr>
        <cdr:cNvPr id="2" name="Google Shape;1367;p44"/>
        <cdr:cNvSpPr/>
      </cdr:nvSpPr>
      <cdr:spPr>
        <a:xfrm xmlns:a="http://schemas.openxmlformats.org/drawingml/2006/main">
          <a:off x="367841" y="749227"/>
          <a:ext cx="8855215" cy="646290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ru-RU" sz="3600" dirty="0" smtClean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rPr>
            <a:t>  0        0        0           2         3          2         1</a:t>
          </a:r>
          <a:endParaRPr sz="3600" dirty="0">
            <a:solidFill>
              <a:schemeClr val="dk1"/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.30926</cdr:x>
      <cdr:y>0.01239</cdr:y>
    </cdr:from>
    <cdr:to>
      <cdr:x>0.77721</cdr:x>
      <cdr:y>0.13448</cdr:y>
    </cdr:to>
    <cdr:sp macro="" textlink="">
      <cdr:nvSpPr>
        <cdr:cNvPr id="3" name="Google Shape;1379;p45"/>
        <cdr:cNvSpPr/>
      </cdr:nvSpPr>
      <cdr:spPr>
        <a:xfrm xmlns:a="http://schemas.openxmlformats.org/drawingml/2006/main">
          <a:off x="2921550" y="65611"/>
          <a:ext cx="4420694" cy="646290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kk-KZ" sz="3600" dirty="0" smtClean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rPr>
            <a:t>Количество ППС</a:t>
          </a:r>
          <a:endParaRPr lang="ru-RU" sz="3600" dirty="0" smtClean="0">
            <a:solidFill>
              <a:schemeClr val="accent1">
                <a:lumMod val="75000"/>
              </a:schemeClr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</cdr:x>
      <cdr:y>0.30358</cdr:y>
    </cdr:from>
    <cdr:to>
      <cdr:x>1</cdr:x>
      <cdr:y>0.31256</cdr:y>
    </cdr:to>
    <cdr:cxnSp macro="">
      <cdr:nvCxnSpPr>
        <cdr:cNvPr id="4" name="Прямая соединительная линия 3"/>
        <cdr:cNvCxnSpPr/>
      </cdr:nvCxnSpPr>
      <cdr:spPr>
        <a:xfrm xmlns:a="http://schemas.openxmlformats.org/drawingml/2006/main" flipV="1">
          <a:off x="0" y="1607118"/>
          <a:ext cx="9446974" cy="47558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ppt/drawings/drawing35.xml><?xml version="1.0" encoding="utf-8"?>
<c:userShapes xmlns:c="http://schemas.openxmlformats.org/drawingml/2006/chart">
  <cdr:relSizeAnchor xmlns:cdr="http://schemas.openxmlformats.org/drawingml/2006/chartDrawing">
    <cdr:from>
      <cdr:x>0.01594</cdr:x>
      <cdr:y>0.21161</cdr:y>
    </cdr:from>
    <cdr:to>
      <cdr:x>0.9558</cdr:x>
      <cdr:y>0.31493</cdr:y>
    </cdr:to>
    <cdr:sp macro="" textlink="">
      <cdr:nvSpPr>
        <cdr:cNvPr id="2" name="Google Shape;1367;p44"/>
        <cdr:cNvSpPr/>
      </cdr:nvSpPr>
      <cdr:spPr>
        <a:xfrm xmlns:a="http://schemas.openxmlformats.org/drawingml/2006/main">
          <a:off x="150217" y="1323626"/>
          <a:ext cx="8855254" cy="646290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ru-RU" sz="3600" dirty="0" smtClean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rPr>
            <a:t>    0        1         0          4         5          5          3</a:t>
          </a:r>
          <a:endParaRPr sz="3600" dirty="0">
            <a:solidFill>
              <a:schemeClr val="dk1"/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.31774</cdr:x>
      <cdr:y>0.01365</cdr:y>
    </cdr:from>
    <cdr:to>
      <cdr:x>0.78694</cdr:x>
      <cdr:y>0.11697</cdr:y>
    </cdr:to>
    <cdr:sp macro="" textlink="">
      <cdr:nvSpPr>
        <cdr:cNvPr id="3" name="Google Shape;1379;p45"/>
        <cdr:cNvSpPr/>
      </cdr:nvSpPr>
      <cdr:spPr>
        <a:xfrm xmlns:a="http://schemas.openxmlformats.org/drawingml/2006/main">
          <a:off x="2993739" y="85372"/>
          <a:ext cx="4420694" cy="646290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kk-KZ" sz="3600" dirty="0" smtClean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rPr>
            <a:t>Количество ППС</a:t>
          </a:r>
          <a:endParaRPr lang="ru-RU" sz="3600" dirty="0" smtClean="0">
            <a:solidFill>
              <a:schemeClr val="accent1">
                <a:lumMod val="75000"/>
              </a:schemeClr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</cdr:x>
      <cdr:y>0.34157</cdr:y>
    </cdr:from>
    <cdr:to>
      <cdr:x>1</cdr:x>
      <cdr:y>0.34917</cdr:y>
    </cdr:to>
    <cdr:cxnSp macro="">
      <cdr:nvCxnSpPr>
        <cdr:cNvPr id="4" name="Прямая соединительная линия 3"/>
        <cdr:cNvCxnSpPr/>
      </cdr:nvCxnSpPr>
      <cdr:spPr>
        <a:xfrm xmlns:a="http://schemas.openxmlformats.org/drawingml/2006/main" flipV="1">
          <a:off x="50800" y="2136508"/>
          <a:ext cx="9975182" cy="47558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ppt/drawings/drawing36.xml><?xml version="1.0" encoding="utf-8"?>
<c:userShapes xmlns:c="http://schemas.openxmlformats.org/drawingml/2006/chart">
  <cdr:relSizeAnchor xmlns:cdr="http://schemas.openxmlformats.org/drawingml/2006/chartDrawing">
    <cdr:from>
      <cdr:x>0.00484</cdr:x>
      <cdr:y>0</cdr:y>
    </cdr:from>
    <cdr:to>
      <cdr:x>0.49213</cdr:x>
      <cdr:y>0.27447</cdr:y>
    </cdr:to>
    <cdr:sp macro="" textlink="">
      <cdr:nvSpPr>
        <cdr:cNvPr id="2" name="Google Shape;1379;p45"/>
        <cdr:cNvSpPr/>
      </cdr:nvSpPr>
      <cdr:spPr>
        <a:xfrm xmlns:a="http://schemas.openxmlformats.org/drawingml/2006/main">
          <a:off x="70040" y="-5814869"/>
          <a:ext cx="7048310" cy="1384954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9pPr>
        </a:lstStyle>
        <a:p xmlns:a="http://schemas.openxmlformats.org/drawingml/2006/main">
          <a:pPr lvl="0"/>
          <a:r>
            <a:rPr lang="ru-RU" sz="2800" dirty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rPr>
            <a:t>Заработная </a:t>
          </a:r>
          <a:r>
            <a:rPr lang="ru-RU" sz="2800" dirty="0" smtClean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rPr>
            <a:t>плата:</a:t>
          </a:r>
          <a:endParaRPr lang="kk-KZ" sz="2800" dirty="0" smtClean="0">
            <a:solidFill>
              <a:schemeClr val="accent1">
                <a:lumMod val="75000"/>
              </a:schemeClr>
            </a:solidFill>
            <a:latin typeface="Times New Roman"/>
            <a:ea typeface="Times New Roman"/>
            <a:cs typeface="Times New Roman"/>
            <a:sym typeface="Times New Roman"/>
          </a:endParaRPr>
        </a:p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ru-RU" sz="2800" dirty="0" smtClean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rPr>
            <a:t>             Преподавательская деятельность</a:t>
          </a:r>
        </a:p>
        <a:p xmlns:a="http://schemas.openxmlformats.org/drawingml/2006/main">
          <a:r>
            <a:rPr lang="ru-RU" sz="2800" dirty="0" smtClean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rPr>
            <a:t>             Научная деятельность</a:t>
          </a:r>
          <a:endParaRPr sz="2800" dirty="0">
            <a:solidFill>
              <a:schemeClr val="accent1">
                <a:lumMod val="75000"/>
              </a:schemeClr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.02458</cdr:x>
      <cdr:y>0.10571</cdr:y>
    </cdr:from>
    <cdr:to>
      <cdr:x>0.08253</cdr:x>
      <cdr:y>0.16234</cdr:y>
    </cdr:to>
    <cdr:sp macro="" textlink="">
      <cdr:nvSpPr>
        <cdr:cNvPr id="3" name="Скругленный прямоугольник 2"/>
        <cdr:cNvSpPr/>
      </cdr:nvSpPr>
      <cdr:spPr>
        <a:xfrm xmlns:a="http://schemas.openxmlformats.org/drawingml/2006/main">
          <a:off x="355600" y="533400"/>
          <a:ext cx="838200" cy="285750"/>
        </a:xfrm>
        <a:prstGeom xmlns:a="http://schemas.openxmlformats.org/drawingml/2006/main" prst="roundRect">
          <a:avLst/>
        </a:prstGeom>
        <a:solidFill xmlns:a="http://schemas.openxmlformats.org/drawingml/2006/main">
          <a:schemeClr val="accent6">
            <a:lumMod val="75000"/>
          </a:schemeClr>
        </a:solidFill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9pPr>
        </a:lstStyle>
        <a:p xmlns:a="http://schemas.openxmlformats.org/drawingml/2006/main">
          <a:pPr algn="ctr"/>
          <a:endParaRPr lang="ru-RU"/>
        </a:p>
      </cdr:txBody>
    </cdr:sp>
  </cdr:relSizeAnchor>
  <cdr:relSizeAnchor xmlns:cdr="http://schemas.openxmlformats.org/drawingml/2006/chartDrawing">
    <cdr:from>
      <cdr:x>0.02327</cdr:x>
      <cdr:y>0.18876</cdr:y>
    </cdr:from>
    <cdr:to>
      <cdr:x>0.08122</cdr:x>
      <cdr:y>0.24539</cdr:y>
    </cdr:to>
    <cdr:sp macro="" textlink="">
      <cdr:nvSpPr>
        <cdr:cNvPr id="4" name="Скругленный прямоугольник 3"/>
        <cdr:cNvSpPr/>
      </cdr:nvSpPr>
      <cdr:spPr>
        <a:xfrm xmlns:a="http://schemas.openxmlformats.org/drawingml/2006/main">
          <a:off x="336550" y="952500"/>
          <a:ext cx="838200" cy="285750"/>
        </a:xfrm>
        <a:prstGeom xmlns:a="http://schemas.openxmlformats.org/drawingml/2006/main" prst="roundRect">
          <a:avLst/>
        </a:prstGeom>
        <a:solidFill xmlns:a="http://schemas.openxmlformats.org/drawingml/2006/main">
          <a:srgbClr val="C00000"/>
        </a:solidFill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chemeClr val="lt1"/>
              </a:solidFill>
              <a:latin typeface="+mn-lt"/>
              <a:ea typeface="+mn-ea"/>
              <a:cs typeface="+mn-cs"/>
              <a:sym typeface="Arial"/>
            </a:defRPr>
          </a:lvl9pPr>
        </a:lstStyle>
        <a:p xmlns:a="http://schemas.openxmlformats.org/drawingml/2006/main">
          <a:pPr algn="ctr"/>
          <a:endParaRPr lang="ru-RU"/>
        </a:p>
      </cdr:txBody>
    </cdr:sp>
  </cdr:relSizeAnchor>
</c:userShapes>
</file>

<file path=ppt/drawings/drawing37.xml><?xml version="1.0" encoding="utf-8"?>
<c:userShapes xmlns:c="http://schemas.openxmlformats.org/drawingml/2006/chart">
  <cdr:relSizeAnchor xmlns:cdr="http://schemas.openxmlformats.org/drawingml/2006/chartDrawing">
    <cdr:from>
      <cdr:x>0.03388</cdr:x>
      <cdr:y>0.24479</cdr:y>
    </cdr:from>
    <cdr:to>
      <cdr:x>0.97861</cdr:x>
      <cdr:y>0.35518</cdr:y>
    </cdr:to>
    <cdr:sp macro="" textlink="">
      <cdr:nvSpPr>
        <cdr:cNvPr id="2" name="Google Shape;1367;p44"/>
        <cdr:cNvSpPr/>
      </cdr:nvSpPr>
      <cdr:spPr>
        <a:xfrm xmlns:a="http://schemas.openxmlformats.org/drawingml/2006/main">
          <a:off x="317197" y="1433208"/>
          <a:ext cx="8843567" cy="646312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ru-RU" sz="3600" dirty="0" smtClean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rPr>
            <a:t>   0         0         0         2         2         2          1</a:t>
          </a:r>
          <a:endParaRPr sz="3600" dirty="0">
            <a:solidFill>
              <a:schemeClr val="dk1"/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.29153</cdr:x>
      <cdr:y>0.105</cdr:y>
    </cdr:from>
    <cdr:to>
      <cdr:x>0.76378</cdr:x>
      <cdr:y>0.21539</cdr:y>
    </cdr:to>
    <cdr:sp macro="" textlink="">
      <cdr:nvSpPr>
        <cdr:cNvPr id="3" name="Google Shape;1379;p45"/>
        <cdr:cNvSpPr/>
      </cdr:nvSpPr>
      <cdr:spPr>
        <a:xfrm xmlns:a="http://schemas.openxmlformats.org/drawingml/2006/main">
          <a:off x="2729044" y="614762"/>
          <a:ext cx="4420694" cy="646290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kk-KZ" sz="3600" dirty="0" smtClean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rPr>
            <a:t>Количество ППС</a:t>
          </a:r>
          <a:endParaRPr lang="ru-RU" sz="3600" dirty="0" smtClean="0">
            <a:solidFill>
              <a:schemeClr val="accent1">
                <a:lumMod val="75000"/>
              </a:schemeClr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.00561</cdr:x>
      <cdr:y>0.35884</cdr:y>
    </cdr:from>
    <cdr:to>
      <cdr:x>1</cdr:x>
      <cdr:y>0.36492</cdr:y>
    </cdr:to>
    <cdr:cxnSp macro="">
      <cdr:nvCxnSpPr>
        <cdr:cNvPr id="4" name="Прямая соединительная линия 3"/>
        <cdr:cNvCxnSpPr/>
      </cdr:nvCxnSpPr>
      <cdr:spPr>
        <a:xfrm xmlns:a="http://schemas.openxmlformats.org/drawingml/2006/main">
          <a:off x="52502" y="2100952"/>
          <a:ext cx="9308538" cy="35556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ppt/drawings/drawing38.xml><?xml version="1.0" encoding="utf-8"?>
<c:userShapes xmlns:c="http://schemas.openxmlformats.org/drawingml/2006/chart">
  <cdr:relSizeAnchor xmlns:cdr="http://schemas.openxmlformats.org/drawingml/2006/chartDrawing">
    <cdr:from>
      <cdr:x>0.04127</cdr:x>
      <cdr:y>0.13677</cdr:y>
    </cdr:from>
    <cdr:to>
      <cdr:x>0.97113</cdr:x>
      <cdr:y>0.25736</cdr:y>
    </cdr:to>
    <cdr:sp macro="" textlink="">
      <cdr:nvSpPr>
        <cdr:cNvPr id="2" name="Google Shape;1367;p44"/>
        <cdr:cNvSpPr/>
      </cdr:nvSpPr>
      <cdr:spPr>
        <a:xfrm xmlns:a="http://schemas.openxmlformats.org/drawingml/2006/main">
          <a:off x="389342" y="733017"/>
          <a:ext cx="8771421" cy="646290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ru-RU" sz="3600" dirty="0" smtClean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rPr>
            <a:t>   0         1         1         0         0           0        0 </a:t>
          </a:r>
          <a:endParaRPr sz="3600" dirty="0">
            <a:solidFill>
              <a:schemeClr val="dk1"/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.29388</cdr:x>
      <cdr:y>0.00809</cdr:y>
    </cdr:from>
    <cdr:to>
      <cdr:x>0.76252</cdr:x>
      <cdr:y>0.12868</cdr:y>
    </cdr:to>
    <cdr:sp macro="" textlink="">
      <cdr:nvSpPr>
        <cdr:cNvPr id="3" name="Google Shape;1379;p45"/>
        <cdr:cNvSpPr/>
      </cdr:nvSpPr>
      <cdr:spPr>
        <a:xfrm xmlns:a="http://schemas.openxmlformats.org/drawingml/2006/main">
          <a:off x="2772179" y="43358"/>
          <a:ext cx="4420704" cy="646301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</cdr:spPr>
      <cdr:txBody>
        <a:bodyPr xmlns:a="http://schemas.openxmlformats.org/drawingml/2006/main" spcFirstLastPara="1" wrap="square" lIns="91425" tIns="45700" rIns="91425" bIns="45700" anchor="t" anchorCtr="0">
          <a:spAutoFit/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marL="0" marR="0" lvl="0" indent="0" algn="l" rtl="0">
            <a:spcBef>
              <a:spcPts val="0"/>
            </a:spcBef>
            <a:spcAft>
              <a:spcPts val="0"/>
            </a:spcAft>
            <a:buNone/>
          </a:pPr>
          <a:r>
            <a:rPr lang="kk-KZ" sz="3600" dirty="0" smtClean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rPr>
            <a:t>Количество ППС</a:t>
          </a:r>
          <a:endParaRPr lang="ru-RU" sz="3600" dirty="0" smtClean="0">
            <a:solidFill>
              <a:schemeClr val="accent1">
                <a:lumMod val="75000"/>
              </a:schemeClr>
            </a:solidFill>
            <a:latin typeface="Times New Roman"/>
            <a:ea typeface="Times New Roman"/>
            <a:cs typeface="Times New Roman"/>
            <a:sym typeface="Times New Roman"/>
          </a:endParaRPr>
        </a:p>
      </cdr:txBody>
    </cdr:sp>
  </cdr:relSizeAnchor>
  <cdr:relSizeAnchor xmlns:cdr="http://schemas.openxmlformats.org/drawingml/2006/chartDrawing">
    <cdr:from>
      <cdr:x>0</cdr:x>
      <cdr:y>0.29537</cdr:y>
    </cdr:from>
    <cdr:to>
      <cdr:x>1</cdr:x>
      <cdr:y>0.30425</cdr:y>
    </cdr:to>
    <cdr:cxnSp macro="">
      <cdr:nvCxnSpPr>
        <cdr:cNvPr id="4" name="Прямая соединительная линия 3"/>
        <cdr:cNvCxnSpPr/>
      </cdr:nvCxnSpPr>
      <cdr:spPr>
        <a:xfrm xmlns:a="http://schemas.openxmlformats.org/drawingml/2006/main" flipV="1">
          <a:off x="0" y="1583055"/>
          <a:ext cx="9433048" cy="47558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ppt/drawings/drawing4.xml><?xml version="1.0" encoding="utf-8"?>
<c:userShapes xmlns:c="http://schemas.openxmlformats.org/drawingml/2006/chart">
  <cdr:relSizeAnchor xmlns:cdr="http://schemas.openxmlformats.org/drawingml/2006/chartDrawing">
    <cdr:from>
      <cdr:x>0.87504</cdr:x>
      <cdr:y>0.06802</cdr:y>
    </cdr:from>
    <cdr:to>
      <cdr:x>0.97463</cdr:x>
      <cdr:y>0.163</cdr:y>
    </cdr:to>
    <cdr:sp macro="" textlink="">
      <cdr:nvSpPr>
        <cdr:cNvPr id="2" name="Прямоугольник 1"/>
        <cdr:cNvSpPr/>
      </cdr:nvSpPr>
      <cdr:spPr>
        <a:xfrm xmlns:a="http://schemas.openxmlformats.org/drawingml/2006/main">
          <a:off x="20553842" y="771429"/>
          <a:ext cx="2339102" cy="107721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>
          <a:sp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9pPr>
        </a:lstStyle>
        <a:p xmlns:a="http://schemas.openxmlformats.org/drawingml/2006/main">
          <a:pPr>
            <a:defRPr sz="2800" b="0" i="0" u="none" strike="noStrike" kern="1200" spc="0" baseline="0">
              <a:solidFill>
                <a:srgbClr val="000000">
                  <a:lumMod val="65000"/>
                  <a:lumOff val="35000"/>
                </a:srgbClr>
              </a:solidFill>
              <a:latin typeface="+mn-lt"/>
              <a:ea typeface="+mn-ea"/>
              <a:cs typeface="+mn-cs"/>
            </a:defRPr>
          </a:pPr>
          <a:r>
            <a:rPr lang="ru-RU" sz="3200" kern="1200" dirty="0" smtClean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Всего:</a:t>
          </a:r>
        </a:p>
        <a:p xmlns:a="http://schemas.openxmlformats.org/drawingml/2006/main">
          <a:pPr>
            <a:defRPr sz="2800" b="0" i="0" u="none" strike="noStrike" kern="1200" spc="0" baseline="0">
              <a:solidFill>
                <a:srgbClr val="000000">
                  <a:lumMod val="65000"/>
                  <a:lumOff val="35000"/>
                </a:srgbClr>
              </a:solidFill>
              <a:latin typeface="+mn-lt"/>
              <a:ea typeface="+mn-ea"/>
              <a:cs typeface="+mn-cs"/>
            </a:defRPr>
          </a:pPr>
          <a:r>
            <a:rPr lang="ru-RU" sz="3200" kern="1200" dirty="0" smtClean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580  184 448</a:t>
          </a:r>
          <a:endParaRPr lang="ru-RU" sz="3200" kern="1200" dirty="0">
            <a:solidFill>
              <a:srgbClr val="0070C0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</c:userShapes>
</file>

<file path=ppt/drawings/drawing5.xml><?xml version="1.0" encoding="utf-8"?>
<c:userShapes xmlns:c="http://schemas.openxmlformats.org/drawingml/2006/chart">
  <cdr:relSizeAnchor xmlns:cdr="http://schemas.openxmlformats.org/drawingml/2006/chartDrawing">
    <cdr:from>
      <cdr:x>0.86913</cdr:x>
      <cdr:y>0.04987</cdr:y>
    </cdr:from>
    <cdr:to>
      <cdr:x>0.95646</cdr:x>
      <cdr:y>0.14515</cdr:y>
    </cdr:to>
    <cdr:sp macro="" textlink="">
      <cdr:nvSpPr>
        <cdr:cNvPr id="2" name="Прямоугольник 1"/>
        <cdr:cNvSpPr/>
      </cdr:nvSpPr>
      <cdr:spPr>
        <a:xfrm xmlns:a="http://schemas.openxmlformats.org/drawingml/2006/main">
          <a:off x="20216320" y="563870"/>
          <a:ext cx="2031325" cy="107721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>
          <a:sp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9pPr>
        </a:lstStyle>
        <a:p xmlns:a="http://schemas.openxmlformats.org/drawingml/2006/main">
          <a:pPr>
            <a:defRPr sz="2800" b="0" i="0" u="none" strike="noStrike" kern="1200" spc="0" baseline="0">
              <a:solidFill>
                <a:srgbClr val="000000">
                  <a:lumMod val="65000"/>
                  <a:lumOff val="35000"/>
                </a:srgbClr>
              </a:solidFill>
              <a:latin typeface="+mn-lt"/>
              <a:ea typeface="+mn-ea"/>
              <a:cs typeface="+mn-cs"/>
            </a:defRPr>
          </a:pPr>
          <a:r>
            <a:rPr lang="ru-RU" sz="3200" kern="1200" dirty="0" smtClean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Всего: </a:t>
          </a:r>
        </a:p>
        <a:p xmlns:a="http://schemas.openxmlformats.org/drawingml/2006/main">
          <a:pPr>
            <a:defRPr sz="2800" b="0" i="0" u="none" strike="noStrike" kern="1200" spc="0" baseline="0">
              <a:solidFill>
                <a:srgbClr val="000000">
                  <a:lumMod val="65000"/>
                  <a:lumOff val="35000"/>
                </a:srgbClr>
              </a:solidFill>
              <a:latin typeface="+mn-lt"/>
              <a:ea typeface="+mn-ea"/>
              <a:cs typeface="+mn-cs"/>
            </a:defRPr>
          </a:pPr>
          <a:r>
            <a:rPr lang="ru-RU" sz="3200" kern="1200" dirty="0" smtClean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69 122 131</a:t>
          </a:r>
          <a:endParaRPr lang="ru-RU" sz="3200" kern="1200" dirty="0">
            <a:solidFill>
              <a:srgbClr val="0070C0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</c:userShapes>
</file>

<file path=ppt/drawings/drawing6.xml><?xml version="1.0" encoding="utf-8"?>
<c:userShapes xmlns:c="http://schemas.openxmlformats.org/drawingml/2006/chart">
  <cdr:relSizeAnchor xmlns:cdr="http://schemas.openxmlformats.org/drawingml/2006/chartDrawing">
    <cdr:from>
      <cdr:x>0.87269</cdr:x>
      <cdr:y>0.41574</cdr:y>
    </cdr:from>
    <cdr:to>
      <cdr:x>0.96714</cdr:x>
      <cdr:y>0.51717</cdr:y>
    </cdr:to>
    <cdr:sp macro="" textlink="">
      <cdr:nvSpPr>
        <cdr:cNvPr id="2" name="Прямоугольник 1"/>
        <cdr:cNvSpPr/>
      </cdr:nvSpPr>
      <cdr:spPr>
        <a:xfrm xmlns:a="http://schemas.openxmlformats.org/drawingml/2006/main">
          <a:off x="19716907" y="4414992"/>
          <a:ext cx="2133918" cy="107721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>
          <a:sp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9pPr>
        </a:lstStyle>
        <a:p xmlns:a="http://schemas.openxmlformats.org/drawingml/2006/main">
          <a:pPr>
            <a:defRPr sz="3200" b="0" i="0" u="none" strike="noStrike" kern="1200" spc="0" baseline="0">
              <a:solidFill>
                <a:srgbClr val="000000">
                  <a:lumMod val="65000"/>
                  <a:lumOff val="35000"/>
                </a:srgbClr>
              </a:solidFill>
              <a:latin typeface="+mn-lt"/>
              <a:ea typeface="+mn-ea"/>
              <a:cs typeface="+mn-cs"/>
            </a:defRPr>
          </a:pPr>
          <a:r>
            <a:rPr lang="ru-RU" sz="3200" kern="1200" dirty="0" smtClean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Всего:</a:t>
          </a:r>
        </a:p>
        <a:p xmlns:a="http://schemas.openxmlformats.org/drawingml/2006/main">
          <a:pPr>
            <a:defRPr sz="3200" b="0" i="0" u="none" strike="noStrike" kern="1200" spc="0" baseline="0">
              <a:solidFill>
                <a:srgbClr val="000000">
                  <a:lumMod val="65000"/>
                  <a:lumOff val="35000"/>
                </a:srgbClr>
              </a:solidFill>
              <a:latin typeface="+mn-lt"/>
              <a:ea typeface="+mn-ea"/>
              <a:cs typeface="+mn-cs"/>
            </a:defRPr>
          </a:pPr>
          <a:r>
            <a:rPr lang="ru-RU" sz="3200" kern="1200" dirty="0" smtClean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49 266 556</a:t>
          </a:r>
          <a:endParaRPr lang="ru-RU" sz="3200" kern="1200" dirty="0">
            <a:solidFill>
              <a:srgbClr val="0070C0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</c:userShapes>
</file>

<file path=ppt/drawings/drawing7.xml><?xml version="1.0" encoding="utf-8"?>
<c:userShapes xmlns:c="http://schemas.openxmlformats.org/drawingml/2006/chart">
  <cdr:relSizeAnchor xmlns:cdr="http://schemas.openxmlformats.org/drawingml/2006/chartDrawing">
    <cdr:from>
      <cdr:x>0.87027</cdr:x>
      <cdr:y>0.61941</cdr:y>
    </cdr:from>
    <cdr:to>
      <cdr:x>0.98733</cdr:x>
      <cdr:y>0.74677</cdr:y>
    </cdr:to>
    <cdr:sp macro="" textlink="">
      <cdr:nvSpPr>
        <cdr:cNvPr id="2" name="Прямоугольник 1"/>
        <cdr:cNvSpPr/>
      </cdr:nvSpPr>
      <cdr:spPr>
        <a:xfrm xmlns:a="http://schemas.openxmlformats.org/drawingml/2006/main">
          <a:off x="20408385" y="5239096"/>
          <a:ext cx="2745093" cy="107721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>
          <a:sp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9pPr>
        </a:lstStyle>
        <a:p xmlns:a="http://schemas.openxmlformats.org/drawingml/2006/main">
          <a:r>
            <a:rPr lang="ru-RU" sz="3200" dirty="0" smtClean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Всего: </a:t>
          </a:r>
        </a:p>
        <a:p xmlns:a="http://schemas.openxmlformats.org/drawingml/2006/main">
          <a:r>
            <a:rPr lang="ru-RU" sz="3200" dirty="0" smtClean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9 359 999</a:t>
          </a:r>
          <a:endParaRPr lang="ru-RU" sz="3200" dirty="0">
            <a:solidFill>
              <a:srgbClr val="0070C0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</c:userShapes>
</file>

<file path=ppt/drawings/drawing8.xml><?xml version="1.0" encoding="utf-8"?>
<c:userShapes xmlns:c="http://schemas.openxmlformats.org/drawingml/2006/chart">
  <cdr:relSizeAnchor xmlns:cdr="http://schemas.openxmlformats.org/drawingml/2006/chartDrawing">
    <cdr:from>
      <cdr:x>0.86806</cdr:x>
      <cdr:y>0.70888</cdr:y>
    </cdr:from>
    <cdr:to>
      <cdr:x>0.97379</cdr:x>
      <cdr:y>0.82869</cdr:y>
    </cdr:to>
    <cdr:sp macro="" textlink="">
      <cdr:nvSpPr>
        <cdr:cNvPr id="2" name="Прямоугольник 1"/>
        <cdr:cNvSpPr/>
      </cdr:nvSpPr>
      <cdr:spPr>
        <a:xfrm xmlns:a="http://schemas.openxmlformats.org/drawingml/2006/main">
          <a:off x="20455707" y="6374001"/>
          <a:ext cx="2491436" cy="107721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>
          <a:sp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9pPr>
        </a:lstStyle>
        <a:p xmlns:a="http://schemas.openxmlformats.org/drawingml/2006/main">
          <a:r>
            <a:rPr lang="ru-RU" sz="3200" dirty="0" smtClean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Всего: </a:t>
          </a:r>
        </a:p>
        <a:p xmlns:a="http://schemas.openxmlformats.org/drawingml/2006/main">
          <a:r>
            <a:rPr lang="ru-RU" sz="3200" dirty="0" smtClean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4 256 749</a:t>
          </a:r>
          <a:endParaRPr lang="ru-RU" sz="3200" dirty="0">
            <a:solidFill>
              <a:srgbClr val="0070C0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</c:userShapes>
</file>

<file path=ppt/drawings/drawing9.xml><?xml version="1.0" encoding="utf-8"?>
<c:userShapes xmlns:c="http://schemas.openxmlformats.org/drawingml/2006/chart">
  <cdr:relSizeAnchor xmlns:cdr="http://schemas.openxmlformats.org/drawingml/2006/chartDrawing">
    <cdr:from>
      <cdr:x>0.30677</cdr:x>
      <cdr:y>0.2195</cdr:y>
    </cdr:from>
    <cdr:to>
      <cdr:x>0.39417</cdr:x>
      <cdr:y>0.33282</cdr:y>
    </cdr:to>
    <cdr:sp macro="" textlink="">
      <cdr:nvSpPr>
        <cdr:cNvPr id="2" name="Прямоугольник 1"/>
        <cdr:cNvSpPr/>
      </cdr:nvSpPr>
      <cdr:spPr>
        <a:xfrm xmlns:a="http://schemas.openxmlformats.org/drawingml/2006/main">
          <a:off x="7129585" y="2086643"/>
          <a:ext cx="2031325" cy="107721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>
          <a:spAutoFit/>
        </a:bodyPr>
        <a:lstStyle xmlns:a="http://schemas.openxmlformats.org/drawingml/2006/main">
          <a:def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</a:defPPr>
          <a:lvl1pPr marR="0" lvl="0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1pPr>
          <a:lvl2pPr marR="0" lvl="1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2pPr>
          <a:lvl3pPr marR="0" lvl="2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3pPr>
          <a:lvl4pPr marR="0" lvl="3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4pPr>
          <a:lvl5pPr marR="0" lvl="4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5pPr>
          <a:lvl6pPr marR="0" lvl="5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6pPr>
          <a:lvl7pPr marR="0" lvl="6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7pPr>
          <a:lvl8pPr marR="0" lvl="7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8pPr>
          <a:lvl9pPr marR="0" lvl="8" algn="l" rtl="0">
            <a:lnSpc>
              <a:spcPct val="100000"/>
            </a:lnSpc>
            <a:spcBef>
              <a:spcPts val="0"/>
            </a:spcBef>
            <a:spcAft>
              <a:spcPts val="0"/>
            </a:spcAft>
            <a:buClr>
              <a:srgbClr val="000000"/>
            </a:buClr>
            <a:buFont typeface="Arial"/>
            <a:def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defRPr>
          </a:lvl9pPr>
        </a:lstStyle>
        <a:p xmlns:a="http://schemas.openxmlformats.org/drawingml/2006/main">
          <a:r>
            <a:rPr lang="ru-RU" sz="3200" dirty="0" smtClean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Всего: </a:t>
          </a:r>
        </a:p>
        <a:p xmlns:a="http://schemas.openxmlformats.org/drawingml/2006/main">
          <a:r>
            <a:rPr lang="ru-RU" sz="3200" dirty="0" smtClean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15 808 770</a:t>
          </a:r>
          <a:endParaRPr lang="ru-RU" sz="3200" dirty="0">
            <a:solidFill>
              <a:srgbClr val="0070C0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1"/>
            <a:ext cx="2945659" cy="49363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50443" y="1"/>
            <a:ext cx="2945659" cy="49363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t" anchorCtr="0">
            <a:noAutofit/>
          </a:bodyPr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35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35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35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35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35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35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35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35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35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9377318"/>
            <a:ext cx="2945659" cy="49363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4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50443" y="9377318"/>
            <a:ext cx="2945659" cy="49363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b" anchorCtr="0">
            <a:noAutofit/>
          </a:bodyPr>
          <a:lstStyle/>
          <a:p>
            <a:pPr algn="r"/>
            <a:fld id="{00000000-1234-1234-1234-123412341234}" type="slidenum">
              <a:rPr lang="ru-RU" sz="120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pPr algn="r"/>
              <a:t>‹#›</a:t>
            </a:fld>
            <a:endParaRPr lang="ru-RU" sz="12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31312081"/>
      </p:ext>
    </p:extLst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" name="Google Shape;225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26" name="Google Shape;226;p1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r>
              <a:rPr lang="ru-RU" sz="3100" b="1"/>
              <a:t>Add background image and send it to back:</a:t>
            </a:r>
            <a:endParaRPr sz="3100"/>
          </a:p>
          <a:p>
            <a:pPr marL="0" indent="0"/>
            <a:r>
              <a:rPr lang="ru-RU" sz="3100"/>
              <a:t>Click on the icon to add a Image &gt;&gt; Choose your Image &gt;&gt;  Right Click on Image &gt;&gt; Send to Back &gt;&gt; Send to Back.</a:t>
            </a:r>
            <a:endParaRPr sz="3100"/>
          </a:p>
          <a:p>
            <a:pPr marL="0" indent="0"/>
            <a:endParaRPr sz="3100" b="1"/>
          </a:p>
          <a:p>
            <a:pPr marL="0" indent="0"/>
            <a:r>
              <a:rPr lang="ru-RU" sz="3100" b="1"/>
              <a:t>Change the image:</a:t>
            </a:r>
            <a:endParaRPr sz="3100"/>
          </a:p>
          <a:p>
            <a:pPr marL="0" indent="0"/>
            <a:r>
              <a:rPr lang="ru-RU" sz="3100"/>
              <a:t>Right Click on Image &gt;&gt; Change Picture &gt;&gt; Choose your Image.</a:t>
            </a:r>
            <a:endParaRPr sz="3100"/>
          </a:p>
          <a:p>
            <a:pPr marL="0" indent="0"/>
            <a:endParaRPr/>
          </a:p>
        </p:txBody>
      </p:sp>
      <p:sp>
        <p:nvSpPr>
          <p:cNvPr id="227" name="Google Shape;227;p1:notes"/>
          <p:cNvSpPr txBox="1">
            <a:spLocks noGrp="1"/>
          </p:cNvSpPr>
          <p:nvPr>
            <p:ph type="sldNum" idx="12"/>
          </p:nvPr>
        </p:nvSpPr>
        <p:spPr>
          <a:xfrm>
            <a:off x="3850443" y="9377318"/>
            <a:ext cx="2945659" cy="49363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b" anchorCtr="0">
            <a:noAutofit/>
          </a:bodyPr>
          <a:lstStyle/>
          <a:p>
            <a:pPr algn="r"/>
            <a:fld id="{00000000-1234-1234-1234-123412341234}" type="slidenum">
              <a:rPr lang="ru-RU"/>
              <a:pPr algn="r"/>
              <a:t>1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11984224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" name="Google Shape;877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878" name="Google Shape;878;p11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>
              <a:buClr>
                <a:schemeClr val="dk1"/>
              </a:buClr>
            </a:pPr>
            <a:endParaRPr/>
          </a:p>
        </p:txBody>
      </p:sp>
      <p:sp>
        <p:nvSpPr>
          <p:cNvPr id="879" name="Google Shape;879;p11:notes"/>
          <p:cNvSpPr txBox="1">
            <a:spLocks noGrp="1"/>
          </p:cNvSpPr>
          <p:nvPr>
            <p:ph type="sldNum" idx="12"/>
          </p:nvPr>
        </p:nvSpPr>
        <p:spPr>
          <a:xfrm>
            <a:off x="3850443" y="9377318"/>
            <a:ext cx="2945659" cy="49363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b" anchorCtr="0">
            <a:noAutofit/>
          </a:bodyPr>
          <a:lstStyle/>
          <a:p>
            <a:pPr algn="r">
              <a:buClr>
                <a:schemeClr val="dk1"/>
              </a:buClr>
              <a:buSzPts val="1200"/>
            </a:pPr>
            <a:fld id="{00000000-1234-1234-1234-123412341234}" type="slidenum">
              <a:rPr lang="ru-RU" sz="12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pPr algn="r">
                <a:buClr>
                  <a:schemeClr val="dk1"/>
                </a:buClr>
                <a:buSzPts val="1200"/>
              </a:pPr>
              <a:t>10</a:t>
            </a:fld>
            <a:endParaRPr sz="12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2362749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" name="Google Shape;401;p7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>
              <a:buClr>
                <a:schemeClr val="dk1"/>
              </a:buClr>
            </a:pPr>
            <a:endParaRPr/>
          </a:p>
        </p:txBody>
      </p:sp>
      <p:sp>
        <p:nvSpPr>
          <p:cNvPr id="402" name="Google Shape;402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1606900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" name="Google Shape;401;p7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>
              <a:buClr>
                <a:schemeClr val="dk1"/>
              </a:buClr>
            </a:pPr>
            <a:endParaRPr/>
          </a:p>
        </p:txBody>
      </p:sp>
      <p:sp>
        <p:nvSpPr>
          <p:cNvPr id="402" name="Google Shape;402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79489092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" name="Google Shape;401;p7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>
              <a:buClr>
                <a:schemeClr val="dk1"/>
              </a:buClr>
            </a:pPr>
            <a:endParaRPr/>
          </a:p>
        </p:txBody>
      </p:sp>
      <p:sp>
        <p:nvSpPr>
          <p:cNvPr id="402" name="Google Shape;402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8769770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" name="Google Shape;401;p7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>
              <a:buClr>
                <a:schemeClr val="dk1"/>
              </a:buClr>
            </a:pPr>
            <a:endParaRPr/>
          </a:p>
        </p:txBody>
      </p:sp>
      <p:sp>
        <p:nvSpPr>
          <p:cNvPr id="402" name="Google Shape;402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3112670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5" name="Google Shape;945;p12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>
              <a:buClr>
                <a:schemeClr val="dk1"/>
              </a:buClr>
            </a:pPr>
            <a:endParaRPr/>
          </a:p>
        </p:txBody>
      </p:sp>
      <p:sp>
        <p:nvSpPr>
          <p:cNvPr id="946" name="Google Shape;946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16868533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" name="Google Shape;957;p13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958" name="Google Shape;958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53913005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" name="Google Shape;968;p14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969" name="Google Shape;969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29807131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9" name="Google Shape;979;p15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980" name="Google Shape;980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25769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0" name="Google Shape;990;p16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>
              <a:buClr>
                <a:schemeClr val="dk1"/>
              </a:buClr>
            </a:pPr>
            <a:endParaRPr/>
          </a:p>
        </p:txBody>
      </p:sp>
      <p:sp>
        <p:nvSpPr>
          <p:cNvPr id="991" name="Google Shape;991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753095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Google Shape;233;p2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>
              <a:buClr>
                <a:schemeClr val="dk1"/>
              </a:buClr>
            </a:pPr>
            <a:endParaRPr/>
          </a:p>
        </p:txBody>
      </p:sp>
      <p:sp>
        <p:nvSpPr>
          <p:cNvPr id="234" name="Google Shape;234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56188624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2" name="Google Shape;1002;p17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>
              <a:buClr>
                <a:schemeClr val="dk1"/>
              </a:buClr>
            </a:pPr>
            <a:endParaRPr/>
          </a:p>
        </p:txBody>
      </p:sp>
      <p:sp>
        <p:nvSpPr>
          <p:cNvPr id="1003" name="Google Shape;1003;p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45674844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2" name="Google Shape;1002;p17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>
              <a:buClr>
                <a:schemeClr val="dk1"/>
              </a:buClr>
            </a:pPr>
            <a:endParaRPr/>
          </a:p>
        </p:txBody>
      </p:sp>
      <p:sp>
        <p:nvSpPr>
          <p:cNvPr id="1003" name="Google Shape;1003;p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09738911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Google Shape;1026;p19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>
              <a:buClr>
                <a:schemeClr val="dk1"/>
              </a:buClr>
            </a:pPr>
            <a:endParaRPr/>
          </a:p>
        </p:txBody>
      </p:sp>
      <p:sp>
        <p:nvSpPr>
          <p:cNvPr id="1027" name="Google Shape;1027;p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47400024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8" name="Google Shape;1038;p20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>
              <a:buClr>
                <a:schemeClr val="dk1"/>
              </a:buClr>
            </a:pPr>
            <a:endParaRPr/>
          </a:p>
        </p:txBody>
      </p:sp>
      <p:sp>
        <p:nvSpPr>
          <p:cNvPr id="1039" name="Google Shape;1039;p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73471694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" name="Google Shape;1050;p21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>
              <a:buClr>
                <a:schemeClr val="dk1"/>
              </a:buClr>
            </a:pPr>
            <a:endParaRPr/>
          </a:p>
        </p:txBody>
      </p:sp>
      <p:sp>
        <p:nvSpPr>
          <p:cNvPr id="1051" name="Google Shape;1051;p2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67874992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2" name="Google Shape;1062;p22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>
              <a:buClr>
                <a:schemeClr val="dk1"/>
              </a:buClr>
            </a:pPr>
            <a:endParaRPr/>
          </a:p>
        </p:txBody>
      </p:sp>
      <p:sp>
        <p:nvSpPr>
          <p:cNvPr id="1063" name="Google Shape;1063;p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21466873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" name="Google Shape;1074;p23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>
              <a:buClr>
                <a:schemeClr val="dk1"/>
              </a:buClr>
            </a:pPr>
            <a:endParaRPr/>
          </a:p>
        </p:txBody>
      </p:sp>
      <p:sp>
        <p:nvSpPr>
          <p:cNvPr id="1075" name="Google Shape;1075;p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33977586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" name="Google Shape;1086;p24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>
              <a:buClr>
                <a:schemeClr val="dk1"/>
              </a:buClr>
            </a:pPr>
            <a:endParaRPr/>
          </a:p>
        </p:txBody>
      </p:sp>
      <p:sp>
        <p:nvSpPr>
          <p:cNvPr id="1087" name="Google Shape;1087;p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80730878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8" name="Google Shape;1098;p25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>
              <a:buClr>
                <a:schemeClr val="dk1"/>
              </a:buClr>
            </a:pPr>
            <a:endParaRPr/>
          </a:p>
        </p:txBody>
      </p:sp>
      <p:sp>
        <p:nvSpPr>
          <p:cNvPr id="1099" name="Google Shape;1099;p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32945671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0" name="Google Shape;1110;p26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>
              <a:buClr>
                <a:schemeClr val="dk1"/>
              </a:buClr>
            </a:pPr>
            <a:endParaRPr/>
          </a:p>
        </p:txBody>
      </p:sp>
      <p:sp>
        <p:nvSpPr>
          <p:cNvPr id="1111" name="Google Shape;1111;p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9104238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" name="Google Shape;308;p3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>
              <a:buClr>
                <a:schemeClr val="dk1"/>
              </a:buClr>
            </a:pPr>
            <a:endParaRPr/>
          </a:p>
        </p:txBody>
      </p:sp>
      <p:sp>
        <p:nvSpPr>
          <p:cNvPr id="309" name="Google Shape;309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7969466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" name="Google Shape;1122;p27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>
              <a:buClr>
                <a:schemeClr val="dk1"/>
              </a:buClr>
            </a:pPr>
            <a:endParaRPr/>
          </a:p>
        </p:txBody>
      </p:sp>
      <p:sp>
        <p:nvSpPr>
          <p:cNvPr id="1123" name="Google Shape;1123;p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44013318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6" name="Google Shape;1386;p46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 dirty="0"/>
          </a:p>
        </p:txBody>
      </p:sp>
      <p:sp>
        <p:nvSpPr>
          <p:cNvPr id="1387" name="Google Shape;1387;p4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52816573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8" name="Google Shape;1398;p47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1399" name="Google Shape;1399;p4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1074310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2" name="Google Shape;1362;p44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1363" name="Google Shape;1363;p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78568214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4" name="Google Shape;1374;p45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1375" name="Google Shape;1375;p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0313127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0" name="Google Shape;1410;p48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1411" name="Google Shape;1411;p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81346388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2" name="Google Shape;1422;p49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1423" name="Google Shape;1423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80986908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" name="Google Shape;1434;p50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1435" name="Google Shape;1435;p5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54263552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6" name="Google Shape;1446;p51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1447" name="Google Shape;1447;p5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20303110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4" name="Google Shape;1134;p28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1135" name="Google Shape;1135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3498534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" name="Google Shape;356;p4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>
              <a:buClr>
                <a:schemeClr val="dk1"/>
              </a:buClr>
            </a:pPr>
            <a:endParaRPr/>
          </a:p>
        </p:txBody>
      </p:sp>
      <p:sp>
        <p:nvSpPr>
          <p:cNvPr id="357" name="Google Shape;357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33039760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" name="Google Shape;1146;p29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1147" name="Google Shape;1147;p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82755621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9" name="Google Shape;1159;p30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1160" name="Google Shape;1160;p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14113755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" name="Google Shape;1172;p31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1173" name="Google Shape;1173;p3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8365321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0" name="Google Shape;1210;p32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1211" name="Google Shape;1211;p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90403683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3" name="Google Shape;1253;p34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1254" name="Google Shape;1254;p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81395341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3" name="Google Shape;1253;p34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1254" name="Google Shape;1254;p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17027310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" name="Google Shape;1239;p33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1240" name="Google Shape;1240;p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32873948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7" name="Google Shape;1267;p35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1268" name="Google Shape;1268;p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47173789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1" name="Google Shape;1281;p36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1282" name="Google Shape;1282;p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79420875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3" name="Google Shape;1253;p34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1254" name="Google Shape;1254;p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5946328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" name="Google Shape;389;p6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>
              <a:buClr>
                <a:schemeClr val="dk1"/>
              </a:buClr>
            </a:pPr>
            <a:endParaRPr/>
          </a:p>
        </p:txBody>
      </p:sp>
      <p:sp>
        <p:nvSpPr>
          <p:cNvPr id="390" name="Google Shape;390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03432878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" name="Google Shape;1239;p33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1240" name="Google Shape;1240;p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46005531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7" name="Google Shape;1267;p35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1268" name="Google Shape;1268;p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16699169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1" name="Google Shape;1281;p36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1282" name="Google Shape;1282;p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85466370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5" name="Google Shape;1295;p37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1296" name="Google Shape;1296;p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78451504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5" name="Google Shape;1295;p37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 dirty="0"/>
          </a:p>
        </p:txBody>
      </p:sp>
      <p:sp>
        <p:nvSpPr>
          <p:cNvPr id="1296" name="Google Shape;1296;p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57573181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8" name="Google Shape;1308;p38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1309" name="Google Shape;1309;p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77986382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" name="Google Shape;1317;p39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1318" name="Google Shape;1318;p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826914615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6" name="Google Shape;1326;p40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1327" name="Google Shape;1327;p4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52605430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5" name="Google Shape;1335;p41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1336" name="Google Shape;1336;p4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07754782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4" name="Google Shape;1344;p42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1345" name="Google Shape;1345;p4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82463674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" name="Google Shape;389;p6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>
              <a:buClr>
                <a:schemeClr val="dk1"/>
              </a:buClr>
            </a:pPr>
            <a:endParaRPr/>
          </a:p>
        </p:txBody>
      </p:sp>
      <p:sp>
        <p:nvSpPr>
          <p:cNvPr id="390" name="Google Shape;390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37942214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3" name="Google Shape;1353;p43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1354" name="Google Shape;1354;p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28018317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8" name="Google Shape;1458;p52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1459" name="Google Shape;1459;p5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930303263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8" name="Google Shape;1458;p52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1459" name="Google Shape;1459;p5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438181525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6" name="Google Shape;1476;p54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1477" name="Google Shape;1477;p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270992209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5" name="Google Shape;1485;p5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486" name="Google Shape;1486;p55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r>
              <a:rPr lang="ru-RU" sz="3100" b="1"/>
              <a:t>DEVICE IMAGE:</a:t>
            </a:r>
            <a:endParaRPr sz="3100"/>
          </a:p>
          <a:p>
            <a:pPr marL="0" indent="0"/>
            <a:r>
              <a:rPr lang="ru-RU" sz="3100"/>
              <a:t>Select the device screen (two click on the screen) &gt;&gt; Right click on screen &gt;&gt; Format Picture &gt;&gt; Fill Tab &gt;&gt; Picture or texture fill &gt;&gt; File button &gt;&gt; Choose your Image</a:t>
            </a:r>
            <a:endParaRPr sz="3100"/>
          </a:p>
          <a:p>
            <a:pPr marL="0" indent="0"/>
            <a:endParaRPr/>
          </a:p>
        </p:txBody>
      </p:sp>
      <p:sp>
        <p:nvSpPr>
          <p:cNvPr id="1487" name="Google Shape;1487;p55:notes"/>
          <p:cNvSpPr txBox="1">
            <a:spLocks noGrp="1"/>
          </p:cNvSpPr>
          <p:nvPr>
            <p:ph type="sldNum" idx="12"/>
          </p:nvPr>
        </p:nvSpPr>
        <p:spPr>
          <a:xfrm>
            <a:off x="3850443" y="9377318"/>
            <a:ext cx="2945659" cy="49363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b" anchorCtr="0">
            <a:noAutofit/>
          </a:bodyPr>
          <a:lstStyle/>
          <a:p>
            <a:pPr algn="r"/>
            <a:fld id="{00000000-1234-1234-1234-123412341234}" type="slidenum">
              <a:rPr lang="ru-RU"/>
              <a:pPr algn="r"/>
              <a:t>64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532786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" name="Google Shape;423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24" name="Google Shape;424;p8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endParaRPr/>
          </a:p>
        </p:txBody>
      </p:sp>
      <p:sp>
        <p:nvSpPr>
          <p:cNvPr id="425" name="Google Shape;425;p8:notes"/>
          <p:cNvSpPr txBox="1">
            <a:spLocks noGrp="1"/>
          </p:cNvSpPr>
          <p:nvPr>
            <p:ph type="sldNum" idx="12"/>
          </p:nvPr>
        </p:nvSpPr>
        <p:spPr>
          <a:xfrm>
            <a:off x="3850443" y="9377318"/>
            <a:ext cx="2945659" cy="49363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b" anchorCtr="0">
            <a:noAutofit/>
          </a:bodyPr>
          <a:lstStyle/>
          <a:p>
            <a:pPr algn="r"/>
            <a:fld id="{00000000-1234-1234-1234-123412341234}" type="slidenum">
              <a:rPr lang="ru-RU"/>
              <a:pPr algn="r"/>
              <a:t>7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9765912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5" name="Google Shape;765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766" name="Google Shape;766;p9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/>
            <a:r>
              <a:rPr lang="ru-RU" sz="3100" b="1"/>
              <a:t>Add background image and send it to back:</a:t>
            </a:r>
            <a:endParaRPr sz="3100"/>
          </a:p>
          <a:p>
            <a:pPr marL="0" indent="0"/>
            <a:r>
              <a:rPr lang="ru-RU" sz="3100"/>
              <a:t>Click on the icon to add a Image &gt;&gt; Choose your Image &gt;&gt;  Right Click on Image &gt;&gt; Send to Back &gt;&gt; Send to Back.</a:t>
            </a:r>
            <a:endParaRPr sz="3100"/>
          </a:p>
          <a:p>
            <a:pPr marL="0" indent="0"/>
            <a:endParaRPr sz="3100" b="1"/>
          </a:p>
          <a:p>
            <a:pPr marL="0" indent="0"/>
            <a:r>
              <a:rPr lang="ru-RU" sz="3100" b="1"/>
              <a:t>Change the image:</a:t>
            </a:r>
            <a:endParaRPr sz="3100"/>
          </a:p>
          <a:p>
            <a:pPr marL="0" indent="0"/>
            <a:r>
              <a:rPr lang="ru-RU" sz="3100"/>
              <a:t>Right Click on Image &gt;&gt; Change Picture &gt;&gt; Choose your Image.</a:t>
            </a:r>
            <a:endParaRPr sz="3100"/>
          </a:p>
          <a:p>
            <a:pPr marL="0" indent="0"/>
            <a:endParaRPr/>
          </a:p>
        </p:txBody>
      </p:sp>
      <p:sp>
        <p:nvSpPr>
          <p:cNvPr id="767" name="Google Shape;767;p9:notes"/>
          <p:cNvSpPr txBox="1">
            <a:spLocks noGrp="1"/>
          </p:cNvSpPr>
          <p:nvPr>
            <p:ph type="sldNum" idx="12"/>
          </p:nvPr>
        </p:nvSpPr>
        <p:spPr>
          <a:xfrm>
            <a:off x="3850443" y="9377318"/>
            <a:ext cx="2945659" cy="49363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b" anchorCtr="0">
            <a:noAutofit/>
          </a:bodyPr>
          <a:lstStyle/>
          <a:p>
            <a:pPr algn="r"/>
            <a:fld id="{00000000-1234-1234-1234-123412341234}" type="slidenum">
              <a:rPr lang="ru-RU"/>
              <a:pPr algn="r"/>
              <a:t>8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7079228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4" name="Google Shape;794;p10:notes"/>
          <p:cNvSpPr txBox="1">
            <a:spLocks noGrp="1"/>
          </p:cNvSpPr>
          <p:nvPr>
            <p:ph type="body" idx="1"/>
          </p:nvPr>
        </p:nvSpPr>
        <p:spPr>
          <a:xfrm>
            <a:off x="679768" y="4689515"/>
            <a:ext cx="5438140" cy="44426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90" tIns="44983" rIns="89990" bIns="44983" anchor="t" anchorCtr="0">
            <a:noAutofit/>
          </a:bodyPr>
          <a:lstStyle/>
          <a:p>
            <a:pPr marL="0" indent="0">
              <a:buClr>
                <a:schemeClr val="dk1"/>
              </a:buClr>
              <a:buSzPts val="3350"/>
            </a:pPr>
            <a:endParaRPr/>
          </a:p>
        </p:txBody>
      </p:sp>
      <p:sp>
        <p:nvSpPr>
          <p:cNvPr id="795" name="Google Shape;795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36563" y="739775"/>
            <a:ext cx="5924550" cy="3703638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3100129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Image Layout 07">
  <p:cSld name="Image Layout 07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57"/>
          <p:cNvSpPr>
            <a:spLocks noGrp="1"/>
          </p:cNvSpPr>
          <p:nvPr>
            <p:ph type="pic" idx="2"/>
          </p:nvPr>
        </p:nvSpPr>
        <p:spPr>
          <a:xfrm>
            <a:off x="3" y="1"/>
            <a:ext cx="24549099" cy="3640034"/>
          </a:xfrm>
          <a:prstGeom prst="rect">
            <a:avLst/>
          </a:prstGeom>
          <a:solidFill>
            <a:srgbClr val="D8D8D8">
              <a:alpha val="49803"/>
            </a:srgbClr>
          </a:solidFill>
          <a:ln>
            <a:noFill/>
          </a:ln>
        </p:spPr>
      </p:sp>
      <p:sp>
        <p:nvSpPr>
          <p:cNvPr id="17" name="Google Shape;17;p57"/>
          <p:cNvSpPr txBox="1">
            <a:spLocks noGrp="1"/>
          </p:cNvSpPr>
          <p:nvPr>
            <p:ph type="ftr" idx="11"/>
          </p:nvPr>
        </p:nvSpPr>
        <p:spPr>
          <a:xfrm>
            <a:off x="8131363" y="14220992"/>
            <a:ext cx="8286379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>
                <a:solidFill>
                  <a:schemeClr val="dk2"/>
                </a:solidFill>
              </a:defRPr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57"/>
          <p:cNvSpPr txBox="1">
            <a:spLocks noGrp="1"/>
          </p:cNvSpPr>
          <p:nvPr>
            <p:ph type="sldNum" idx="12"/>
          </p:nvPr>
        </p:nvSpPr>
        <p:spPr>
          <a:xfrm>
            <a:off x="18289977" y="14220992"/>
            <a:ext cx="5523188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2416" b="0" i="0" u="none" strike="noStrike" cap="none">
                <a:solidFill>
                  <a:srgbClr val="1F1F1F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lvl="1" indent="0" algn="r">
              <a:spcBef>
                <a:spcPts val="0"/>
              </a:spcBef>
              <a:buNone/>
              <a:defRPr sz="2416" b="0" i="0" u="none" strike="noStrike" cap="none">
                <a:solidFill>
                  <a:srgbClr val="1F1F1F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lvl="2" indent="0" algn="r">
              <a:spcBef>
                <a:spcPts val="0"/>
              </a:spcBef>
              <a:buNone/>
              <a:defRPr sz="2416" b="0" i="0" u="none" strike="noStrike" cap="none">
                <a:solidFill>
                  <a:srgbClr val="1F1F1F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lvl="3" indent="0" algn="r">
              <a:spcBef>
                <a:spcPts val="0"/>
              </a:spcBef>
              <a:buNone/>
              <a:defRPr sz="2416" b="0" i="0" u="none" strike="noStrike" cap="none">
                <a:solidFill>
                  <a:srgbClr val="1F1F1F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lvl="4" indent="0" algn="r">
              <a:spcBef>
                <a:spcPts val="0"/>
              </a:spcBef>
              <a:buNone/>
              <a:defRPr sz="2416" b="0" i="0" u="none" strike="noStrike" cap="none">
                <a:solidFill>
                  <a:srgbClr val="1F1F1F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lvl="5" indent="0" algn="r">
              <a:spcBef>
                <a:spcPts val="0"/>
              </a:spcBef>
              <a:buNone/>
              <a:defRPr sz="2416" b="0" i="0" u="none" strike="noStrike" cap="none">
                <a:solidFill>
                  <a:srgbClr val="1F1F1F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lvl="6" indent="0" algn="r">
              <a:spcBef>
                <a:spcPts val="0"/>
              </a:spcBef>
              <a:buNone/>
              <a:defRPr sz="2416" b="0" i="0" u="none" strike="noStrike" cap="none">
                <a:solidFill>
                  <a:srgbClr val="1F1F1F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lvl="7" indent="0" algn="r">
              <a:spcBef>
                <a:spcPts val="0"/>
              </a:spcBef>
              <a:buNone/>
              <a:defRPr sz="2416" b="0" i="0" u="none" strike="noStrike" cap="none">
                <a:solidFill>
                  <a:srgbClr val="1F1F1F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lvl="8" indent="0" algn="r">
              <a:spcBef>
                <a:spcPts val="0"/>
              </a:spcBef>
              <a:buNone/>
              <a:defRPr sz="2416" b="0" i="0" u="none" strike="noStrike" cap="none">
                <a:solidFill>
                  <a:srgbClr val="1F1F1F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  <p:cxnSp>
        <p:nvCxnSpPr>
          <p:cNvPr id="19" name="Google Shape;19;p57"/>
          <p:cNvCxnSpPr/>
          <p:nvPr/>
        </p:nvCxnSpPr>
        <p:spPr>
          <a:xfrm>
            <a:off x="528771" y="14240452"/>
            <a:ext cx="23491560" cy="0"/>
          </a:xfrm>
          <a:prstGeom prst="straightConnector1">
            <a:avLst/>
          </a:prstGeom>
          <a:noFill/>
          <a:ln w="9525" cap="flat" cmpd="sng">
            <a:solidFill>
              <a:schemeClr val="lt2"/>
            </a:solidFill>
            <a:prstDash val="solid"/>
            <a:miter lim="800000"/>
            <a:headEnd type="none" w="sm" len="sm"/>
            <a:tailEnd type="none" w="sm" len="sm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1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Пустой слайд" type="blank">
  <p:cSld name="BLANK">
    <p:spTree>
      <p:nvGrpSpPr>
        <p:cNvPr id="1" name="Shape 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Google Shape;70;p66"/>
          <p:cNvSpPr txBox="1">
            <a:spLocks noGrp="1"/>
          </p:cNvSpPr>
          <p:nvPr>
            <p:ph type="dt" idx="10"/>
          </p:nvPr>
        </p:nvSpPr>
        <p:spPr>
          <a:xfrm>
            <a:off x="1687750" y="14220863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66"/>
          <p:cNvSpPr txBox="1">
            <a:spLocks noGrp="1"/>
          </p:cNvSpPr>
          <p:nvPr>
            <p:ph type="ftr" idx="11"/>
          </p:nvPr>
        </p:nvSpPr>
        <p:spPr>
          <a:xfrm>
            <a:off x="8131890" y="14220863"/>
            <a:ext cx="8285321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2" name="Google Shape;72;p66"/>
          <p:cNvSpPr txBox="1">
            <a:spLocks noGrp="1"/>
          </p:cNvSpPr>
          <p:nvPr>
            <p:ph type="sldNum" idx="12"/>
          </p:nvPr>
        </p:nvSpPr>
        <p:spPr>
          <a:xfrm>
            <a:off x="17337802" y="14220863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Объект с подписью" type="objTx">
  <p:cSld name="OBJECT_WITH_CAPTION_TEXT">
    <p:spTree>
      <p:nvGrpSpPr>
        <p:cNvPr id="1" name="Shape 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Google Shape;74;p67"/>
          <p:cNvSpPr txBox="1">
            <a:spLocks noGrp="1"/>
          </p:cNvSpPr>
          <p:nvPr>
            <p:ph type="title"/>
          </p:nvPr>
        </p:nvSpPr>
        <p:spPr>
          <a:xfrm>
            <a:off x="1690949" y="1022879"/>
            <a:ext cx="7917723" cy="35800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443"/>
              <a:buFont typeface="Calibri"/>
              <a:buNone/>
              <a:defRPr sz="6443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5" name="Google Shape;75;p67"/>
          <p:cNvSpPr txBox="1">
            <a:spLocks noGrp="1"/>
          </p:cNvSpPr>
          <p:nvPr>
            <p:ph type="body" idx="1"/>
          </p:nvPr>
        </p:nvSpPr>
        <p:spPr>
          <a:xfrm>
            <a:off x="10436565" y="2209136"/>
            <a:ext cx="12427982" cy="1090360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637730" algn="l">
              <a:lnSpc>
                <a:spcPct val="90000"/>
              </a:lnSpc>
              <a:spcBef>
                <a:spcPts val="2014"/>
              </a:spcBef>
              <a:spcAft>
                <a:spcPts val="0"/>
              </a:spcAft>
              <a:buClr>
                <a:schemeClr val="dk1"/>
              </a:buClr>
              <a:buSzPts val="6443"/>
              <a:buChar char="•"/>
              <a:defRPr sz="6443"/>
            </a:lvl1pPr>
            <a:lvl2pPr marL="914400" lvl="1" indent="-586613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5638"/>
              <a:buChar char="•"/>
              <a:defRPr sz="5638"/>
            </a:lvl2pPr>
            <a:lvl3pPr marL="1371600" lvl="2" indent="-535432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4832"/>
              <a:buChar char="•"/>
              <a:defRPr sz="4832"/>
            </a:lvl3pPr>
            <a:lvl4pPr marL="1828800" lvl="3" indent="-484314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4027"/>
              <a:buChar char="•"/>
              <a:defRPr sz="4027"/>
            </a:lvl4pPr>
            <a:lvl5pPr marL="2286000" lvl="4" indent="-484314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4027"/>
              <a:buChar char="•"/>
              <a:defRPr sz="4027"/>
            </a:lvl5pPr>
            <a:lvl6pPr marL="2743200" lvl="5" indent="-484314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4027"/>
              <a:buChar char="•"/>
              <a:defRPr sz="4027"/>
            </a:lvl6pPr>
            <a:lvl7pPr marL="3200400" lvl="6" indent="-484314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4027"/>
              <a:buChar char="•"/>
              <a:defRPr sz="4027"/>
            </a:lvl7pPr>
            <a:lvl8pPr marL="3657600" lvl="7" indent="-484314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4027"/>
              <a:buChar char="•"/>
              <a:defRPr sz="4027"/>
            </a:lvl8pPr>
            <a:lvl9pPr marL="4114800" lvl="8" indent="-484314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4027"/>
              <a:buChar char="•"/>
              <a:defRPr sz="4027"/>
            </a:lvl9pPr>
          </a:lstStyle>
          <a:p>
            <a:endParaRPr/>
          </a:p>
        </p:txBody>
      </p:sp>
      <p:sp>
        <p:nvSpPr>
          <p:cNvPr id="76" name="Google Shape;76;p67"/>
          <p:cNvSpPr txBox="1">
            <a:spLocks noGrp="1"/>
          </p:cNvSpPr>
          <p:nvPr>
            <p:ph type="body" idx="2"/>
          </p:nvPr>
        </p:nvSpPr>
        <p:spPr>
          <a:xfrm>
            <a:off x="1690949" y="4602956"/>
            <a:ext cx="7917723" cy="852754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2014"/>
              </a:spcBef>
              <a:spcAft>
                <a:spcPts val="0"/>
              </a:spcAft>
              <a:buClr>
                <a:schemeClr val="dk1"/>
              </a:buClr>
              <a:buSzPts val="3222"/>
              <a:buNone/>
              <a:defRPr sz="3222"/>
            </a:lvl1pPr>
            <a:lvl2pPr marL="914400" lvl="1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2819"/>
              <a:buNone/>
              <a:defRPr sz="2819"/>
            </a:lvl2pPr>
            <a:lvl3pPr marL="1371600" lvl="2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2416"/>
              <a:buNone/>
              <a:defRPr sz="2416"/>
            </a:lvl3pPr>
            <a:lvl4pPr marL="1828800" lvl="3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2014"/>
              <a:buNone/>
              <a:defRPr sz="2014"/>
            </a:lvl4pPr>
            <a:lvl5pPr marL="2286000" lvl="4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2014"/>
              <a:buNone/>
              <a:defRPr sz="2014"/>
            </a:lvl5pPr>
            <a:lvl6pPr marL="2743200" lvl="5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2014"/>
              <a:buNone/>
              <a:defRPr sz="2014"/>
            </a:lvl6pPr>
            <a:lvl7pPr marL="3200400" lvl="6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2014"/>
              <a:buNone/>
              <a:defRPr sz="2014"/>
            </a:lvl7pPr>
            <a:lvl8pPr marL="3657600" lvl="7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2014"/>
              <a:buNone/>
              <a:defRPr sz="2014"/>
            </a:lvl8pPr>
            <a:lvl9pPr marL="4114800" lvl="8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2014"/>
              <a:buNone/>
              <a:defRPr sz="2014"/>
            </a:lvl9pPr>
          </a:lstStyle>
          <a:p>
            <a:endParaRPr/>
          </a:p>
        </p:txBody>
      </p:sp>
      <p:sp>
        <p:nvSpPr>
          <p:cNvPr id="77" name="Google Shape;77;p67"/>
          <p:cNvSpPr txBox="1">
            <a:spLocks noGrp="1"/>
          </p:cNvSpPr>
          <p:nvPr>
            <p:ph type="dt" idx="10"/>
          </p:nvPr>
        </p:nvSpPr>
        <p:spPr>
          <a:xfrm>
            <a:off x="1687750" y="14220863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8" name="Google Shape;78;p67"/>
          <p:cNvSpPr txBox="1">
            <a:spLocks noGrp="1"/>
          </p:cNvSpPr>
          <p:nvPr>
            <p:ph type="ftr" idx="11"/>
          </p:nvPr>
        </p:nvSpPr>
        <p:spPr>
          <a:xfrm>
            <a:off x="8131890" y="14220863"/>
            <a:ext cx="8285321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9" name="Google Shape;79;p67"/>
          <p:cNvSpPr txBox="1">
            <a:spLocks noGrp="1"/>
          </p:cNvSpPr>
          <p:nvPr>
            <p:ph type="sldNum" idx="12"/>
          </p:nvPr>
        </p:nvSpPr>
        <p:spPr>
          <a:xfrm>
            <a:off x="17337802" y="14220863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Рисунок с подписью" type="picTx">
  <p:cSld name="PICTURE_WITH_CAPTION_TEXT"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68"/>
          <p:cNvSpPr txBox="1">
            <a:spLocks noGrp="1"/>
          </p:cNvSpPr>
          <p:nvPr>
            <p:ph type="title"/>
          </p:nvPr>
        </p:nvSpPr>
        <p:spPr>
          <a:xfrm>
            <a:off x="1690949" y="1022879"/>
            <a:ext cx="7917723" cy="35800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443"/>
              <a:buFont typeface="Calibri"/>
              <a:buNone/>
              <a:defRPr sz="6443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2" name="Google Shape;82;p68"/>
          <p:cNvSpPr>
            <a:spLocks noGrp="1"/>
          </p:cNvSpPr>
          <p:nvPr>
            <p:ph type="pic" idx="2"/>
          </p:nvPr>
        </p:nvSpPr>
        <p:spPr>
          <a:xfrm>
            <a:off x="10436565" y="2209136"/>
            <a:ext cx="12427982" cy="10903608"/>
          </a:xfrm>
          <a:prstGeom prst="rect">
            <a:avLst/>
          </a:prstGeom>
          <a:noFill/>
          <a:ln>
            <a:noFill/>
          </a:ln>
        </p:spPr>
      </p:sp>
      <p:sp>
        <p:nvSpPr>
          <p:cNvPr id="83" name="Google Shape;83;p68"/>
          <p:cNvSpPr txBox="1">
            <a:spLocks noGrp="1"/>
          </p:cNvSpPr>
          <p:nvPr>
            <p:ph type="body" idx="1"/>
          </p:nvPr>
        </p:nvSpPr>
        <p:spPr>
          <a:xfrm>
            <a:off x="1690949" y="4602956"/>
            <a:ext cx="7917723" cy="852754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2014"/>
              </a:spcBef>
              <a:spcAft>
                <a:spcPts val="0"/>
              </a:spcAft>
              <a:buClr>
                <a:schemeClr val="dk1"/>
              </a:buClr>
              <a:buSzPts val="3222"/>
              <a:buNone/>
              <a:defRPr sz="3222"/>
            </a:lvl1pPr>
            <a:lvl2pPr marL="914400" lvl="1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2819"/>
              <a:buNone/>
              <a:defRPr sz="2819"/>
            </a:lvl2pPr>
            <a:lvl3pPr marL="1371600" lvl="2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2416"/>
              <a:buNone/>
              <a:defRPr sz="2416"/>
            </a:lvl3pPr>
            <a:lvl4pPr marL="1828800" lvl="3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2014"/>
              <a:buNone/>
              <a:defRPr sz="2014"/>
            </a:lvl4pPr>
            <a:lvl5pPr marL="2286000" lvl="4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2014"/>
              <a:buNone/>
              <a:defRPr sz="2014"/>
            </a:lvl5pPr>
            <a:lvl6pPr marL="2743200" lvl="5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2014"/>
              <a:buNone/>
              <a:defRPr sz="2014"/>
            </a:lvl6pPr>
            <a:lvl7pPr marL="3200400" lvl="6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2014"/>
              <a:buNone/>
              <a:defRPr sz="2014"/>
            </a:lvl7pPr>
            <a:lvl8pPr marL="3657600" lvl="7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2014"/>
              <a:buNone/>
              <a:defRPr sz="2014"/>
            </a:lvl8pPr>
            <a:lvl9pPr marL="4114800" lvl="8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2014"/>
              <a:buNone/>
              <a:defRPr sz="2014"/>
            </a:lvl9pPr>
          </a:lstStyle>
          <a:p>
            <a:endParaRPr/>
          </a:p>
        </p:txBody>
      </p:sp>
      <p:sp>
        <p:nvSpPr>
          <p:cNvPr id="84" name="Google Shape;84;p68"/>
          <p:cNvSpPr txBox="1">
            <a:spLocks noGrp="1"/>
          </p:cNvSpPr>
          <p:nvPr>
            <p:ph type="dt" idx="10"/>
          </p:nvPr>
        </p:nvSpPr>
        <p:spPr>
          <a:xfrm>
            <a:off x="1687750" y="14220863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5" name="Google Shape;85;p68"/>
          <p:cNvSpPr txBox="1">
            <a:spLocks noGrp="1"/>
          </p:cNvSpPr>
          <p:nvPr>
            <p:ph type="ftr" idx="11"/>
          </p:nvPr>
        </p:nvSpPr>
        <p:spPr>
          <a:xfrm>
            <a:off x="8131890" y="14220863"/>
            <a:ext cx="8285321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6" name="Google Shape;86;p68"/>
          <p:cNvSpPr txBox="1">
            <a:spLocks noGrp="1"/>
          </p:cNvSpPr>
          <p:nvPr>
            <p:ph type="sldNum" idx="12"/>
          </p:nvPr>
        </p:nvSpPr>
        <p:spPr>
          <a:xfrm>
            <a:off x="17337802" y="14220863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вертикальный текст" type="vertTx">
  <p:cSld name="VERTICAL_TEXT"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Google Shape;88;p69"/>
          <p:cNvSpPr txBox="1">
            <a:spLocks noGrp="1"/>
          </p:cNvSpPr>
          <p:nvPr>
            <p:ph type="title"/>
          </p:nvPr>
        </p:nvSpPr>
        <p:spPr>
          <a:xfrm>
            <a:off x="1687751" y="816884"/>
            <a:ext cx="21173598" cy="29656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9" name="Google Shape;89;p69"/>
          <p:cNvSpPr txBox="1">
            <a:spLocks noGrp="1"/>
          </p:cNvSpPr>
          <p:nvPr>
            <p:ph type="body" idx="1"/>
          </p:nvPr>
        </p:nvSpPr>
        <p:spPr>
          <a:xfrm rot="5400000">
            <a:off x="7406995" y="-1634830"/>
            <a:ext cx="9735112" cy="211735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2014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90" name="Google Shape;90;p69"/>
          <p:cNvSpPr txBox="1">
            <a:spLocks noGrp="1"/>
          </p:cNvSpPr>
          <p:nvPr>
            <p:ph type="dt" idx="10"/>
          </p:nvPr>
        </p:nvSpPr>
        <p:spPr>
          <a:xfrm>
            <a:off x="1687750" y="14220863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1" name="Google Shape;91;p69"/>
          <p:cNvSpPr txBox="1">
            <a:spLocks noGrp="1"/>
          </p:cNvSpPr>
          <p:nvPr>
            <p:ph type="ftr" idx="11"/>
          </p:nvPr>
        </p:nvSpPr>
        <p:spPr>
          <a:xfrm>
            <a:off x="8131890" y="14220863"/>
            <a:ext cx="8285321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2" name="Google Shape;92;p69"/>
          <p:cNvSpPr txBox="1">
            <a:spLocks noGrp="1"/>
          </p:cNvSpPr>
          <p:nvPr>
            <p:ph type="sldNum" idx="12"/>
          </p:nvPr>
        </p:nvSpPr>
        <p:spPr>
          <a:xfrm>
            <a:off x="17337802" y="14220863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Вертикальный заголовок и текст" type="vertTitleAndTx">
  <p:cSld name="VERTICAL_TITLE_AND_VERTICAL_TEXT"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70"/>
          <p:cNvSpPr txBox="1">
            <a:spLocks noGrp="1"/>
          </p:cNvSpPr>
          <p:nvPr>
            <p:ph type="title"/>
          </p:nvPr>
        </p:nvSpPr>
        <p:spPr>
          <a:xfrm rot="5400000">
            <a:off x="13713329" y="4671504"/>
            <a:ext cx="13002643" cy="529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5" name="Google Shape;95;p70"/>
          <p:cNvSpPr txBox="1">
            <a:spLocks noGrp="1"/>
          </p:cNvSpPr>
          <p:nvPr>
            <p:ph type="body" idx="1"/>
          </p:nvPr>
        </p:nvSpPr>
        <p:spPr>
          <a:xfrm rot="5400000">
            <a:off x="2973097" y="-468463"/>
            <a:ext cx="13002643" cy="155733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2014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96" name="Google Shape;96;p70"/>
          <p:cNvSpPr txBox="1">
            <a:spLocks noGrp="1"/>
          </p:cNvSpPr>
          <p:nvPr>
            <p:ph type="dt" idx="10"/>
          </p:nvPr>
        </p:nvSpPr>
        <p:spPr>
          <a:xfrm>
            <a:off x="1687750" y="14220863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7" name="Google Shape;97;p70"/>
          <p:cNvSpPr txBox="1">
            <a:spLocks noGrp="1"/>
          </p:cNvSpPr>
          <p:nvPr>
            <p:ph type="ftr" idx="11"/>
          </p:nvPr>
        </p:nvSpPr>
        <p:spPr>
          <a:xfrm>
            <a:off x="8131890" y="14220863"/>
            <a:ext cx="8285321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8" name="Google Shape;98;p70"/>
          <p:cNvSpPr txBox="1">
            <a:spLocks noGrp="1"/>
          </p:cNvSpPr>
          <p:nvPr>
            <p:ph type="sldNum" idx="12"/>
          </p:nvPr>
        </p:nvSpPr>
        <p:spPr>
          <a:xfrm>
            <a:off x="17337802" y="14220863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 01">
  <p:cSld name="Blank 01">
    <p:spTree>
      <p:nvGrpSpPr>
        <p:cNvPr id="1" name="Shape 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p72"/>
          <p:cNvSpPr txBox="1">
            <a:spLocks noGrp="1"/>
          </p:cNvSpPr>
          <p:nvPr>
            <p:ph type="ftr" idx="11"/>
          </p:nvPr>
        </p:nvSpPr>
        <p:spPr>
          <a:xfrm>
            <a:off x="8131363" y="14220992"/>
            <a:ext cx="8286379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05" name="Google Shape;105;p72"/>
          <p:cNvSpPr txBox="1">
            <a:spLocks noGrp="1"/>
          </p:cNvSpPr>
          <p:nvPr>
            <p:ph type="sldNum" idx="12"/>
          </p:nvPr>
        </p:nvSpPr>
        <p:spPr>
          <a:xfrm>
            <a:off x="18289977" y="14220992"/>
            <a:ext cx="5523188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marL="0" lvl="1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2pPr>
            <a:lvl3pPr marL="0" lvl="2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3pPr>
            <a:lvl4pPr marL="0" lvl="3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4pPr>
            <a:lvl5pPr marL="0" lvl="4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5pPr>
            <a:lvl6pPr marL="0" lvl="5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L="0" lvl="6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L="0" lvl="7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L="0" lvl="8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  <p:cxnSp>
        <p:nvCxnSpPr>
          <p:cNvPr id="106" name="Google Shape;106;p72"/>
          <p:cNvCxnSpPr/>
          <p:nvPr/>
        </p:nvCxnSpPr>
        <p:spPr>
          <a:xfrm>
            <a:off x="528771" y="14240452"/>
            <a:ext cx="23491560" cy="0"/>
          </a:xfrm>
          <a:prstGeom prst="straightConnector1">
            <a:avLst/>
          </a:prstGeom>
          <a:noFill/>
          <a:ln w="9525" cap="flat" cmpd="sng">
            <a:solidFill>
              <a:schemeClr val="lt2"/>
            </a:solidFill>
            <a:prstDash val="solid"/>
            <a:miter lim="800000"/>
            <a:headEnd type="none" w="sm" len="sm"/>
            <a:tailEnd type="none" w="sm" len="sm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500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>
    <p:ext uri="{DCECCB84-F9BA-43D5-87BE-67443E8EF086}">
      <p15:sldGuideLst xmlns:p15="http://schemas.microsoft.com/office/powerpoint/2012/main" xmlns="">
        <p15:guide id="1" orient="horz" pos="4832">
          <p15:clr>
            <a:srgbClr val="FBAE40"/>
          </p15:clr>
        </p15:guide>
        <p15:guide id="2" pos="7731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 02">
  <p:cSld name="Blank 02">
    <p:spTree>
      <p:nvGrpSpPr>
        <p:cNvPr id="1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extLst>
    <p:ext uri="{DCECCB84-F9BA-43D5-87BE-67443E8EF086}">
      <p15:sldGuideLst xmlns:p15="http://schemas.microsoft.com/office/powerpoint/2012/main" xmlns="">
        <p15:guide id="1" orient="horz" pos="4832">
          <p15:clr>
            <a:srgbClr val="FBAE40"/>
          </p15:clr>
        </p15:guide>
        <p15:guide id="2" pos="7731">
          <p15:clr>
            <a:srgbClr val="FBAE40"/>
          </p15:clr>
        </p15:guide>
      </p15:sldGuideLst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 03" type="title">
  <p:cSld name="TITLE">
    <p:spTree>
      <p:nvGrpSpPr>
        <p:cNvPr id="1" name="Shape 1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Google Shape;109;p74"/>
          <p:cNvSpPr txBox="1">
            <a:spLocks noGrp="1"/>
          </p:cNvSpPr>
          <p:nvPr>
            <p:ph type="ctrTitle"/>
          </p:nvPr>
        </p:nvSpPr>
        <p:spPr>
          <a:xfrm>
            <a:off x="1286352" y="726301"/>
            <a:ext cx="16424287" cy="113379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800"/>
              <a:buFont typeface="Open Sans ExtraBold"/>
              <a:buNone/>
              <a:defRPr sz="4800">
                <a:solidFill>
                  <a:schemeClr val="dk2"/>
                </a:solidFill>
                <a:latin typeface="Open Sans ExtraBold"/>
                <a:ea typeface="Open Sans ExtraBold"/>
                <a:cs typeface="Open Sans ExtraBold"/>
                <a:sym typeface="Open Sans ExtraBold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0" name="Google Shape;110;p74"/>
          <p:cNvSpPr txBox="1">
            <a:spLocks noGrp="1"/>
          </p:cNvSpPr>
          <p:nvPr>
            <p:ph type="subTitle" idx="1"/>
          </p:nvPr>
        </p:nvSpPr>
        <p:spPr>
          <a:xfrm>
            <a:off x="1315923" y="1795162"/>
            <a:ext cx="6433561" cy="516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600"/>
              <a:buNone/>
              <a:defRPr sz="2600">
                <a:solidFill>
                  <a:schemeClr val="lt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500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>
    <p:ext uri="{DCECCB84-F9BA-43D5-87BE-67443E8EF086}">
      <p15:sldGuideLst xmlns:p15="http://schemas.microsoft.com/office/powerpoint/2012/main" xmlns="">
        <p15:guide id="1" orient="horz" pos="4832">
          <p15:clr>
            <a:srgbClr val="FBAE40"/>
          </p15:clr>
        </p15:guide>
        <p15:guide id="2" pos="7731">
          <p15:clr>
            <a:srgbClr val="FBAE40"/>
          </p15:clr>
        </p15:guide>
      </p15:sldGuideLst>
    </p:ext>
  </p:extLs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 04">
  <p:cSld name="Blank 04">
    <p:spTree>
      <p:nvGrpSpPr>
        <p:cNvPr id="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p75"/>
          <p:cNvSpPr txBox="1">
            <a:spLocks noGrp="1"/>
          </p:cNvSpPr>
          <p:nvPr>
            <p:ph type="ctrTitle"/>
          </p:nvPr>
        </p:nvSpPr>
        <p:spPr>
          <a:xfrm>
            <a:off x="6834641" y="726301"/>
            <a:ext cx="16424287" cy="113379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800"/>
              <a:buFont typeface="Open Sans ExtraBold"/>
              <a:buNone/>
              <a:defRPr sz="4800">
                <a:solidFill>
                  <a:schemeClr val="dk2"/>
                </a:solidFill>
                <a:latin typeface="Open Sans ExtraBold"/>
                <a:ea typeface="Open Sans ExtraBold"/>
                <a:cs typeface="Open Sans ExtraBold"/>
                <a:sym typeface="Open Sans ExtraBold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3" name="Google Shape;113;p75"/>
          <p:cNvSpPr txBox="1">
            <a:spLocks noGrp="1"/>
          </p:cNvSpPr>
          <p:nvPr>
            <p:ph type="subTitle" idx="1"/>
          </p:nvPr>
        </p:nvSpPr>
        <p:spPr>
          <a:xfrm>
            <a:off x="16796600" y="1795162"/>
            <a:ext cx="6433561" cy="516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600"/>
              <a:buNone/>
              <a:defRPr sz="2600">
                <a:solidFill>
                  <a:schemeClr val="lt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500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>
    <p:ext uri="{DCECCB84-F9BA-43D5-87BE-67443E8EF086}">
      <p15:sldGuideLst xmlns:p15="http://schemas.microsoft.com/office/powerpoint/2012/main" xmlns="">
        <p15:guide id="1" orient="horz" pos="4832">
          <p15:clr>
            <a:srgbClr val="FBAE40"/>
          </p15:clr>
        </p15:guide>
        <p15:guide id="2" pos="7731">
          <p15:clr>
            <a:srgbClr val="FBAE40"/>
          </p15:clr>
        </p15:guide>
      </p15:sldGuideLst>
    </p:ext>
  </p:extLs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Slide Left">
  <p:cSld name="Main Slide Left">
    <p:spTree>
      <p:nvGrpSpPr>
        <p:cNvPr id="1" name="Shape 1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Google Shape;115;p76"/>
          <p:cNvSpPr txBox="1">
            <a:spLocks noGrp="1"/>
          </p:cNvSpPr>
          <p:nvPr>
            <p:ph type="ctrTitle"/>
          </p:nvPr>
        </p:nvSpPr>
        <p:spPr>
          <a:xfrm>
            <a:off x="1286352" y="726301"/>
            <a:ext cx="16424287" cy="113379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800"/>
              <a:buFont typeface="Open Sans ExtraBold"/>
              <a:buNone/>
              <a:defRPr sz="4800">
                <a:solidFill>
                  <a:schemeClr val="dk2"/>
                </a:solidFill>
                <a:latin typeface="Open Sans ExtraBold"/>
                <a:ea typeface="Open Sans ExtraBold"/>
                <a:cs typeface="Open Sans ExtraBold"/>
                <a:sym typeface="Open Sans ExtraBold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6" name="Google Shape;116;p76"/>
          <p:cNvSpPr txBox="1">
            <a:spLocks noGrp="1"/>
          </p:cNvSpPr>
          <p:nvPr>
            <p:ph type="subTitle" idx="1"/>
          </p:nvPr>
        </p:nvSpPr>
        <p:spPr>
          <a:xfrm>
            <a:off x="1315923" y="1795162"/>
            <a:ext cx="6433561" cy="516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600"/>
              <a:buNone/>
              <a:defRPr sz="2600">
                <a:solidFill>
                  <a:schemeClr val="lt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117" name="Google Shape;117;p76"/>
          <p:cNvSpPr txBox="1">
            <a:spLocks noGrp="1"/>
          </p:cNvSpPr>
          <p:nvPr>
            <p:ph type="ftr" idx="11"/>
          </p:nvPr>
        </p:nvSpPr>
        <p:spPr>
          <a:xfrm>
            <a:off x="8131363" y="14220992"/>
            <a:ext cx="8286379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18" name="Google Shape;118;p76"/>
          <p:cNvSpPr txBox="1">
            <a:spLocks noGrp="1"/>
          </p:cNvSpPr>
          <p:nvPr>
            <p:ph type="sldNum" idx="12"/>
          </p:nvPr>
        </p:nvSpPr>
        <p:spPr>
          <a:xfrm>
            <a:off x="18289977" y="14220992"/>
            <a:ext cx="5523188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marL="0" lvl="1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2pPr>
            <a:lvl3pPr marL="0" lvl="2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3pPr>
            <a:lvl4pPr marL="0" lvl="3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4pPr>
            <a:lvl5pPr marL="0" lvl="4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5pPr>
            <a:lvl6pPr marL="0" lvl="5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L="0" lvl="6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L="0" lvl="7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L="0" lvl="8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  <p:cxnSp>
        <p:nvCxnSpPr>
          <p:cNvPr id="119" name="Google Shape;119;p76"/>
          <p:cNvCxnSpPr/>
          <p:nvPr/>
        </p:nvCxnSpPr>
        <p:spPr>
          <a:xfrm>
            <a:off x="528771" y="14240452"/>
            <a:ext cx="23491560" cy="0"/>
          </a:xfrm>
          <a:prstGeom prst="straightConnector1">
            <a:avLst/>
          </a:prstGeom>
          <a:noFill/>
          <a:ln w="9525" cap="flat" cmpd="sng">
            <a:solidFill>
              <a:schemeClr val="lt2"/>
            </a:solidFill>
            <a:prstDash val="solid"/>
            <a:miter lim="800000"/>
            <a:headEnd type="none" w="sm" len="sm"/>
            <a:tailEnd type="none" w="sm" len="sm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500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500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500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>
    <p:ext uri="{DCECCB84-F9BA-43D5-87BE-67443E8EF086}">
      <p15:sldGuideLst xmlns:p15="http://schemas.microsoft.com/office/powerpoint/2012/main" xmlns="">
        <p15:guide id="1" orient="horz" pos="4832">
          <p15:clr>
            <a:srgbClr val="FBAE40"/>
          </p15:clr>
        </p15:guide>
        <p15:guide id="2" pos="773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объект" type="obj">
  <p:cSld name="OBJECT"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Google Shape;21;p58"/>
          <p:cNvSpPr txBox="1">
            <a:spLocks noGrp="1"/>
          </p:cNvSpPr>
          <p:nvPr>
            <p:ph type="title"/>
          </p:nvPr>
        </p:nvSpPr>
        <p:spPr>
          <a:xfrm>
            <a:off x="1687751" y="816884"/>
            <a:ext cx="21173598" cy="29656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" name="Google Shape;22;p58"/>
          <p:cNvSpPr txBox="1">
            <a:spLocks noGrp="1"/>
          </p:cNvSpPr>
          <p:nvPr>
            <p:ph type="body" idx="1"/>
          </p:nvPr>
        </p:nvSpPr>
        <p:spPr>
          <a:xfrm>
            <a:off x="1687751" y="4084413"/>
            <a:ext cx="21173598" cy="9735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2014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3" name="Google Shape;23;p58"/>
          <p:cNvSpPr txBox="1">
            <a:spLocks noGrp="1"/>
          </p:cNvSpPr>
          <p:nvPr>
            <p:ph type="dt" idx="10"/>
          </p:nvPr>
        </p:nvSpPr>
        <p:spPr>
          <a:xfrm>
            <a:off x="1687750" y="14220863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4" name="Google Shape;24;p58"/>
          <p:cNvSpPr txBox="1">
            <a:spLocks noGrp="1"/>
          </p:cNvSpPr>
          <p:nvPr>
            <p:ph type="ftr" idx="11"/>
          </p:nvPr>
        </p:nvSpPr>
        <p:spPr>
          <a:xfrm>
            <a:off x="8131890" y="14220863"/>
            <a:ext cx="8285321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58"/>
          <p:cNvSpPr txBox="1">
            <a:spLocks noGrp="1"/>
          </p:cNvSpPr>
          <p:nvPr>
            <p:ph type="sldNum" idx="12"/>
          </p:nvPr>
        </p:nvSpPr>
        <p:spPr>
          <a:xfrm>
            <a:off x="17337802" y="14220863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Slide Center">
  <p:cSld name="Main Slide Center"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77"/>
          <p:cNvSpPr txBox="1">
            <a:spLocks noGrp="1"/>
          </p:cNvSpPr>
          <p:nvPr>
            <p:ph type="ctrTitle"/>
          </p:nvPr>
        </p:nvSpPr>
        <p:spPr>
          <a:xfrm>
            <a:off x="4062408" y="726301"/>
            <a:ext cx="16424287" cy="113379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800"/>
              <a:buFont typeface="Open Sans ExtraBold"/>
              <a:buNone/>
              <a:defRPr sz="4800">
                <a:solidFill>
                  <a:schemeClr val="dk2"/>
                </a:solidFill>
                <a:latin typeface="Open Sans ExtraBold"/>
                <a:ea typeface="Open Sans ExtraBold"/>
                <a:cs typeface="Open Sans ExtraBold"/>
                <a:sym typeface="Open Sans ExtraBold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2" name="Google Shape;122;p77"/>
          <p:cNvSpPr txBox="1">
            <a:spLocks noGrp="1"/>
          </p:cNvSpPr>
          <p:nvPr>
            <p:ph type="subTitle" idx="1"/>
          </p:nvPr>
        </p:nvSpPr>
        <p:spPr>
          <a:xfrm>
            <a:off x="9057770" y="1795162"/>
            <a:ext cx="6433561" cy="516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600"/>
              <a:buNone/>
              <a:defRPr sz="2600">
                <a:solidFill>
                  <a:schemeClr val="lt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123" name="Google Shape;123;p77"/>
          <p:cNvSpPr txBox="1">
            <a:spLocks noGrp="1"/>
          </p:cNvSpPr>
          <p:nvPr>
            <p:ph type="ftr" idx="11"/>
          </p:nvPr>
        </p:nvSpPr>
        <p:spPr>
          <a:xfrm>
            <a:off x="8131363" y="14220992"/>
            <a:ext cx="8286379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4" name="Google Shape;124;p77"/>
          <p:cNvSpPr txBox="1">
            <a:spLocks noGrp="1"/>
          </p:cNvSpPr>
          <p:nvPr>
            <p:ph type="sldNum" idx="12"/>
          </p:nvPr>
        </p:nvSpPr>
        <p:spPr>
          <a:xfrm>
            <a:off x="18289977" y="14220992"/>
            <a:ext cx="5523188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marL="0" lvl="1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2pPr>
            <a:lvl3pPr marL="0" lvl="2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3pPr>
            <a:lvl4pPr marL="0" lvl="3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4pPr>
            <a:lvl5pPr marL="0" lvl="4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5pPr>
            <a:lvl6pPr marL="0" lvl="5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L="0" lvl="6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L="0" lvl="7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L="0" lvl="8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  <p:cxnSp>
        <p:nvCxnSpPr>
          <p:cNvPr id="125" name="Google Shape;125;p77"/>
          <p:cNvCxnSpPr/>
          <p:nvPr/>
        </p:nvCxnSpPr>
        <p:spPr>
          <a:xfrm>
            <a:off x="528771" y="14240452"/>
            <a:ext cx="23491560" cy="0"/>
          </a:xfrm>
          <a:prstGeom prst="straightConnector1">
            <a:avLst/>
          </a:prstGeom>
          <a:noFill/>
          <a:ln w="9525" cap="flat" cmpd="sng">
            <a:solidFill>
              <a:schemeClr val="lt2"/>
            </a:solidFill>
            <a:prstDash val="solid"/>
            <a:miter lim="800000"/>
            <a:headEnd type="none" w="sm" len="sm"/>
            <a:tailEnd type="none" w="sm" len="sm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500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500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500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>
    <p:ext uri="{DCECCB84-F9BA-43D5-87BE-67443E8EF086}">
      <p15:sldGuideLst xmlns:p15="http://schemas.microsoft.com/office/powerpoint/2012/main" xmlns="">
        <p15:guide id="1" orient="horz" pos="4832">
          <p15:clr>
            <a:srgbClr val="FBAE40"/>
          </p15:clr>
        </p15:guide>
        <p15:guide id="2" pos="7731">
          <p15:clr>
            <a:srgbClr val="FBAE40"/>
          </p15:clr>
        </p15:guide>
      </p15:sldGuideLst>
    </p:ext>
  </p:extLs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Slide Right">
  <p:cSld name="Main Slide Right">
    <p:spTree>
      <p:nvGrpSpPr>
        <p:cNvPr id="1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Google Shape;127;p78"/>
          <p:cNvSpPr txBox="1">
            <a:spLocks noGrp="1"/>
          </p:cNvSpPr>
          <p:nvPr>
            <p:ph type="ctrTitle"/>
          </p:nvPr>
        </p:nvSpPr>
        <p:spPr>
          <a:xfrm>
            <a:off x="6834641" y="726301"/>
            <a:ext cx="16424287" cy="113379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800"/>
              <a:buFont typeface="Open Sans ExtraBold"/>
              <a:buNone/>
              <a:defRPr sz="4800">
                <a:solidFill>
                  <a:schemeClr val="dk2"/>
                </a:solidFill>
                <a:latin typeface="Open Sans ExtraBold"/>
                <a:ea typeface="Open Sans ExtraBold"/>
                <a:cs typeface="Open Sans ExtraBold"/>
                <a:sym typeface="Open Sans ExtraBold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8" name="Google Shape;128;p78"/>
          <p:cNvSpPr txBox="1">
            <a:spLocks noGrp="1"/>
          </p:cNvSpPr>
          <p:nvPr>
            <p:ph type="subTitle" idx="1"/>
          </p:nvPr>
        </p:nvSpPr>
        <p:spPr>
          <a:xfrm>
            <a:off x="16796600" y="1795162"/>
            <a:ext cx="6433561" cy="516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600"/>
              <a:buNone/>
              <a:defRPr sz="2600">
                <a:solidFill>
                  <a:schemeClr val="lt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129" name="Google Shape;129;p78"/>
          <p:cNvSpPr txBox="1">
            <a:spLocks noGrp="1"/>
          </p:cNvSpPr>
          <p:nvPr>
            <p:ph type="ftr" idx="11"/>
          </p:nvPr>
        </p:nvSpPr>
        <p:spPr>
          <a:xfrm>
            <a:off x="8131363" y="14220992"/>
            <a:ext cx="8286379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0" name="Google Shape;130;p78"/>
          <p:cNvSpPr txBox="1">
            <a:spLocks noGrp="1"/>
          </p:cNvSpPr>
          <p:nvPr>
            <p:ph type="sldNum" idx="12"/>
          </p:nvPr>
        </p:nvSpPr>
        <p:spPr>
          <a:xfrm>
            <a:off x="18289977" y="14220992"/>
            <a:ext cx="5523188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marL="0" lvl="1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2pPr>
            <a:lvl3pPr marL="0" lvl="2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3pPr>
            <a:lvl4pPr marL="0" lvl="3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4pPr>
            <a:lvl5pPr marL="0" lvl="4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5pPr>
            <a:lvl6pPr marL="0" lvl="5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L="0" lvl="6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L="0" lvl="7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L="0" lvl="8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  <p:cxnSp>
        <p:nvCxnSpPr>
          <p:cNvPr id="131" name="Google Shape;131;p78"/>
          <p:cNvCxnSpPr/>
          <p:nvPr/>
        </p:nvCxnSpPr>
        <p:spPr>
          <a:xfrm>
            <a:off x="528771" y="14240452"/>
            <a:ext cx="23491560" cy="0"/>
          </a:xfrm>
          <a:prstGeom prst="straightConnector1">
            <a:avLst/>
          </a:prstGeom>
          <a:noFill/>
          <a:ln w="9525" cap="flat" cmpd="sng">
            <a:solidFill>
              <a:schemeClr val="lt2"/>
            </a:solidFill>
            <a:prstDash val="solid"/>
            <a:miter lim="800000"/>
            <a:headEnd type="none" w="sm" len="sm"/>
            <a:tailEnd type="none" w="sm" len="sm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500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500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500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>
    <p:ext uri="{DCECCB84-F9BA-43D5-87BE-67443E8EF086}">
      <p15:sldGuideLst xmlns:p15="http://schemas.microsoft.com/office/powerpoint/2012/main" xmlns="">
        <p15:guide id="1" orient="horz" pos="4832">
          <p15:clr>
            <a:srgbClr val="FBAE40"/>
          </p15:clr>
        </p15:guide>
        <p15:guide id="2" pos="7731">
          <p15:clr>
            <a:srgbClr val="FBAE40"/>
          </p15:clr>
        </p15:guide>
      </p15:sldGuideLst>
    </p:ext>
  </p:extLs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Image Layout 02">
  <p:cSld name="Image Layout 02">
    <p:spTree>
      <p:nvGrpSpPr>
        <p:cNvPr id="1" name="Shape 1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Google Shape;133;p79"/>
          <p:cNvSpPr>
            <a:spLocks noGrp="1"/>
          </p:cNvSpPr>
          <p:nvPr>
            <p:ph type="pic" idx="2"/>
          </p:nvPr>
        </p:nvSpPr>
        <p:spPr>
          <a:xfrm>
            <a:off x="9692064" y="4926290"/>
            <a:ext cx="5239357" cy="6901917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134" name="Google Shape;134;p79"/>
          <p:cNvSpPr txBox="1">
            <a:spLocks noGrp="1"/>
          </p:cNvSpPr>
          <p:nvPr>
            <p:ph type="ctrTitle"/>
          </p:nvPr>
        </p:nvSpPr>
        <p:spPr>
          <a:xfrm>
            <a:off x="1286352" y="726301"/>
            <a:ext cx="16424287" cy="113379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800"/>
              <a:buFont typeface="Open Sans ExtraBold"/>
              <a:buNone/>
              <a:defRPr sz="4800">
                <a:solidFill>
                  <a:schemeClr val="dk2"/>
                </a:solidFill>
                <a:latin typeface="Open Sans ExtraBold"/>
                <a:ea typeface="Open Sans ExtraBold"/>
                <a:cs typeface="Open Sans ExtraBold"/>
                <a:sym typeface="Open Sans ExtraBold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5" name="Google Shape;135;p79"/>
          <p:cNvSpPr txBox="1">
            <a:spLocks noGrp="1"/>
          </p:cNvSpPr>
          <p:nvPr>
            <p:ph type="subTitle" idx="1"/>
          </p:nvPr>
        </p:nvSpPr>
        <p:spPr>
          <a:xfrm>
            <a:off x="1315923" y="1795162"/>
            <a:ext cx="6433561" cy="516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600"/>
              <a:buNone/>
              <a:defRPr sz="2600">
                <a:solidFill>
                  <a:schemeClr val="lt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136" name="Google Shape;136;p79"/>
          <p:cNvSpPr txBox="1">
            <a:spLocks noGrp="1"/>
          </p:cNvSpPr>
          <p:nvPr>
            <p:ph type="ftr" idx="11"/>
          </p:nvPr>
        </p:nvSpPr>
        <p:spPr>
          <a:xfrm>
            <a:off x="8131363" y="14220992"/>
            <a:ext cx="8286379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7" name="Google Shape;137;p79"/>
          <p:cNvSpPr txBox="1">
            <a:spLocks noGrp="1"/>
          </p:cNvSpPr>
          <p:nvPr>
            <p:ph type="sldNum" idx="12"/>
          </p:nvPr>
        </p:nvSpPr>
        <p:spPr>
          <a:xfrm>
            <a:off x="18289977" y="14220992"/>
            <a:ext cx="5523188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marL="0" lvl="1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2pPr>
            <a:lvl3pPr marL="0" lvl="2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3pPr>
            <a:lvl4pPr marL="0" lvl="3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4pPr>
            <a:lvl5pPr marL="0" lvl="4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5pPr>
            <a:lvl6pPr marL="0" lvl="5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L="0" lvl="6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L="0" lvl="7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L="0" lvl="8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  <p:cxnSp>
        <p:nvCxnSpPr>
          <p:cNvPr id="138" name="Google Shape;138;p79"/>
          <p:cNvCxnSpPr/>
          <p:nvPr/>
        </p:nvCxnSpPr>
        <p:spPr>
          <a:xfrm>
            <a:off x="528771" y="14240452"/>
            <a:ext cx="23491560" cy="0"/>
          </a:xfrm>
          <a:prstGeom prst="straightConnector1">
            <a:avLst/>
          </a:prstGeom>
          <a:noFill/>
          <a:ln w="9525" cap="flat" cmpd="sng">
            <a:solidFill>
              <a:schemeClr val="lt2"/>
            </a:solidFill>
            <a:prstDash val="solid"/>
            <a:miter lim="800000"/>
            <a:headEnd type="none" w="sm" len="sm"/>
            <a:tailEnd type="none" w="sm" len="sm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500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500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500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>
    <p:ext uri="{DCECCB84-F9BA-43D5-87BE-67443E8EF086}">
      <p15:sldGuideLst xmlns:p15="http://schemas.microsoft.com/office/powerpoint/2012/main" xmlns="">
        <p15:guide id="1" orient="horz" pos="4832">
          <p15:clr>
            <a:srgbClr val="FBAE40"/>
          </p15:clr>
        </p15:guide>
        <p15:guide id="2" pos="7731">
          <p15:clr>
            <a:srgbClr val="FBAE40"/>
          </p15:clr>
        </p15:guide>
      </p15:sldGuideLst>
    </p:ext>
  </p:extLs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Image Layout 07">
  <p:cSld name="Image Layout 07">
    <p:spTree>
      <p:nvGrpSpPr>
        <p:cNvPr id="1" name="Shape 1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Google Shape;140;p80"/>
          <p:cNvSpPr>
            <a:spLocks noGrp="1"/>
          </p:cNvSpPr>
          <p:nvPr>
            <p:ph type="pic" idx="2"/>
          </p:nvPr>
        </p:nvSpPr>
        <p:spPr>
          <a:xfrm>
            <a:off x="3" y="1"/>
            <a:ext cx="24549099" cy="3640034"/>
          </a:xfrm>
          <a:prstGeom prst="rect">
            <a:avLst/>
          </a:prstGeom>
          <a:solidFill>
            <a:srgbClr val="D8D8D8">
              <a:alpha val="49803"/>
            </a:srgbClr>
          </a:solidFill>
          <a:ln>
            <a:noFill/>
          </a:ln>
        </p:spPr>
      </p:sp>
      <p:sp>
        <p:nvSpPr>
          <p:cNvPr id="141" name="Google Shape;141;p80"/>
          <p:cNvSpPr txBox="1">
            <a:spLocks noGrp="1"/>
          </p:cNvSpPr>
          <p:nvPr>
            <p:ph type="ftr" idx="11"/>
          </p:nvPr>
        </p:nvSpPr>
        <p:spPr>
          <a:xfrm>
            <a:off x="8131363" y="14220992"/>
            <a:ext cx="8286379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2" name="Google Shape;142;p80"/>
          <p:cNvSpPr txBox="1">
            <a:spLocks noGrp="1"/>
          </p:cNvSpPr>
          <p:nvPr>
            <p:ph type="sldNum" idx="12"/>
          </p:nvPr>
        </p:nvSpPr>
        <p:spPr>
          <a:xfrm>
            <a:off x="18289977" y="14220992"/>
            <a:ext cx="5523188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2000">
                <a:solidFill>
                  <a:srgbClr val="1F1F1F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marL="0" lvl="1" indent="0" algn="r">
              <a:spcBef>
                <a:spcPts val="0"/>
              </a:spcBef>
              <a:buNone/>
              <a:defRPr sz="2000">
                <a:solidFill>
                  <a:srgbClr val="1F1F1F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2pPr>
            <a:lvl3pPr marL="0" lvl="2" indent="0" algn="r">
              <a:spcBef>
                <a:spcPts val="0"/>
              </a:spcBef>
              <a:buNone/>
              <a:defRPr sz="2000">
                <a:solidFill>
                  <a:srgbClr val="1F1F1F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3pPr>
            <a:lvl4pPr marL="0" lvl="3" indent="0" algn="r">
              <a:spcBef>
                <a:spcPts val="0"/>
              </a:spcBef>
              <a:buNone/>
              <a:defRPr sz="2000">
                <a:solidFill>
                  <a:srgbClr val="1F1F1F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4pPr>
            <a:lvl5pPr marL="0" lvl="4" indent="0" algn="r">
              <a:spcBef>
                <a:spcPts val="0"/>
              </a:spcBef>
              <a:buNone/>
              <a:defRPr sz="2000">
                <a:solidFill>
                  <a:srgbClr val="1F1F1F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5pPr>
            <a:lvl6pPr marL="0" lvl="5" indent="0" algn="r">
              <a:spcBef>
                <a:spcPts val="0"/>
              </a:spcBef>
              <a:buNone/>
              <a:defRPr sz="2000">
                <a:solidFill>
                  <a:srgbClr val="1F1F1F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L="0" lvl="6" indent="0" algn="r">
              <a:spcBef>
                <a:spcPts val="0"/>
              </a:spcBef>
              <a:buNone/>
              <a:defRPr sz="2000">
                <a:solidFill>
                  <a:srgbClr val="1F1F1F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L="0" lvl="7" indent="0" algn="r">
              <a:spcBef>
                <a:spcPts val="0"/>
              </a:spcBef>
              <a:buNone/>
              <a:defRPr sz="2000">
                <a:solidFill>
                  <a:srgbClr val="1F1F1F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L="0" lvl="8" indent="0" algn="r">
              <a:spcBef>
                <a:spcPts val="0"/>
              </a:spcBef>
              <a:buNone/>
              <a:defRPr sz="2000">
                <a:solidFill>
                  <a:srgbClr val="1F1F1F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  <p:cxnSp>
        <p:nvCxnSpPr>
          <p:cNvPr id="143" name="Google Shape;143;p80"/>
          <p:cNvCxnSpPr/>
          <p:nvPr/>
        </p:nvCxnSpPr>
        <p:spPr>
          <a:xfrm>
            <a:off x="528771" y="14240452"/>
            <a:ext cx="23491560" cy="0"/>
          </a:xfrm>
          <a:prstGeom prst="straightConnector1">
            <a:avLst/>
          </a:prstGeom>
          <a:noFill/>
          <a:ln w="9525" cap="flat" cmpd="sng">
            <a:solidFill>
              <a:schemeClr val="lt2"/>
            </a:solidFill>
            <a:prstDash val="solid"/>
            <a:miter lim="800000"/>
            <a:headEnd type="none" w="sm" len="sm"/>
            <a:tailEnd type="none" w="sm" len="sm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500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1500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 01">
  <p:cSld name="Blank 01">
    <p:spTree>
      <p:nvGrpSpPr>
        <p:cNvPr id="1" name="Shape 1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Google Shape;149;p82"/>
          <p:cNvSpPr txBox="1">
            <a:spLocks noGrp="1"/>
          </p:cNvSpPr>
          <p:nvPr>
            <p:ph type="ftr" idx="11"/>
          </p:nvPr>
        </p:nvSpPr>
        <p:spPr>
          <a:xfrm>
            <a:off x="8131360" y="14220992"/>
            <a:ext cx="8286380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50" name="Google Shape;150;p82"/>
          <p:cNvSpPr txBox="1">
            <a:spLocks noGrp="1"/>
          </p:cNvSpPr>
          <p:nvPr>
            <p:ph type="sldNum" idx="12"/>
          </p:nvPr>
        </p:nvSpPr>
        <p:spPr>
          <a:xfrm>
            <a:off x="18289977" y="14220992"/>
            <a:ext cx="5523188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marL="0" lvl="1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2pPr>
            <a:lvl3pPr marL="0" lvl="2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3pPr>
            <a:lvl4pPr marL="0" lvl="3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4pPr>
            <a:lvl5pPr marL="0" lvl="4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5pPr>
            <a:lvl6pPr marL="0" lvl="5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L="0" lvl="6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L="0" lvl="7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L="0" lvl="8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  <p:cxnSp>
        <p:nvCxnSpPr>
          <p:cNvPr id="151" name="Google Shape;151;p82"/>
          <p:cNvCxnSpPr/>
          <p:nvPr/>
        </p:nvCxnSpPr>
        <p:spPr>
          <a:xfrm>
            <a:off x="528771" y="14240452"/>
            <a:ext cx="23491560" cy="0"/>
          </a:xfrm>
          <a:prstGeom prst="straightConnector1">
            <a:avLst/>
          </a:prstGeom>
          <a:noFill/>
          <a:ln w="9525" cap="flat" cmpd="sng">
            <a:solidFill>
              <a:schemeClr val="lt2"/>
            </a:solidFill>
            <a:prstDash val="solid"/>
            <a:miter lim="800000"/>
            <a:headEnd type="none" w="sm" len="sm"/>
            <a:tailEnd type="none" w="sm" len="sm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500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>
    <p:ext uri="{DCECCB84-F9BA-43D5-87BE-67443E8EF086}">
      <p15:sldGuideLst xmlns:p15="http://schemas.microsoft.com/office/powerpoint/2012/main" xmlns="">
        <p15:guide id="1" orient="horz" pos="4832">
          <p15:clr>
            <a:srgbClr val="FBAE40"/>
          </p15:clr>
        </p15:guide>
        <p15:guide id="2" pos="7731">
          <p15:clr>
            <a:srgbClr val="FBAE40"/>
          </p15:clr>
        </p15:guide>
      </p15:sldGuideLst>
    </p:ext>
  </p:extLs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 02">
  <p:cSld name="Blank 02">
    <p:spTree>
      <p:nvGrpSpPr>
        <p:cNvPr id="1" name="Shape 152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extLst>
    <p:ext uri="{DCECCB84-F9BA-43D5-87BE-67443E8EF086}">
      <p15:sldGuideLst xmlns:p15="http://schemas.microsoft.com/office/powerpoint/2012/main" xmlns="">
        <p15:guide id="1" orient="horz" pos="4832">
          <p15:clr>
            <a:srgbClr val="FBAE40"/>
          </p15:clr>
        </p15:guide>
        <p15:guide id="2" pos="7731">
          <p15:clr>
            <a:srgbClr val="FBAE40"/>
          </p15:clr>
        </p15:guide>
      </p15:sldGuideLst>
    </p:ext>
  </p:extLs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 03" type="title">
  <p:cSld name="TITLE">
    <p:spTree>
      <p:nvGrpSpPr>
        <p:cNvPr id="1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p84"/>
          <p:cNvSpPr txBox="1">
            <a:spLocks noGrp="1"/>
          </p:cNvSpPr>
          <p:nvPr>
            <p:ph type="ctrTitle"/>
          </p:nvPr>
        </p:nvSpPr>
        <p:spPr>
          <a:xfrm>
            <a:off x="1286352" y="726301"/>
            <a:ext cx="16424287" cy="113379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800"/>
              <a:buFont typeface="Open Sans ExtraBold"/>
              <a:buNone/>
              <a:defRPr sz="4800">
                <a:solidFill>
                  <a:schemeClr val="dk2"/>
                </a:solidFill>
                <a:latin typeface="Open Sans ExtraBold"/>
                <a:ea typeface="Open Sans ExtraBold"/>
                <a:cs typeface="Open Sans ExtraBold"/>
                <a:sym typeface="Open Sans ExtraBold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5" name="Google Shape;155;p84"/>
          <p:cNvSpPr txBox="1">
            <a:spLocks noGrp="1"/>
          </p:cNvSpPr>
          <p:nvPr>
            <p:ph type="subTitle" idx="1"/>
          </p:nvPr>
        </p:nvSpPr>
        <p:spPr>
          <a:xfrm>
            <a:off x="1315923" y="1795159"/>
            <a:ext cx="6433561" cy="516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600"/>
              <a:buNone/>
              <a:defRPr sz="2600">
                <a:solidFill>
                  <a:schemeClr val="lt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500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>
    <p:ext uri="{DCECCB84-F9BA-43D5-87BE-67443E8EF086}">
      <p15:sldGuideLst xmlns:p15="http://schemas.microsoft.com/office/powerpoint/2012/main" xmlns="">
        <p15:guide id="1" orient="horz" pos="4832">
          <p15:clr>
            <a:srgbClr val="FBAE40"/>
          </p15:clr>
        </p15:guide>
        <p15:guide id="2" pos="7731">
          <p15:clr>
            <a:srgbClr val="FBAE40"/>
          </p15:clr>
        </p15:guide>
      </p15:sldGuideLst>
    </p:ext>
  </p:extLs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 04">
  <p:cSld name="Blank 04">
    <p:spTree>
      <p:nvGrpSpPr>
        <p:cNvPr id="1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Google Shape;157;p85"/>
          <p:cNvSpPr txBox="1">
            <a:spLocks noGrp="1"/>
          </p:cNvSpPr>
          <p:nvPr>
            <p:ph type="ctrTitle"/>
          </p:nvPr>
        </p:nvSpPr>
        <p:spPr>
          <a:xfrm>
            <a:off x="6834641" y="726301"/>
            <a:ext cx="16424287" cy="113379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800"/>
              <a:buFont typeface="Open Sans ExtraBold"/>
              <a:buNone/>
              <a:defRPr sz="4800">
                <a:solidFill>
                  <a:schemeClr val="dk2"/>
                </a:solidFill>
                <a:latin typeface="Open Sans ExtraBold"/>
                <a:ea typeface="Open Sans ExtraBold"/>
                <a:cs typeface="Open Sans ExtraBold"/>
                <a:sym typeface="Open Sans ExtraBold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8" name="Google Shape;158;p85"/>
          <p:cNvSpPr txBox="1">
            <a:spLocks noGrp="1"/>
          </p:cNvSpPr>
          <p:nvPr>
            <p:ph type="subTitle" idx="1"/>
          </p:nvPr>
        </p:nvSpPr>
        <p:spPr>
          <a:xfrm>
            <a:off x="16796600" y="1795159"/>
            <a:ext cx="6433561" cy="516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600"/>
              <a:buNone/>
              <a:defRPr sz="2600">
                <a:solidFill>
                  <a:schemeClr val="lt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500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>
    <p:ext uri="{DCECCB84-F9BA-43D5-87BE-67443E8EF086}">
      <p15:sldGuideLst xmlns:p15="http://schemas.microsoft.com/office/powerpoint/2012/main" xmlns="">
        <p15:guide id="1" orient="horz" pos="4832">
          <p15:clr>
            <a:srgbClr val="FBAE40"/>
          </p15:clr>
        </p15:guide>
        <p15:guide id="2" pos="7731">
          <p15:clr>
            <a:srgbClr val="FBAE40"/>
          </p15:clr>
        </p15:guide>
      </p15:sldGuideLst>
    </p:ext>
  </p:extLs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Slide Left">
  <p:cSld name="Main Slide Left">
    <p:spTree>
      <p:nvGrpSpPr>
        <p:cNvPr id="1" name="Shape 1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Google Shape;160;p86"/>
          <p:cNvSpPr txBox="1">
            <a:spLocks noGrp="1"/>
          </p:cNvSpPr>
          <p:nvPr>
            <p:ph type="ctrTitle"/>
          </p:nvPr>
        </p:nvSpPr>
        <p:spPr>
          <a:xfrm>
            <a:off x="1286352" y="726301"/>
            <a:ext cx="16424287" cy="113379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800"/>
              <a:buFont typeface="Open Sans ExtraBold"/>
              <a:buNone/>
              <a:defRPr sz="4800">
                <a:solidFill>
                  <a:schemeClr val="dk2"/>
                </a:solidFill>
                <a:latin typeface="Open Sans ExtraBold"/>
                <a:ea typeface="Open Sans ExtraBold"/>
                <a:cs typeface="Open Sans ExtraBold"/>
                <a:sym typeface="Open Sans ExtraBold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1" name="Google Shape;161;p86"/>
          <p:cNvSpPr txBox="1">
            <a:spLocks noGrp="1"/>
          </p:cNvSpPr>
          <p:nvPr>
            <p:ph type="subTitle" idx="1"/>
          </p:nvPr>
        </p:nvSpPr>
        <p:spPr>
          <a:xfrm>
            <a:off x="1315923" y="1795159"/>
            <a:ext cx="6433561" cy="516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600"/>
              <a:buNone/>
              <a:defRPr sz="2600">
                <a:solidFill>
                  <a:schemeClr val="lt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162" name="Google Shape;162;p86"/>
          <p:cNvSpPr txBox="1">
            <a:spLocks noGrp="1"/>
          </p:cNvSpPr>
          <p:nvPr>
            <p:ph type="ftr" idx="11"/>
          </p:nvPr>
        </p:nvSpPr>
        <p:spPr>
          <a:xfrm>
            <a:off x="8131360" y="14220992"/>
            <a:ext cx="8286380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63" name="Google Shape;163;p86"/>
          <p:cNvSpPr txBox="1">
            <a:spLocks noGrp="1"/>
          </p:cNvSpPr>
          <p:nvPr>
            <p:ph type="sldNum" idx="12"/>
          </p:nvPr>
        </p:nvSpPr>
        <p:spPr>
          <a:xfrm>
            <a:off x="18289977" y="14220992"/>
            <a:ext cx="5523188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marL="0" lvl="1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2pPr>
            <a:lvl3pPr marL="0" lvl="2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3pPr>
            <a:lvl4pPr marL="0" lvl="3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4pPr>
            <a:lvl5pPr marL="0" lvl="4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5pPr>
            <a:lvl6pPr marL="0" lvl="5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L="0" lvl="6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L="0" lvl="7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L="0" lvl="8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  <p:cxnSp>
        <p:nvCxnSpPr>
          <p:cNvPr id="164" name="Google Shape;164;p86"/>
          <p:cNvCxnSpPr/>
          <p:nvPr/>
        </p:nvCxnSpPr>
        <p:spPr>
          <a:xfrm>
            <a:off x="528771" y="14240452"/>
            <a:ext cx="23491560" cy="0"/>
          </a:xfrm>
          <a:prstGeom prst="straightConnector1">
            <a:avLst/>
          </a:prstGeom>
          <a:noFill/>
          <a:ln w="9525" cap="flat" cmpd="sng">
            <a:solidFill>
              <a:schemeClr val="lt2"/>
            </a:solidFill>
            <a:prstDash val="solid"/>
            <a:miter lim="800000"/>
            <a:headEnd type="none" w="sm" len="sm"/>
            <a:tailEnd type="none" w="sm" len="sm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500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500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500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>
    <p:ext uri="{DCECCB84-F9BA-43D5-87BE-67443E8EF086}">
      <p15:sldGuideLst xmlns:p15="http://schemas.microsoft.com/office/powerpoint/2012/main" xmlns="">
        <p15:guide id="1" orient="horz" pos="4832">
          <p15:clr>
            <a:srgbClr val="FBAE40"/>
          </p15:clr>
        </p15:guide>
        <p15:guide id="2" pos="7731">
          <p15:clr>
            <a:srgbClr val="FBAE40"/>
          </p15:clr>
        </p15:guide>
      </p15:sldGuideLst>
    </p:ext>
  </p:extLs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Slide Center">
  <p:cSld name="Main Slide Center">
    <p:spTree>
      <p:nvGrpSpPr>
        <p:cNvPr id="1" name="Shape 1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Google Shape;166;p87"/>
          <p:cNvSpPr txBox="1">
            <a:spLocks noGrp="1"/>
          </p:cNvSpPr>
          <p:nvPr>
            <p:ph type="ctrTitle"/>
          </p:nvPr>
        </p:nvSpPr>
        <p:spPr>
          <a:xfrm>
            <a:off x="4062408" y="726301"/>
            <a:ext cx="16424287" cy="113379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800"/>
              <a:buFont typeface="Open Sans ExtraBold"/>
              <a:buNone/>
              <a:defRPr sz="4800">
                <a:solidFill>
                  <a:schemeClr val="dk2"/>
                </a:solidFill>
                <a:latin typeface="Open Sans ExtraBold"/>
                <a:ea typeface="Open Sans ExtraBold"/>
                <a:cs typeface="Open Sans ExtraBold"/>
                <a:sym typeface="Open Sans ExtraBold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7" name="Google Shape;167;p87"/>
          <p:cNvSpPr txBox="1">
            <a:spLocks noGrp="1"/>
          </p:cNvSpPr>
          <p:nvPr>
            <p:ph type="subTitle" idx="1"/>
          </p:nvPr>
        </p:nvSpPr>
        <p:spPr>
          <a:xfrm>
            <a:off x="9057770" y="1795159"/>
            <a:ext cx="6433561" cy="516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600"/>
              <a:buNone/>
              <a:defRPr sz="2600">
                <a:solidFill>
                  <a:schemeClr val="lt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168" name="Google Shape;168;p87"/>
          <p:cNvSpPr txBox="1">
            <a:spLocks noGrp="1"/>
          </p:cNvSpPr>
          <p:nvPr>
            <p:ph type="ftr" idx="11"/>
          </p:nvPr>
        </p:nvSpPr>
        <p:spPr>
          <a:xfrm>
            <a:off x="8131360" y="14220992"/>
            <a:ext cx="8286380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69" name="Google Shape;169;p87"/>
          <p:cNvSpPr txBox="1">
            <a:spLocks noGrp="1"/>
          </p:cNvSpPr>
          <p:nvPr>
            <p:ph type="sldNum" idx="12"/>
          </p:nvPr>
        </p:nvSpPr>
        <p:spPr>
          <a:xfrm>
            <a:off x="18289977" y="14220992"/>
            <a:ext cx="5523188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marL="0" lvl="1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2pPr>
            <a:lvl3pPr marL="0" lvl="2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3pPr>
            <a:lvl4pPr marL="0" lvl="3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4pPr>
            <a:lvl5pPr marL="0" lvl="4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5pPr>
            <a:lvl6pPr marL="0" lvl="5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L="0" lvl="6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L="0" lvl="7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L="0" lvl="8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  <p:cxnSp>
        <p:nvCxnSpPr>
          <p:cNvPr id="170" name="Google Shape;170;p87"/>
          <p:cNvCxnSpPr/>
          <p:nvPr/>
        </p:nvCxnSpPr>
        <p:spPr>
          <a:xfrm>
            <a:off x="528771" y="14240452"/>
            <a:ext cx="23491560" cy="0"/>
          </a:xfrm>
          <a:prstGeom prst="straightConnector1">
            <a:avLst/>
          </a:prstGeom>
          <a:noFill/>
          <a:ln w="9525" cap="flat" cmpd="sng">
            <a:solidFill>
              <a:schemeClr val="lt2"/>
            </a:solidFill>
            <a:prstDash val="solid"/>
            <a:miter lim="800000"/>
            <a:headEnd type="none" w="sm" len="sm"/>
            <a:tailEnd type="none" w="sm" len="sm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500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500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500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>
    <p:ext uri="{DCECCB84-F9BA-43D5-87BE-67443E8EF086}">
      <p15:sldGuideLst xmlns:p15="http://schemas.microsoft.com/office/powerpoint/2012/main" xmlns="">
        <p15:guide id="1" orient="horz" pos="4832">
          <p15:clr>
            <a:srgbClr val="FBAE40"/>
          </p15:clr>
        </p15:guide>
        <p15:guide id="2" pos="7731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2_Image Layout 07">
  <p:cSld name="2_Image Layout 07"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Google Shape;27;p59"/>
          <p:cNvSpPr>
            <a:spLocks noGrp="1"/>
          </p:cNvSpPr>
          <p:nvPr>
            <p:ph type="pic" idx="2"/>
          </p:nvPr>
        </p:nvSpPr>
        <p:spPr>
          <a:xfrm>
            <a:off x="3" y="1"/>
            <a:ext cx="24549099" cy="3640034"/>
          </a:xfrm>
          <a:prstGeom prst="rect">
            <a:avLst/>
          </a:prstGeom>
          <a:solidFill>
            <a:srgbClr val="D8D8D8">
              <a:alpha val="49803"/>
            </a:srgbClr>
          </a:solidFill>
          <a:ln>
            <a:noFill/>
          </a:ln>
        </p:spPr>
      </p:sp>
      <p:sp>
        <p:nvSpPr>
          <p:cNvPr id="28" name="Google Shape;28;p59"/>
          <p:cNvSpPr txBox="1">
            <a:spLocks noGrp="1"/>
          </p:cNvSpPr>
          <p:nvPr>
            <p:ph type="ftr" idx="11"/>
          </p:nvPr>
        </p:nvSpPr>
        <p:spPr>
          <a:xfrm>
            <a:off x="8131363" y="14220992"/>
            <a:ext cx="8286379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>
                <a:solidFill>
                  <a:schemeClr val="dk2"/>
                </a:solidFill>
              </a:defRPr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9" name="Google Shape;29;p59"/>
          <p:cNvSpPr txBox="1">
            <a:spLocks noGrp="1"/>
          </p:cNvSpPr>
          <p:nvPr>
            <p:ph type="sldNum" idx="12"/>
          </p:nvPr>
        </p:nvSpPr>
        <p:spPr>
          <a:xfrm>
            <a:off x="18289977" y="14220992"/>
            <a:ext cx="5523188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2416">
                <a:solidFill>
                  <a:srgbClr val="1F1F1F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lvl="1" indent="0" algn="r">
              <a:spcBef>
                <a:spcPts val="0"/>
              </a:spcBef>
              <a:buNone/>
              <a:defRPr sz="2416">
                <a:solidFill>
                  <a:srgbClr val="1F1F1F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lvl="2" indent="0" algn="r">
              <a:spcBef>
                <a:spcPts val="0"/>
              </a:spcBef>
              <a:buNone/>
              <a:defRPr sz="2416">
                <a:solidFill>
                  <a:srgbClr val="1F1F1F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lvl="3" indent="0" algn="r">
              <a:spcBef>
                <a:spcPts val="0"/>
              </a:spcBef>
              <a:buNone/>
              <a:defRPr sz="2416">
                <a:solidFill>
                  <a:srgbClr val="1F1F1F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lvl="4" indent="0" algn="r">
              <a:spcBef>
                <a:spcPts val="0"/>
              </a:spcBef>
              <a:buNone/>
              <a:defRPr sz="2416">
                <a:solidFill>
                  <a:srgbClr val="1F1F1F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lvl="5" indent="0" algn="r">
              <a:spcBef>
                <a:spcPts val="0"/>
              </a:spcBef>
              <a:buNone/>
              <a:defRPr sz="2416">
                <a:solidFill>
                  <a:srgbClr val="1F1F1F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lvl="6" indent="0" algn="r">
              <a:spcBef>
                <a:spcPts val="0"/>
              </a:spcBef>
              <a:buNone/>
              <a:defRPr sz="2416">
                <a:solidFill>
                  <a:srgbClr val="1F1F1F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lvl="7" indent="0" algn="r">
              <a:spcBef>
                <a:spcPts val="0"/>
              </a:spcBef>
              <a:buNone/>
              <a:defRPr sz="2416">
                <a:solidFill>
                  <a:srgbClr val="1F1F1F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lvl="8" indent="0" algn="r">
              <a:spcBef>
                <a:spcPts val="0"/>
              </a:spcBef>
              <a:buNone/>
              <a:defRPr sz="2416">
                <a:solidFill>
                  <a:srgbClr val="1F1F1F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  <p:cxnSp>
        <p:nvCxnSpPr>
          <p:cNvPr id="30" name="Google Shape;30;p59"/>
          <p:cNvCxnSpPr/>
          <p:nvPr/>
        </p:nvCxnSpPr>
        <p:spPr>
          <a:xfrm>
            <a:off x="528771" y="14240452"/>
            <a:ext cx="23491560" cy="0"/>
          </a:xfrm>
          <a:prstGeom prst="straightConnector1">
            <a:avLst/>
          </a:prstGeom>
          <a:noFill/>
          <a:ln w="9525" cap="flat" cmpd="sng">
            <a:solidFill>
              <a:schemeClr val="lt2"/>
            </a:solidFill>
            <a:prstDash val="solid"/>
            <a:miter lim="800000"/>
            <a:headEnd type="none" w="sm" len="sm"/>
            <a:tailEnd type="none" w="sm" len="sm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1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Slide Right">
  <p:cSld name="Main Slide Right">
    <p:spTree>
      <p:nvGrpSpPr>
        <p:cNvPr id="1" name="Shape 1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Google Shape;172;p88"/>
          <p:cNvSpPr txBox="1">
            <a:spLocks noGrp="1"/>
          </p:cNvSpPr>
          <p:nvPr>
            <p:ph type="ctrTitle"/>
          </p:nvPr>
        </p:nvSpPr>
        <p:spPr>
          <a:xfrm>
            <a:off x="6834641" y="726301"/>
            <a:ext cx="16424287" cy="113379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800"/>
              <a:buFont typeface="Open Sans ExtraBold"/>
              <a:buNone/>
              <a:defRPr sz="4800">
                <a:solidFill>
                  <a:schemeClr val="dk2"/>
                </a:solidFill>
                <a:latin typeface="Open Sans ExtraBold"/>
                <a:ea typeface="Open Sans ExtraBold"/>
                <a:cs typeface="Open Sans ExtraBold"/>
                <a:sym typeface="Open Sans ExtraBold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3" name="Google Shape;173;p88"/>
          <p:cNvSpPr txBox="1">
            <a:spLocks noGrp="1"/>
          </p:cNvSpPr>
          <p:nvPr>
            <p:ph type="subTitle" idx="1"/>
          </p:nvPr>
        </p:nvSpPr>
        <p:spPr>
          <a:xfrm>
            <a:off x="16796600" y="1795159"/>
            <a:ext cx="6433561" cy="516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600"/>
              <a:buNone/>
              <a:defRPr sz="2600">
                <a:solidFill>
                  <a:schemeClr val="lt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174" name="Google Shape;174;p88"/>
          <p:cNvSpPr txBox="1">
            <a:spLocks noGrp="1"/>
          </p:cNvSpPr>
          <p:nvPr>
            <p:ph type="ftr" idx="11"/>
          </p:nvPr>
        </p:nvSpPr>
        <p:spPr>
          <a:xfrm>
            <a:off x="8131360" y="14220992"/>
            <a:ext cx="8286380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75" name="Google Shape;175;p88"/>
          <p:cNvSpPr txBox="1">
            <a:spLocks noGrp="1"/>
          </p:cNvSpPr>
          <p:nvPr>
            <p:ph type="sldNum" idx="12"/>
          </p:nvPr>
        </p:nvSpPr>
        <p:spPr>
          <a:xfrm>
            <a:off x="18289977" y="14220992"/>
            <a:ext cx="5523188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marL="0" lvl="1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2pPr>
            <a:lvl3pPr marL="0" lvl="2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3pPr>
            <a:lvl4pPr marL="0" lvl="3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4pPr>
            <a:lvl5pPr marL="0" lvl="4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5pPr>
            <a:lvl6pPr marL="0" lvl="5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L="0" lvl="6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L="0" lvl="7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L="0" lvl="8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  <p:cxnSp>
        <p:nvCxnSpPr>
          <p:cNvPr id="176" name="Google Shape;176;p88"/>
          <p:cNvCxnSpPr/>
          <p:nvPr/>
        </p:nvCxnSpPr>
        <p:spPr>
          <a:xfrm>
            <a:off x="528771" y="14240452"/>
            <a:ext cx="23491560" cy="0"/>
          </a:xfrm>
          <a:prstGeom prst="straightConnector1">
            <a:avLst/>
          </a:prstGeom>
          <a:noFill/>
          <a:ln w="9525" cap="flat" cmpd="sng">
            <a:solidFill>
              <a:schemeClr val="lt2"/>
            </a:solidFill>
            <a:prstDash val="solid"/>
            <a:miter lim="800000"/>
            <a:headEnd type="none" w="sm" len="sm"/>
            <a:tailEnd type="none" w="sm" len="sm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500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500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500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>
    <p:ext uri="{DCECCB84-F9BA-43D5-87BE-67443E8EF086}">
      <p15:sldGuideLst xmlns:p15="http://schemas.microsoft.com/office/powerpoint/2012/main" xmlns="">
        <p15:guide id="1" orient="horz" pos="4832">
          <p15:clr>
            <a:srgbClr val="FBAE40"/>
          </p15:clr>
        </p15:guide>
        <p15:guide id="2" pos="7731">
          <p15:clr>
            <a:srgbClr val="FBAE40"/>
          </p15:clr>
        </p15:guide>
      </p15:sldGuideLst>
    </p:ext>
  </p:extLs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Image Layout 02">
  <p:cSld name="Image Layout 02">
    <p:spTree>
      <p:nvGrpSpPr>
        <p:cNvPr id="1" name="Shape 1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" name="Google Shape;178;p89"/>
          <p:cNvSpPr>
            <a:spLocks noGrp="1"/>
          </p:cNvSpPr>
          <p:nvPr>
            <p:ph type="pic" idx="2"/>
          </p:nvPr>
        </p:nvSpPr>
        <p:spPr>
          <a:xfrm>
            <a:off x="9692064" y="4926289"/>
            <a:ext cx="5239357" cy="6901917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179" name="Google Shape;179;p89"/>
          <p:cNvSpPr txBox="1">
            <a:spLocks noGrp="1"/>
          </p:cNvSpPr>
          <p:nvPr>
            <p:ph type="ctrTitle"/>
          </p:nvPr>
        </p:nvSpPr>
        <p:spPr>
          <a:xfrm>
            <a:off x="1286352" y="726301"/>
            <a:ext cx="16424287" cy="113379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800"/>
              <a:buFont typeface="Open Sans ExtraBold"/>
              <a:buNone/>
              <a:defRPr sz="4800">
                <a:solidFill>
                  <a:schemeClr val="dk2"/>
                </a:solidFill>
                <a:latin typeface="Open Sans ExtraBold"/>
                <a:ea typeface="Open Sans ExtraBold"/>
                <a:cs typeface="Open Sans ExtraBold"/>
                <a:sym typeface="Open Sans ExtraBold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80" name="Google Shape;180;p89"/>
          <p:cNvSpPr txBox="1">
            <a:spLocks noGrp="1"/>
          </p:cNvSpPr>
          <p:nvPr>
            <p:ph type="subTitle" idx="1"/>
          </p:nvPr>
        </p:nvSpPr>
        <p:spPr>
          <a:xfrm>
            <a:off x="1315923" y="1795159"/>
            <a:ext cx="6433561" cy="516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600"/>
              <a:buNone/>
              <a:defRPr sz="2600">
                <a:solidFill>
                  <a:schemeClr val="lt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181" name="Google Shape;181;p89"/>
          <p:cNvSpPr txBox="1">
            <a:spLocks noGrp="1"/>
          </p:cNvSpPr>
          <p:nvPr>
            <p:ph type="ftr" idx="11"/>
          </p:nvPr>
        </p:nvSpPr>
        <p:spPr>
          <a:xfrm>
            <a:off x="8131360" y="14220992"/>
            <a:ext cx="8286380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82" name="Google Shape;182;p89"/>
          <p:cNvSpPr txBox="1">
            <a:spLocks noGrp="1"/>
          </p:cNvSpPr>
          <p:nvPr>
            <p:ph type="sldNum" idx="12"/>
          </p:nvPr>
        </p:nvSpPr>
        <p:spPr>
          <a:xfrm>
            <a:off x="18289977" y="14220992"/>
            <a:ext cx="5523188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marL="0" lvl="1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2pPr>
            <a:lvl3pPr marL="0" lvl="2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3pPr>
            <a:lvl4pPr marL="0" lvl="3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4pPr>
            <a:lvl5pPr marL="0" lvl="4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5pPr>
            <a:lvl6pPr marL="0" lvl="5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L="0" lvl="6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L="0" lvl="7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L="0" lvl="8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  <p:cxnSp>
        <p:nvCxnSpPr>
          <p:cNvPr id="183" name="Google Shape;183;p89"/>
          <p:cNvCxnSpPr/>
          <p:nvPr/>
        </p:nvCxnSpPr>
        <p:spPr>
          <a:xfrm>
            <a:off x="528771" y="14240452"/>
            <a:ext cx="23491560" cy="0"/>
          </a:xfrm>
          <a:prstGeom prst="straightConnector1">
            <a:avLst/>
          </a:prstGeom>
          <a:noFill/>
          <a:ln w="9525" cap="flat" cmpd="sng">
            <a:solidFill>
              <a:schemeClr val="lt2"/>
            </a:solidFill>
            <a:prstDash val="solid"/>
            <a:miter lim="800000"/>
            <a:headEnd type="none" w="sm" len="sm"/>
            <a:tailEnd type="none" w="sm" len="sm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500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500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500"/>
                                        <p:tgtEl>
                                          <p:spTgt spid="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>
    <p:ext uri="{DCECCB84-F9BA-43D5-87BE-67443E8EF086}">
      <p15:sldGuideLst xmlns:p15="http://schemas.microsoft.com/office/powerpoint/2012/main" xmlns="">
        <p15:guide id="1" orient="horz" pos="4832">
          <p15:clr>
            <a:srgbClr val="FBAE40"/>
          </p15:clr>
        </p15:guide>
        <p15:guide id="2" pos="7731">
          <p15:clr>
            <a:srgbClr val="FBAE40"/>
          </p15:clr>
        </p15:guide>
      </p15:sldGuideLst>
    </p:ext>
  </p:extLs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 01">
  <p:cSld name="Blank 01">
    <p:spTree>
      <p:nvGrpSpPr>
        <p:cNvPr id="1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Google Shape;189;p91"/>
          <p:cNvSpPr txBox="1">
            <a:spLocks noGrp="1"/>
          </p:cNvSpPr>
          <p:nvPr>
            <p:ph type="ftr" idx="11"/>
          </p:nvPr>
        </p:nvSpPr>
        <p:spPr>
          <a:xfrm>
            <a:off x="8131360" y="14220992"/>
            <a:ext cx="8286380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90" name="Google Shape;190;p91"/>
          <p:cNvSpPr txBox="1">
            <a:spLocks noGrp="1"/>
          </p:cNvSpPr>
          <p:nvPr>
            <p:ph type="sldNum" idx="12"/>
          </p:nvPr>
        </p:nvSpPr>
        <p:spPr>
          <a:xfrm>
            <a:off x="18289977" y="14220992"/>
            <a:ext cx="5523188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marL="0" lvl="1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2pPr>
            <a:lvl3pPr marL="0" lvl="2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3pPr>
            <a:lvl4pPr marL="0" lvl="3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4pPr>
            <a:lvl5pPr marL="0" lvl="4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5pPr>
            <a:lvl6pPr marL="0" lvl="5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L="0" lvl="6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L="0" lvl="7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L="0" lvl="8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  <p:cxnSp>
        <p:nvCxnSpPr>
          <p:cNvPr id="191" name="Google Shape;191;p91"/>
          <p:cNvCxnSpPr/>
          <p:nvPr/>
        </p:nvCxnSpPr>
        <p:spPr>
          <a:xfrm>
            <a:off x="528771" y="14240452"/>
            <a:ext cx="23491560" cy="0"/>
          </a:xfrm>
          <a:prstGeom prst="straightConnector1">
            <a:avLst/>
          </a:prstGeom>
          <a:noFill/>
          <a:ln w="9525" cap="flat" cmpd="sng">
            <a:solidFill>
              <a:schemeClr val="lt2"/>
            </a:solidFill>
            <a:prstDash val="solid"/>
            <a:miter lim="800000"/>
            <a:headEnd type="none" w="sm" len="sm"/>
            <a:tailEnd type="none" w="sm" len="sm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/>
                                        <p:tgtEl>
                                          <p:spTgt spid="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500"/>
                                        <p:tgtEl>
                                          <p:spTgt spid="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>
    <p:ext uri="{DCECCB84-F9BA-43D5-87BE-67443E8EF086}">
      <p15:sldGuideLst xmlns:p15="http://schemas.microsoft.com/office/powerpoint/2012/main" xmlns="">
        <p15:guide id="1" orient="horz" pos="4832">
          <p15:clr>
            <a:srgbClr val="FBAE40"/>
          </p15:clr>
        </p15:guide>
        <p15:guide id="2" pos="7731">
          <p15:clr>
            <a:srgbClr val="FBAE40"/>
          </p15:clr>
        </p15:guide>
      </p15:sldGuideLst>
    </p:ext>
  </p:extLs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 02">
  <p:cSld name="Blank 02">
    <p:spTree>
      <p:nvGrpSpPr>
        <p:cNvPr id="1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extLst>
    <p:ext uri="{DCECCB84-F9BA-43D5-87BE-67443E8EF086}">
      <p15:sldGuideLst xmlns:p15="http://schemas.microsoft.com/office/powerpoint/2012/main" xmlns="">
        <p15:guide id="1" orient="horz" pos="4832">
          <p15:clr>
            <a:srgbClr val="FBAE40"/>
          </p15:clr>
        </p15:guide>
        <p15:guide id="2" pos="7731">
          <p15:clr>
            <a:srgbClr val="FBAE40"/>
          </p15:clr>
        </p15:guide>
      </p15:sldGuideLst>
    </p:ext>
  </p:extLs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 03" type="title">
  <p:cSld name="TITLE">
    <p:spTree>
      <p:nvGrpSpPr>
        <p:cNvPr id="1" name="Shape 1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Google Shape;194;p93"/>
          <p:cNvSpPr txBox="1">
            <a:spLocks noGrp="1"/>
          </p:cNvSpPr>
          <p:nvPr>
            <p:ph type="ctrTitle"/>
          </p:nvPr>
        </p:nvSpPr>
        <p:spPr>
          <a:xfrm>
            <a:off x="1286352" y="726301"/>
            <a:ext cx="16424287" cy="113379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800"/>
              <a:buFont typeface="Open Sans ExtraBold"/>
              <a:buNone/>
              <a:defRPr sz="4800">
                <a:solidFill>
                  <a:schemeClr val="dk2"/>
                </a:solidFill>
                <a:latin typeface="Open Sans ExtraBold"/>
                <a:ea typeface="Open Sans ExtraBold"/>
                <a:cs typeface="Open Sans ExtraBold"/>
                <a:sym typeface="Open Sans ExtraBold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5" name="Google Shape;195;p93"/>
          <p:cNvSpPr txBox="1">
            <a:spLocks noGrp="1"/>
          </p:cNvSpPr>
          <p:nvPr>
            <p:ph type="subTitle" idx="1"/>
          </p:nvPr>
        </p:nvSpPr>
        <p:spPr>
          <a:xfrm>
            <a:off x="1315923" y="1795159"/>
            <a:ext cx="6433561" cy="516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600"/>
              <a:buNone/>
              <a:defRPr sz="2600">
                <a:solidFill>
                  <a:schemeClr val="lt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500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>
    <p:ext uri="{DCECCB84-F9BA-43D5-87BE-67443E8EF086}">
      <p15:sldGuideLst xmlns:p15="http://schemas.microsoft.com/office/powerpoint/2012/main" xmlns="">
        <p15:guide id="1" orient="horz" pos="4832">
          <p15:clr>
            <a:srgbClr val="FBAE40"/>
          </p15:clr>
        </p15:guide>
        <p15:guide id="2" pos="7731">
          <p15:clr>
            <a:srgbClr val="FBAE40"/>
          </p15:clr>
        </p15:guide>
      </p15:sldGuideLst>
    </p:ext>
  </p:extLs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 04">
  <p:cSld name="Blank 04">
    <p:spTree>
      <p:nvGrpSpPr>
        <p:cNvPr id="1" name="Shape 1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" name="Google Shape;197;p94"/>
          <p:cNvSpPr txBox="1">
            <a:spLocks noGrp="1"/>
          </p:cNvSpPr>
          <p:nvPr>
            <p:ph type="ctrTitle"/>
          </p:nvPr>
        </p:nvSpPr>
        <p:spPr>
          <a:xfrm>
            <a:off x="6834641" y="726301"/>
            <a:ext cx="16424287" cy="113379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800"/>
              <a:buFont typeface="Open Sans ExtraBold"/>
              <a:buNone/>
              <a:defRPr sz="4800">
                <a:solidFill>
                  <a:schemeClr val="dk2"/>
                </a:solidFill>
                <a:latin typeface="Open Sans ExtraBold"/>
                <a:ea typeface="Open Sans ExtraBold"/>
                <a:cs typeface="Open Sans ExtraBold"/>
                <a:sym typeface="Open Sans ExtraBold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8" name="Google Shape;198;p94"/>
          <p:cNvSpPr txBox="1">
            <a:spLocks noGrp="1"/>
          </p:cNvSpPr>
          <p:nvPr>
            <p:ph type="subTitle" idx="1"/>
          </p:nvPr>
        </p:nvSpPr>
        <p:spPr>
          <a:xfrm>
            <a:off x="16796600" y="1795159"/>
            <a:ext cx="6433561" cy="516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600"/>
              <a:buNone/>
              <a:defRPr sz="2600">
                <a:solidFill>
                  <a:schemeClr val="lt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500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>
    <p:ext uri="{DCECCB84-F9BA-43D5-87BE-67443E8EF086}">
      <p15:sldGuideLst xmlns:p15="http://schemas.microsoft.com/office/powerpoint/2012/main" xmlns="">
        <p15:guide id="1" orient="horz" pos="4832">
          <p15:clr>
            <a:srgbClr val="FBAE40"/>
          </p15:clr>
        </p15:guide>
        <p15:guide id="2" pos="7731">
          <p15:clr>
            <a:srgbClr val="FBAE40"/>
          </p15:clr>
        </p15:guide>
      </p15:sldGuideLst>
    </p:ext>
  </p:extLs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Slide Left">
  <p:cSld name="Main Slide Left">
    <p:spTree>
      <p:nvGrpSpPr>
        <p:cNvPr id="1" name="Shape 1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Google Shape;200;p95"/>
          <p:cNvSpPr txBox="1">
            <a:spLocks noGrp="1"/>
          </p:cNvSpPr>
          <p:nvPr>
            <p:ph type="ctrTitle"/>
          </p:nvPr>
        </p:nvSpPr>
        <p:spPr>
          <a:xfrm>
            <a:off x="1286352" y="726301"/>
            <a:ext cx="16424287" cy="113379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800"/>
              <a:buFont typeface="Open Sans ExtraBold"/>
              <a:buNone/>
              <a:defRPr sz="4800">
                <a:solidFill>
                  <a:schemeClr val="dk2"/>
                </a:solidFill>
                <a:latin typeface="Open Sans ExtraBold"/>
                <a:ea typeface="Open Sans ExtraBold"/>
                <a:cs typeface="Open Sans ExtraBold"/>
                <a:sym typeface="Open Sans ExtraBold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1" name="Google Shape;201;p95"/>
          <p:cNvSpPr txBox="1">
            <a:spLocks noGrp="1"/>
          </p:cNvSpPr>
          <p:nvPr>
            <p:ph type="subTitle" idx="1"/>
          </p:nvPr>
        </p:nvSpPr>
        <p:spPr>
          <a:xfrm>
            <a:off x="1315923" y="1795159"/>
            <a:ext cx="6433561" cy="516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600"/>
              <a:buNone/>
              <a:defRPr sz="2600">
                <a:solidFill>
                  <a:schemeClr val="lt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202" name="Google Shape;202;p95"/>
          <p:cNvSpPr txBox="1">
            <a:spLocks noGrp="1"/>
          </p:cNvSpPr>
          <p:nvPr>
            <p:ph type="ftr" idx="11"/>
          </p:nvPr>
        </p:nvSpPr>
        <p:spPr>
          <a:xfrm>
            <a:off x="8131360" y="14220992"/>
            <a:ext cx="8286380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03" name="Google Shape;203;p95"/>
          <p:cNvSpPr txBox="1">
            <a:spLocks noGrp="1"/>
          </p:cNvSpPr>
          <p:nvPr>
            <p:ph type="sldNum" idx="12"/>
          </p:nvPr>
        </p:nvSpPr>
        <p:spPr>
          <a:xfrm>
            <a:off x="18289977" y="14220992"/>
            <a:ext cx="5523188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marL="0" lvl="1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2pPr>
            <a:lvl3pPr marL="0" lvl="2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3pPr>
            <a:lvl4pPr marL="0" lvl="3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4pPr>
            <a:lvl5pPr marL="0" lvl="4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5pPr>
            <a:lvl6pPr marL="0" lvl="5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L="0" lvl="6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L="0" lvl="7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L="0" lvl="8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  <p:cxnSp>
        <p:nvCxnSpPr>
          <p:cNvPr id="204" name="Google Shape;204;p95"/>
          <p:cNvCxnSpPr/>
          <p:nvPr/>
        </p:nvCxnSpPr>
        <p:spPr>
          <a:xfrm>
            <a:off x="528771" y="14240452"/>
            <a:ext cx="23491560" cy="0"/>
          </a:xfrm>
          <a:prstGeom prst="straightConnector1">
            <a:avLst/>
          </a:prstGeom>
          <a:noFill/>
          <a:ln w="9525" cap="flat" cmpd="sng">
            <a:solidFill>
              <a:schemeClr val="lt2"/>
            </a:solidFill>
            <a:prstDash val="solid"/>
            <a:miter lim="800000"/>
            <a:headEnd type="none" w="sm" len="sm"/>
            <a:tailEnd type="none" w="sm" len="sm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/>
                                        <p:tgtEl>
                                          <p:spTgt spid="2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500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500"/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500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>
    <p:ext uri="{DCECCB84-F9BA-43D5-87BE-67443E8EF086}">
      <p15:sldGuideLst xmlns:p15="http://schemas.microsoft.com/office/powerpoint/2012/main" xmlns="">
        <p15:guide id="1" orient="horz" pos="4832">
          <p15:clr>
            <a:srgbClr val="FBAE40"/>
          </p15:clr>
        </p15:guide>
        <p15:guide id="2" pos="7731">
          <p15:clr>
            <a:srgbClr val="FBAE40"/>
          </p15:clr>
        </p15:guide>
      </p15:sldGuideLst>
    </p:ext>
  </p:extLs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Slide Center">
  <p:cSld name="Main Slide Center">
    <p:spTree>
      <p:nvGrpSpPr>
        <p:cNvPr id="1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Google Shape;206;p96"/>
          <p:cNvSpPr txBox="1">
            <a:spLocks noGrp="1"/>
          </p:cNvSpPr>
          <p:nvPr>
            <p:ph type="ctrTitle"/>
          </p:nvPr>
        </p:nvSpPr>
        <p:spPr>
          <a:xfrm>
            <a:off x="4062408" y="726301"/>
            <a:ext cx="16424287" cy="113379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800"/>
              <a:buFont typeface="Open Sans ExtraBold"/>
              <a:buNone/>
              <a:defRPr sz="4800">
                <a:solidFill>
                  <a:schemeClr val="dk2"/>
                </a:solidFill>
                <a:latin typeface="Open Sans ExtraBold"/>
                <a:ea typeface="Open Sans ExtraBold"/>
                <a:cs typeface="Open Sans ExtraBold"/>
                <a:sym typeface="Open Sans ExtraBold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7" name="Google Shape;207;p96"/>
          <p:cNvSpPr txBox="1">
            <a:spLocks noGrp="1"/>
          </p:cNvSpPr>
          <p:nvPr>
            <p:ph type="subTitle" idx="1"/>
          </p:nvPr>
        </p:nvSpPr>
        <p:spPr>
          <a:xfrm>
            <a:off x="9057770" y="1795159"/>
            <a:ext cx="6433561" cy="516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600"/>
              <a:buNone/>
              <a:defRPr sz="2600">
                <a:solidFill>
                  <a:schemeClr val="lt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208" name="Google Shape;208;p96"/>
          <p:cNvSpPr txBox="1">
            <a:spLocks noGrp="1"/>
          </p:cNvSpPr>
          <p:nvPr>
            <p:ph type="ftr" idx="11"/>
          </p:nvPr>
        </p:nvSpPr>
        <p:spPr>
          <a:xfrm>
            <a:off x="8131360" y="14220992"/>
            <a:ext cx="8286380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09" name="Google Shape;209;p96"/>
          <p:cNvSpPr txBox="1">
            <a:spLocks noGrp="1"/>
          </p:cNvSpPr>
          <p:nvPr>
            <p:ph type="sldNum" idx="12"/>
          </p:nvPr>
        </p:nvSpPr>
        <p:spPr>
          <a:xfrm>
            <a:off x="18289977" y="14220992"/>
            <a:ext cx="5523188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marL="0" lvl="1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2pPr>
            <a:lvl3pPr marL="0" lvl="2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3pPr>
            <a:lvl4pPr marL="0" lvl="3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4pPr>
            <a:lvl5pPr marL="0" lvl="4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5pPr>
            <a:lvl6pPr marL="0" lvl="5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L="0" lvl="6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L="0" lvl="7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L="0" lvl="8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  <p:cxnSp>
        <p:nvCxnSpPr>
          <p:cNvPr id="210" name="Google Shape;210;p96"/>
          <p:cNvCxnSpPr/>
          <p:nvPr/>
        </p:nvCxnSpPr>
        <p:spPr>
          <a:xfrm>
            <a:off x="528771" y="14240452"/>
            <a:ext cx="23491560" cy="0"/>
          </a:xfrm>
          <a:prstGeom prst="straightConnector1">
            <a:avLst/>
          </a:prstGeom>
          <a:noFill/>
          <a:ln w="9525" cap="flat" cmpd="sng">
            <a:solidFill>
              <a:schemeClr val="lt2"/>
            </a:solidFill>
            <a:prstDash val="solid"/>
            <a:miter lim="800000"/>
            <a:headEnd type="none" w="sm" len="sm"/>
            <a:tailEnd type="none" w="sm" len="sm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/>
                                        <p:tgtEl>
                                          <p:spTgt spid="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500"/>
                                        <p:tgtEl>
                                          <p:spTgt spid="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500"/>
                                        <p:tgtEl>
                                          <p:spTgt spid="2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500"/>
                                        <p:tgtEl>
                                          <p:spTgt spid="2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>
    <p:ext uri="{DCECCB84-F9BA-43D5-87BE-67443E8EF086}">
      <p15:sldGuideLst xmlns:p15="http://schemas.microsoft.com/office/powerpoint/2012/main" xmlns="">
        <p15:guide id="1" orient="horz" pos="4832">
          <p15:clr>
            <a:srgbClr val="FBAE40"/>
          </p15:clr>
        </p15:guide>
        <p15:guide id="2" pos="7731">
          <p15:clr>
            <a:srgbClr val="FBAE40"/>
          </p15:clr>
        </p15:guide>
      </p15:sldGuideLst>
    </p:ext>
  </p:extLs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Slide Right">
  <p:cSld name="Main Slide Right">
    <p:spTree>
      <p:nvGrpSpPr>
        <p:cNvPr id="1" name="Shape 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Google Shape;212;p97"/>
          <p:cNvSpPr txBox="1">
            <a:spLocks noGrp="1"/>
          </p:cNvSpPr>
          <p:nvPr>
            <p:ph type="ctrTitle"/>
          </p:nvPr>
        </p:nvSpPr>
        <p:spPr>
          <a:xfrm>
            <a:off x="6834641" y="726301"/>
            <a:ext cx="16424287" cy="113379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800"/>
              <a:buFont typeface="Open Sans ExtraBold"/>
              <a:buNone/>
              <a:defRPr sz="4800">
                <a:solidFill>
                  <a:schemeClr val="dk2"/>
                </a:solidFill>
                <a:latin typeface="Open Sans ExtraBold"/>
                <a:ea typeface="Open Sans ExtraBold"/>
                <a:cs typeface="Open Sans ExtraBold"/>
                <a:sym typeface="Open Sans ExtraBold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13" name="Google Shape;213;p97"/>
          <p:cNvSpPr txBox="1">
            <a:spLocks noGrp="1"/>
          </p:cNvSpPr>
          <p:nvPr>
            <p:ph type="subTitle" idx="1"/>
          </p:nvPr>
        </p:nvSpPr>
        <p:spPr>
          <a:xfrm>
            <a:off x="16796600" y="1795159"/>
            <a:ext cx="6433561" cy="516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600"/>
              <a:buNone/>
              <a:defRPr sz="2600">
                <a:solidFill>
                  <a:schemeClr val="lt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214" name="Google Shape;214;p97"/>
          <p:cNvSpPr txBox="1">
            <a:spLocks noGrp="1"/>
          </p:cNvSpPr>
          <p:nvPr>
            <p:ph type="ftr" idx="11"/>
          </p:nvPr>
        </p:nvSpPr>
        <p:spPr>
          <a:xfrm>
            <a:off x="8131360" y="14220992"/>
            <a:ext cx="8286380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15" name="Google Shape;215;p97"/>
          <p:cNvSpPr txBox="1">
            <a:spLocks noGrp="1"/>
          </p:cNvSpPr>
          <p:nvPr>
            <p:ph type="sldNum" idx="12"/>
          </p:nvPr>
        </p:nvSpPr>
        <p:spPr>
          <a:xfrm>
            <a:off x="18289977" y="14220992"/>
            <a:ext cx="5523188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marL="0" lvl="1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2pPr>
            <a:lvl3pPr marL="0" lvl="2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3pPr>
            <a:lvl4pPr marL="0" lvl="3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4pPr>
            <a:lvl5pPr marL="0" lvl="4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5pPr>
            <a:lvl6pPr marL="0" lvl="5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L="0" lvl="6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L="0" lvl="7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L="0" lvl="8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  <p:cxnSp>
        <p:nvCxnSpPr>
          <p:cNvPr id="216" name="Google Shape;216;p97"/>
          <p:cNvCxnSpPr/>
          <p:nvPr/>
        </p:nvCxnSpPr>
        <p:spPr>
          <a:xfrm>
            <a:off x="528771" y="14240452"/>
            <a:ext cx="23491560" cy="0"/>
          </a:xfrm>
          <a:prstGeom prst="straightConnector1">
            <a:avLst/>
          </a:prstGeom>
          <a:noFill/>
          <a:ln w="9525" cap="flat" cmpd="sng">
            <a:solidFill>
              <a:schemeClr val="lt2"/>
            </a:solidFill>
            <a:prstDash val="solid"/>
            <a:miter lim="800000"/>
            <a:headEnd type="none" w="sm" len="sm"/>
            <a:tailEnd type="none" w="sm" len="sm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/>
                                        <p:tgtEl>
                                          <p:spTgt spid="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500"/>
                                        <p:tgtEl>
                                          <p:spTgt spid="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500"/>
                                        <p:tgtEl>
                                          <p:spTgt spid="2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500"/>
                                        <p:tgtEl>
                                          <p:spTgt spid="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>
    <p:ext uri="{DCECCB84-F9BA-43D5-87BE-67443E8EF086}">
      <p15:sldGuideLst xmlns:p15="http://schemas.microsoft.com/office/powerpoint/2012/main" xmlns="">
        <p15:guide id="1" orient="horz" pos="4832">
          <p15:clr>
            <a:srgbClr val="FBAE40"/>
          </p15:clr>
        </p15:guide>
        <p15:guide id="2" pos="7731">
          <p15:clr>
            <a:srgbClr val="FBAE40"/>
          </p15:clr>
        </p15:guide>
      </p15:sldGuideLst>
    </p:ext>
  </p:extLs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Image Layout 02">
  <p:cSld name="Image Layout 02">
    <p:spTree>
      <p:nvGrpSpPr>
        <p:cNvPr id="1" name="Shape 2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" name="Google Shape;218;p98"/>
          <p:cNvSpPr>
            <a:spLocks noGrp="1"/>
          </p:cNvSpPr>
          <p:nvPr>
            <p:ph type="pic" idx="2"/>
          </p:nvPr>
        </p:nvSpPr>
        <p:spPr>
          <a:xfrm>
            <a:off x="9692064" y="4926289"/>
            <a:ext cx="5239357" cy="6901917"/>
          </a:xfrm>
          <a:prstGeom prst="rect">
            <a:avLst/>
          </a:prstGeom>
          <a:solidFill>
            <a:srgbClr val="BFBFBF"/>
          </a:solidFill>
          <a:ln>
            <a:noFill/>
          </a:ln>
        </p:spPr>
      </p:sp>
      <p:sp>
        <p:nvSpPr>
          <p:cNvPr id="219" name="Google Shape;219;p98"/>
          <p:cNvSpPr txBox="1">
            <a:spLocks noGrp="1"/>
          </p:cNvSpPr>
          <p:nvPr>
            <p:ph type="ctrTitle"/>
          </p:nvPr>
        </p:nvSpPr>
        <p:spPr>
          <a:xfrm>
            <a:off x="1286352" y="726301"/>
            <a:ext cx="16424287" cy="113379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800"/>
              <a:buFont typeface="Open Sans ExtraBold"/>
              <a:buNone/>
              <a:defRPr sz="4800">
                <a:solidFill>
                  <a:schemeClr val="dk2"/>
                </a:solidFill>
                <a:latin typeface="Open Sans ExtraBold"/>
                <a:ea typeface="Open Sans ExtraBold"/>
                <a:cs typeface="Open Sans ExtraBold"/>
                <a:sym typeface="Open Sans ExtraBold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0" name="Google Shape;220;p98"/>
          <p:cNvSpPr txBox="1">
            <a:spLocks noGrp="1"/>
          </p:cNvSpPr>
          <p:nvPr>
            <p:ph type="subTitle" idx="1"/>
          </p:nvPr>
        </p:nvSpPr>
        <p:spPr>
          <a:xfrm>
            <a:off x="1315923" y="1795159"/>
            <a:ext cx="6433561" cy="516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lt2"/>
              </a:buClr>
              <a:buSzPts val="2600"/>
              <a:buNone/>
              <a:defRPr sz="2600">
                <a:solidFill>
                  <a:schemeClr val="lt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221" name="Google Shape;221;p98"/>
          <p:cNvSpPr txBox="1">
            <a:spLocks noGrp="1"/>
          </p:cNvSpPr>
          <p:nvPr>
            <p:ph type="ftr" idx="11"/>
          </p:nvPr>
        </p:nvSpPr>
        <p:spPr>
          <a:xfrm>
            <a:off x="8131360" y="14220992"/>
            <a:ext cx="8286380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22" name="Google Shape;222;p98"/>
          <p:cNvSpPr txBox="1">
            <a:spLocks noGrp="1"/>
          </p:cNvSpPr>
          <p:nvPr>
            <p:ph type="sldNum" idx="12"/>
          </p:nvPr>
        </p:nvSpPr>
        <p:spPr>
          <a:xfrm>
            <a:off x="18289977" y="14220992"/>
            <a:ext cx="5523188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marL="0" lvl="1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2pPr>
            <a:lvl3pPr marL="0" lvl="2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3pPr>
            <a:lvl4pPr marL="0" lvl="3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4pPr>
            <a:lvl5pPr marL="0" lvl="4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5pPr>
            <a:lvl6pPr marL="0" lvl="5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L="0" lvl="6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L="0" lvl="7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L="0" lvl="8" indent="0" algn="r">
              <a:spcBef>
                <a:spcPts val="0"/>
              </a:spcBef>
              <a:buNone/>
              <a:defRPr sz="2000">
                <a:solidFill>
                  <a:schemeClr val="dk2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  <p:cxnSp>
        <p:nvCxnSpPr>
          <p:cNvPr id="223" name="Google Shape;223;p98"/>
          <p:cNvCxnSpPr/>
          <p:nvPr/>
        </p:nvCxnSpPr>
        <p:spPr>
          <a:xfrm>
            <a:off x="528771" y="14240452"/>
            <a:ext cx="23491560" cy="0"/>
          </a:xfrm>
          <a:prstGeom prst="straightConnector1">
            <a:avLst/>
          </a:prstGeom>
          <a:noFill/>
          <a:ln w="9525" cap="flat" cmpd="sng">
            <a:solidFill>
              <a:schemeClr val="lt2"/>
            </a:solidFill>
            <a:prstDash val="solid"/>
            <a:miter lim="800000"/>
            <a:headEnd type="none" w="sm" len="sm"/>
            <a:tailEnd type="none" w="sm" len="sm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/>
                                        <p:tgtEl>
                                          <p:spTgt spid="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" presetID="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500"/>
                                        <p:tgtEl>
                                          <p:spTgt spid="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500"/>
                                        <p:tgtEl>
                                          <p:spTgt spid="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500"/>
                                        <p:tgtEl>
                                          <p:spTgt spid="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extLst>
    <p:ext uri="{DCECCB84-F9BA-43D5-87BE-67443E8EF086}">
      <p15:sldGuideLst xmlns:p15="http://schemas.microsoft.com/office/powerpoint/2012/main" xmlns="">
        <p15:guide id="1" orient="horz" pos="4832">
          <p15:clr>
            <a:srgbClr val="FBAE40"/>
          </p15:clr>
        </p15:guide>
        <p15:guide id="2" pos="7731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3_Image Layout 07">
  <p:cSld name="3_Image Layout 07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60"/>
          <p:cNvSpPr>
            <a:spLocks noGrp="1"/>
          </p:cNvSpPr>
          <p:nvPr>
            <p:ph type="pic" idx="2"/>
          </p:nvPr>
        </p:nvSpPr>
        <p:spPr>
          <a:xfrm>
            <a:off x="3" y="1"/>
            <a:ext cx="24549099" cy="3640034"/>
          </a:xfrm>
          <a:prstGeom prst="rect">
            <a:avLst/>
          </a:prstGeom>
          <a:solidFill>
            <a:srgbClr val="D8D8D8">
              <a:alpha val="49803"/>
            </a:srgbClr>
          </a:solidFill>
          <a:ln>
            <a:noFill/>
          </a:ln>
        </p:spPr>
      </p:sp>
      <p:sp>
        <p:nvSpPr>
          <p:cNvPr id="33" name="Google Shape;33;p60"/>
          <p:cNvSpPr txBox="1">
            <a:spLocks noGrp="1"/>
          </p:cNvSpPr>
          <p:nvPr>
            <p:ph type="ftr" idx="11"/>
          </p:nvPr>
        </p:nvSpPr>
        <p:spPr>
          <a:xfrm>
            <a:off x="8131363" y="14220992"/>
            <a:ext cx="8286379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>
                <a:solidFill>
                  <a:schemeClr val="dk2"/>
                </a:solidFill>
              </a:defRPr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4" name="Google Shape;34;p60"/>
          <p:cNvSpPr txBox="1">
            <a:spLocks noGrp="1"/>
          </p:cNvSpPr>
          <p:nvPr>
            <p:ph type="sldNum" idx="12"/>
          </p:nvPr>
        </p:nvSpPr>
        <p:spPr>
          <a:xfrm>
            <a:off x="18289977" y="14220992"/>
            <a:ext cx="5523188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2416">
                <a:solidFill>
                  <a:srgbClr val="1F1F1F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lvl="1" indent="0" algn="r">
              <a:spcBef>
                <a:spcPts val="0"/>
              </a:spcBef>
              <a:buNone/>
              <a:defRPr sz="2416">
                <a:solidFill>
                  <a:srgbClr val="1F1F1F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lvl="2" indent="0" algn="r">
              <a:spcBef>
                <a:spcPts val="0"/>
              </a:spcBef>
              <a:buNone/>
              <a:defRPr sz="2416">
                <a:solidFill>
                  <a:srgbClr val="1F1F1F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lvl="3" indent="0" algn="r">
              <a:spcBef>
                <a:spcPts val="0"/>
              </a:spcBef>
              <a:buNone/>
              <a:defRPr sz="2416">
                <a:solidFill>
                  <a:srgbClr val="1F1F1F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lvl="4" indent="0" algn="r">
              <a:spcBef>
                <a:spcPts val="0"/>
              </a:spcBef>
              <a:buNone/>
              <a:defRPr sz="2416">
                <a:solidFill>
                  <a:srgbClr val="1F1F1F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lvl="5" indent="0" algn="r">
              <a:spcBef>
                <a:spcPts val="0"/>
              </a:spcBef>
              <a:buNone/>
              <a:defRPr sz="2416">
                <a:solidFill>
                  <a:srgbClr val="1F1F1F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lvl="6" indent="0" algn="r">
              <a:spcBef>
                <a:spcPts val="0"/>
              </a:spcBef>
              <a:buNone/>
              <a:defRPr sz="2416">
                <a:solidFill>
                  <a:srgbClr val="1F1F1F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lvl="7" indent="0" algn="r">
              <a:spcBef>
                <a:spcPts val="0"/>
              </a:spcBef>
              <a:buNone/>
              <a:defRPr sz="2416">
                <a:solidFill>
                  <a:srgbClr val="1F1F1F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lvl="8" indent="0" algn="r">
              <a:spcBef>
                <a:spcPts val="0"/>
              </a:spcBef>
              <a:buNone/>
              <a:defRPr sz="2416">
                <a:solidFill>
                  <a:srgbClr val="1F1F1F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  <p:cxnSp>
        <p:nvCxnSpPr>
          <p:cNvPr id="35" name="Google Shape;35;p60"/>
          <p:cNvCxnSpPr/>
          <p:nvPr/>
        </p:nvCxnSpPr>
        <p:spPr>
          <a:xfrm>
            <a:off x="528771" y="14240452"/>
            <a:ext cx="23491560" cy="0"/>
          </a:xfrm>
          <a:prstGeom prst="straightConnector1">
            <a:avLst/>
          </a:prstGeom>
          <a:noFill/>
          <a:ln w="9525" cap="flat" cmpd="sng">
            <a:solidFill>
              <a:schemeClr val="lt2"/>
            </a:solidFill>
            <a:prstDash val="solid"/>
            <a:miter lim="800000"/>
            <a:headEnd type="none" w="sm" len="sm"/>
            <a:tailEnd type="none" w="sm" len="sm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5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15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итульный слайд" type="title">
  <p:cSld name="TITLE"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Google Shape;37;p61"/>
          <p:cNvSpPr txBox="1">
            <a:spLocks noGrp="1"/>
          </p:cNvSpPr>
          <p:nvPr>
            <p:ph type="ctrTitle"/>
          </p:nvPr>
        </p:nvSpPr>
        <p:spPr>
          <a:xfrm>
            <a:off x="3068638" y="2511028"/>
            <a:ext cx="18411826" cy="534170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81"/>
              <a:buFont typeface="Calibri"/>
              <a:buNone/>
              <a:defRPr sz="1208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61"/>
          <p:cNvSpPr txBox="1">
            <a:spLocks noGrp="1"/>
          </p:cNvSpPr>
          <p:nvPr>
            <p:ph type="subTitle" idx="1"/>
          </p:nvPr>
        </p:nvSpPr>
        <p:spPr>
          <a:xfrm>
            <a:off x="3068638" y="8058727"/>
            <a:ext cx="18411826" cy="3704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lnSpc>
                <a:spcPct val="90000"/>
              </a:lnSpc>
              <a:spcBef>
                <a:spcPts val="2014"/>
              </a:spcBef>
              <a:spcAft>
                <a:spcPts val="0"/>
              </a:spcAft>
              <a:buClr>
                <a:schemeClr val="dk1"/>
              </a:buClr>
              <a:buSzPts val="4832"/>
              <a:buNone/>
              <a:defRPr sz="4832"/>
            </a:lvl1pPr>
            <a:lvl2pPr lvl="1" algn="ctr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4027"/>
              <a:buNone/>
              <a:defRPr sz="4027"/>
            </a:lvl2pPr>
            <a:lvl3pPr lvl="2" algn="ctr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3624"/>
              <a:buNone/>
              <a:defRPr sz="3624"/>
            </a:lvl3pPr>
            <a:lvl4pPr lvl="3" algn="ctr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3222"/>
              <a:buNone/>
              <a:defRPr sz="3222"/>
            </a:lvl4pPr>
            <a:lvl5pPr lvl="4" algn="ctr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3222"/>
              <a:buNone/>
              <a:defRPr sz="3222"/>
            </a:lvl5pPr>
            <a:lvl6pPr lvl="5" algn="ctr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3222"/>
              <a:buNone/>
              <a:defRPr sz="3222"/>
            </a:lvl6pPr>
            <a:lvl7pPr lvl="6" algn="ctr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3222"/>
              <a:buNone/>
              <a:defRPr sz="3222"/>
            </a:lvl7pPr>
            <a:lvl8pPr lvl="7" algn="ctr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3222"/>
              <a:buNone/>
              <a:defRPr sz="3222"/>
            </a:lvl8pPr>
            <a:lvl9pPr lvl="8" algn="ctr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3222"/>
              <a:buNone/>
              <a:defRPr sz="3222"/>
            </a:lvl9pPr>
          </a:lstStyle>
          <a:p>
            <a:endParaRPr/>
          </a:p>
        </p:txBody>
      </p:sp>
      <p:sp>
        <p:nvSpPr>
          <p:cNvPr id="39" name="Google Shape;39;p61"/>
          <p:cNvSpPr txBox="1">
            <a:spLocks noGrp="1"/>
          </p:cNvSpPr>
          <p:nvPr>
            <p:ph type="dt" idx="10"/>
          </p:nvPr>
        </p:nvSpPr>
        <p:spPr>
          <a:xfrm>
            <a:off x="1687750" y="14220863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0" name="Google Shape;40;p61"/>
          <p:cNvSpPr txBox="1">
            <a:spLocks noGrp="1"/>
          </p:cNvSpPr>
          <p:nvPr>
            <p:ph type="ftr" idx="11"/>
          </p:nvPr>
        </p:nvSpPr>
        <p:spPr>
          <a:xfrm>
            <a:off x="8131890" y="14220863"/>
            <a:ext cx="8285321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1" name="Google Shape;41;p61"/>
          <p:cNvSpPr txBox="1">
            <a:spLocks noGrp="1"/>
          </p:cNvSpPr>
          <p:nvPr>
            <p:ph type="sldNum" idx="12"/>
          </p:nvPr>
        </p:nvSpPr>
        <p:spPr>
          <a:xfrm>
            <a:off x="17337802" y="14220863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раздела" type="secHead">
  <p:cSld name="SECTION_HEADER"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Google Shape;43;p62"/>
          <p:cNvSpPr txBox="1">
            <a:spLocks noGrp="1"/>
          </p:cNvSpPr>
          <p:nvPr>
            <p:ph type="title"/>
          </p:nvPr>
        </p:nvSpPr>
        <p:spPr>
          <a:xfrm>
            <a:off x="1674965" y="3825144"/>
            <a:ext cx="21173598" cy="63823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81"/>
              <a:buFont typeface="Calibri"/>
              <a:buNone/>
              <a:defRPr sz="1208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4" name="Google Shape;44;p62"/>
          <p:cNvSpPr txBox="1">
            <a:spLocks noGrp="1"/>
          </p:cNvSpPr>
          <p:nvPr>
            <p:ph type="body" idx="1"/>
          </p:nvPr>
        </p:nvSpPr>
        <p:spPr>
          <a:xfrm>
            <a:off x="1674965" y="10267863"/>
            <a:ext cx="21173598" cy="33563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2014"/>
              </a:spcBef>
              <a:spcAft>
                <a:spcPts val="0"/>
              </a:spcAft>
              <a:buClr>
                <a:srgbClr val="888888"/>
              </a:buClr>
              <a:buSzPts val="4832"/>
              <a:buNone/>
              <a:defRPr sz="4832">
                <a:solidFill>
                  <a:srgbClr val="888888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rgbClr val="888888"/>
              </a:buClr>
              <a:buSzPts val="4027"/>
              <a:buNone/>
              <a:defRPr sz="4027">
                <a:solidFill>
                  <a:srgbClr val="888888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rgbClr val="888888"/>
              </a:buClr>
              <a:buSzPts val="3624"/>
              <a:buNone/>
              <a:defRPr sz="3624">
                <a:solidFill>
                  <a:srgbClr val="888888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rgbClr val="888888"/>
              </a:buClr>
              <a:buSzPts val="3222"/>
              <a:buNone/>
              <a:defRPr sz="3222">
                <a:solidFill>
                  <a:srgbClr val="888888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rgbClr val="888888"/>
              </a:buClr>
              <a:buSzPts val="3222"/>
              <a:buNone/>
              <a:defRPr sz="3222">
                <a:solidFill>
                  <a:srgbClr val="888888"/>
                </a:solidFill>
              </a:defRPr>
            </a:lvl5pPr>
            <a:lvl6pPr marL="2743200" lvl="5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rgbClr val="888888"/>
              </a:buClr>
              <a:buSzPts val="3222"/>
              <a:buNone/>
              <a:defRPr sz="3222">
                <a:solidFill>
                  <a:srgbClr val="888888"/>
                </a:solidFill>
              </a:defRPr>
            </a:lvl6pPr>
            <a:lvl7pPr marL="3200400" lvl="6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rgbClr val="888888"/>
              </a:buClr>
              <a:buSzPts val="3222"/>
              <a:buNone/>
              <a:defRPr sz="3222">
                <a:solidFill>
                  <a:srgbClr val="888888"/>
                </a:solidFill>
              </a:defRPr>
            </a:lvl7pPr>
            <a:lvl8pPr marL="3657600" lvl="7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rgbClr val="888888"/>
              </a:buClr>
              <a:buSzPts val="3222"/>
              <a:buNone/>
              <a:defRPr sz="3222">
                <a:solidFill>
                  <a:srgbClr val="888888"/>
                </a:solidFill>
              </a:defRPr>
            </a:lvl8pPr>
            <a:lvl9pPr marL="4114800" lvl="8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rgbClr val="888888"/>
              </a:buClr>
              <a:buSzPts val="3222"/>
              <a:buNone/>
              <a:defRPr sz="3222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45" name="Google Shape;45;p62"/>
          <p:cNvSpPr txBox="1">
            <a:spLocks noGrp="1"/>
          </p:cNvSpPr>
          <p:nvPr>
            <p:ph type="dt" idx="10"/>
          </p:nvPr>
        </p:nvSpPr>
        <p:spPr>
          <a:xfrm>
            <a:off x="1687750" y="14220863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6" name="Google Shape;46;p62"/>
          <p:cNvSpPr txBox="1">
            <a:spLocks noGrp="1"/>
          </p:cNvSpPr>
          <p:nvPr>
            <p:ph type="ftr" idx="11"/>
          </p:nvPr>
        </p:nvSpPr>
        <p:spPr>
          <a:xfrm>
            <a:off x="8131890" y="14220863"/>
            <a:ext cx="8285321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62"/>
          <p:cNvSpPr txBox="1">
            <a:spLocks noGrp="1"/>
          </p:cNvSpPr>
          <p:nvPr>
            <p:ph type="sldNum" idx="12"/>
          </p:nvPr>
        </p:nvSpPr>
        <p:spPr>
          <a:xfrm>
            <a:off x="17337802" y="14220863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Два объекта" type="twoObj">
  <p:cSld name="TWO_OBJECTS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63"/>
          <p:cNvSpPr txBox="1">
            <a:spLocks noGrp="1"/>
          </p:cNvSpPr>
          <p:nvPr>
            <p:ph type="title"/>
          </p:nvPr>
        </p:nvSpPr>
        <p:spPr>
          <a:xfrm>
            <a:off x="1687751" y="816884"/>
            <a:ext cx="21173598" cy="29656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0" name="Google Shape;50;p63"/>
          <p:cNvSpPr txBox="1">
            <a:spLocks noGrp="1"/>
          </p:cNvSpPr>
          <p:nvPr>
            <p:ph type="body" idx="1"/>
          </p:nvPr>
        </p:nvSpPr>
        <p:spPr>
          <a:xfrm>
            <a:off x="1687750" y="4084413"/>
            <a:ext cx="10433368" cy="9735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2014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51" name="Google Shape;51;p63"/>
          <p:cNvSpPr txBox="1">
            <a:spLocks noGrp="1"/>
          </p:cNvSpPr>
          <p:nvPr>
            <p:ph type="body" idx="2"/>
          </p:nvPr>
        </p:nvSpPr>
        <p:spPr>
          <a:xfrm>
            <a:off x="12427982" y="4084413"/>
            <a:ext cx="10433368" cy="9735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2014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52" name="Google Shape;52;p63"/>
          <p:cNvSpPr txBox="1">
            <a:spLocks noGrp="1"/>
          </p:cNvSpPr>
          <p:nvPr>
            <p:ph type="dt" idx="10"/>
          </p:nvPr>
        </p:nvSpPr>
        <p:spPr>
          <a:xfrm>
            <a:off x="1687750" y="14220863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3" name="Google Shape;53;p63"/>
          <p:cNvSpPr txBox="1">
            <a:spLocks noGrp="1"/>
          </p:cNvSpPr>
          <p:nvPr>
            <p:ph type="ftr" idx="11"/>
          </p:nvPr>
        </p:nvSpPr>
        <p:spPr>
          <a:xfrm>
            <a:off x="8131890" y="14220863"/>
            <a:ext cx="8285321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4" name="Google Shape;54;p63"/>
          <p:cNvSpPr txBox="1">
            <a:spLocks noGrp="1"/>
          </p:cNvSpPr>
          <p:nvPr>
            <p:ph type="sldNum" idx="12"/>
          </p:nvPr>
        </p:nvSpPr>
        <p:spPr>
          <a:xfrm>
            <a:off x="17337802" y="14220863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Сравнение" type="twoTxTwoObj">
  <p:cSld name="TWO_OBJECTS_WITH_TEXT"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Google Shape;56;p64"/>
          <p:cNvSpPr txBox="1">
            <a:spLocks noGrp="1"/>
          </p:cNvSpPr>
          <p:nvPr>
            <p:ph type="title"/>
          </p:nvPr>
        </p:nvSpPr>
        <p:spPr>
          <a:xfrm>
            <a:off x="1690948" y="816884"/>
            <a:ext cx="21173598" cy="29656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7" name="Google Shape;57;p64"/>
          <p:cNvSpPr txBox="1">
            <a:spLocks noGrp="1"/>
          </p:cNvSpPr>
          <p:nvPr>
            <p:ph type="body" idx="1"/>
          </p:nvPr>
        </p:nvSpPr>
        <p:spPr>
          <a:xfrm>
            <a:off x="1690949" y="3761213"/>
            <a:ext cx="10385419" cy="18433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2014"/>
              </a:spcBef>
              <a:spcAft>
                <a:spcPts val="0"/>
              </a:spcAft>
              <a:buClr>
                <a:schemeClr val="dk1"/>
              </a:buClr>
              <a:buSzPts val="4832"/>
              <a:buNone/>
              <a:defRPr sz="4832" b="1"/>
            </a:lvl1pPr>
            <a:lvl2pPr marL="914400" lvl="1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4027"/>
              <a:buNone/>
              <a:defRPr sz="4027" b="1"/>
            </a:lvl2pPr>
            <a:lvl3pPr marL="1371600" lvl="2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3624"/>
              <a:buNone/>
              <a:defRPr sz="3624" b="1"/>
            </a:lvl3pPr>
            <a:lvl4pPr marL="1828800" lvl="3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3222"/>
              <a:buNone/>
              <a:defRPr sz="3222" b="1"/>
            </a:lvl4pPr>
            <a:lvl5pPr marL="2286000" lvl="4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3222"/>
              <a:buNone/>
              <a:defRPr sz="3222" b="1"/>
            </a:lvl5pPr>
            <a:lvl6pPr marL="2743200" lvl="5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3222"/>
              <a:buNone/>
              <a:defRPr sz="3222" b="1"/>
            </a:lvl6pPr>
            <a:lvl7pPr marL="3200400" lvl="6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3222"/>
              <a:buNone/>
              <a:defRPr sz="3222" b="1"/>
            </a:lvl7pPr>
            <a:lvl8pPr marL="3657600" lvl="7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3222"/>
              <a:buNone/>
              <a:defRPr sz="3222" b="1"/>
            </a:lvl8pPr>
            <a:lvl9pPr marL="4114800" lvl="8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3222"/>
              <a:buNone/>
              <a:defRPr sz="3222" b="1"/>
            </a:lvl9pPr>
          </a:lstStyle>
          <a:p>
            <a:endParaRPr/>
          </a:p>
        </p:txBody>
      </p:sp>
      <p:sp>
        <p:nvSpPr>
          <p:cNvPr id="58" name="Google Shape;58;p64"/>
          <p:cNvSpPr txBox="1">
            <a:spLocks noGrp="1"/>
          </p:cNvSpPr>
          <p:nvPr>
            <p:ph type="body" idx="2"/>
          </p:nvPr>
        </p:nvSpPr>
        <p:spPr>
          <a:xfrm>
            <a:off x="1690949" y="5604526"/>
            <a:ext cx="10385419" cy="82434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2014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59" name="Google Shape;59;p64"/>
          <p:cNvSpPr txBox="1">
            <a:spLocks noGrp="1"/>
          </p:cNvSpPr>
          <p:nvPr>
            <p:ph type="body" idx="3"/>
          </p:nvPr>
        </p:nvSpPr>
        <p:spPr>
          <a:xfrm>
            <a:off x="12427982" y="3761213"/>
            <a:ext cx="10436565" cy="18433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2014"/>
              </a:spcBef>
              <a:spcAft>
                <a:spcPts val="0"/>
              </a:spcAft>
              <a:buClr>
                <a:schemeClr val="dk1"/>
              </a:buClr>
              <a:buSzPts val="4832"/>
              <a:buNone/>
              <a:defRPr sz="4832" b="1"/>
            </a:lvl1pPr>
            <a:lvl2pPr marL="914400" lvl="1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4027"/>
              <a:buNone/>
              <a:defRPr sz="4027" b="1"/>
            </a:lvl2pPr>
            <a:lvl3pPr marL="1371600" lvl="2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3624"/>
              <a:buNone/>
              <a:defRPr sz="3624" b="1"/>
            </a:lvl3pPr>
            <a:lvl4pPr marL="1828800" lvl="3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3222"/>
              <a:buNone/>
              <a:defRPr sz="3222" b="1"/>
            </a:lvl4pPr>
            <a:lvl5pPr marL="2286000" lvl="4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3222"/>
              <a:buNone/>
              <a:defRPr sz="3222" b="1"/>
            </a:lvl5pPr>
            <a:lvl6pPr marL="2743200" lvl="5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3222"/>
              <a:buNone/>
              <a:defRPr sz="3222" b="1"/>
            </a:lvl6pPr>
            <a:lvl7pPr marL="3200400" lvl="6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3222"/>
              <a:buNone/>
              <a:defRPr sz="3222" b="1"/>
            </a:lvl7pPr>
            <a:lvl8pPr marL="3657600" lvl="7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3222"/>
              <a:buNone/>
              <a:defRPr sz="3222" b="1"/>
            </a:lvl8pPr>
            <a:lvl9pPr marL="4114800" lvl="8" indent="-2286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3222"/>
              <a:buNone/>
              <a:defRPr sz="3222" b="1"/>
            </a:lvl9pPr>
          </a:lstStyle>
          <a:p>
            <a:endParaRPr/>
          </a:p>
        </p:txBody>
      </p:sp>
      <p:sp>
        <p:nvSpPr>
          <p:cNvPr id="60" name="Google Shape;60;p64"/>
          <p:cNvSpPr txBox="1">
            <a:spLocks noGrp="1"/>
          </p:cNvSpPr>
          <p:nvPr>
            <p:ph type="body" idx="4"/>
          </p:nvPr>
        </p:nvSpPr>
        <p:spPr>
          <a:xfrm>
            <a:off x="12427982" y="5604526"/>
            <a:ext cx="10436565" cy="82434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2014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61" name="Google Shape;61;p64"/>
          <p:cNvSpPr txBox="1">
            <a:spLocks noGrp="1"/>
          </p:cNvSpPr>
          <p:nvPr>
            <p:ph type="dt" idx="10"/>
          </p:nvPr>
        </p:nvSpPr>
        <p:spPr>
          <a:xfrm>
            <a:off x="1687750" y="14220863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2" name="Google Shape;62;p64"/>
          <p:cNvSpPr txBox="1">
            <a:spLocks noGrp="1"/>
          </p:cNvSpPr>
          <p:nvPr>
            <p:ph type="ftr" idx="11"/>
          </p:nvPr>
        </p:nvSpPr>
        <p:spPr>
          <a:xfrm>
            <a:off x="8131890" y="14220863"/>
            <a:ext cx="8285321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64"/>
          <p:cNvSpPr txBox="1">
            <a:spLocks noGrp="1"/>
          </p:cNvSpPr>
          <p:nvPr>
            <p:ph type="sldNum" idx="12"/>
          </p:nvPr>
        </p:nvSpPr>
        <p:spPr>
          <a:xfrm>
            <a:off x="17337802" y="14220863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олько заголовок" type="titleOnly">
  <p:cSld name="TITLE_ONLY">
    <p:spTree>
      <p:nvGrpSpPr>
        <p:cNvPr id="1" name="Shape 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Google Shape;65;p65"/>
          <p:cNvSpPr txBox="1">
            <a:spLocks noGrp="1"/>
          </p:cNvSpPr>
          <p:nvPr>
            <p:ph type="title"/>
          </p:nvPr>
        </p:nvSpPr>
        <p:spPr>
          <a:xfrm>
            <a:off x="1687751" y="816884"/>
            <a:ext cx="21173598" cy="29656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6" name="Google Shape;66;p65"/>
          <p:cNvSpPr txBox="1">
            <a:spLocks noGrp="1"/>
          </p:cNvSpPr>
          <p:nvPr>
            <p:ph type="dt" idx="10"/>
          </p:nvPr>
        </p:nvSpPr>
        <p:spPr>
          <a:xfrm>
            <a:off x="1687750" y="14220863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7" name="Google Shape;67;p65"/>
          <p:cNvSpPr txBox="1">
            <a:spLocks noGrp="1"/>
          </p:cNvSpPr>
          <p:nvPr>
            <p:ph type="ftr" idx="11"/>
          </p:nvPr>
        </p:nvSpPr>
        <p:spPr>
          <a:xfrm>
            <a:off x="8131890" y="14220863"/>
            <a:ext cx="8285321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8" name="Google Shape;68;p65"/>
          <p:cNvSpPr txBox="1">
            <a:spLocks noGrp="1"/>
          </p:cNvSpPr>
          <p:nvPr>
            <p:ph type="sldNum" idx="12"/>
          </p:nvPr>
        </p:nvSpPr>
        <p:spPr>
          <a:xfrm>
            <a:off x="17337802" y="14220863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9.xml"/><Relationship Id="rId10" Type="http://schemas.openxmlformats.org/officeDocument/2006/relationships/theme" Target="../theme/theme2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9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4.xml"/><Relationship Id="rId7" Type="http://schemas.openxmlformats.org/officeDocument/2006/relationships/slideLayout" Target="../slideLayouts/slideLayout38.xml"/><Relationship Id="rId2" Type="http://schemas.openxmlformats.org/officeDocument/2006/relationships/slideLayout" Target="../slideLayouts/slideLayout33.xml"/><Relationship Id="rId1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5.xml"/><Relationship Id="rId9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56"/>
          <p:cNvSpPr txBox="1">
            <a:spLocks noGrp="1"/>
          </p:cNvSpPr>
          <p:nvPr>
            <p:ph type="title"/>
          </p:nvPr>
        </p:nvSpPr>
        <p:spPr>
          <a:xfrm>
            <a:off x="1687751" y="816884"/>
            <a:ext cx="21173598" cy="29656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8859"/>
              <a:buFont typeface="Calibri"/>
              <a:buNone/>
              <a:defRPr sz="8859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1" name="Google Shape;11;p56"/>
          <p:cNvSpPr txBox="1">
            <a:spLocks noGrp="1"/>
          </p:cNvSpPr>
          <p:nvPr>
            <p:ph type="body" idx="1"/>
          </p:nvPr>
        </p:nvSpPr>
        <p:spPr>
          <a:xfrm>
            <a:off x="1687751" y="4084413"/>
            <a:ext cx="21173598" cy="9735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586613" algn="l" rtl="0">
              <a:lnSpc>
                <a:spcPct val="90000"/>
              </a:lnSpc>
              <a:spcBef>
                <a:spcPts val="2014"/>
              </a:spcBef>
              <a:spcAft>
                <a:spcPts val="0"/>
              </a:spcAft>
              <a:buClr>
                <a:schemeClr val="dk1"/>
              </a:buClr>
              <a:buSzPts val="5638"/>
              <a:buFont typeface="Arial"/>
              <a:buChar char="•"/>
              <a:defRPr sz="5638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535432" algn="l" rtl="0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4832"/>
              <a:buFont typeface="Arial"/>
              <a:buChar char="•"/>
              <a:defRPr sz="4832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484314" algn="l" rtl="0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4027"/>
              <a:buFont typeface="Arial"/>
              <a:buChar char="•"/>
              <a:defRPr sz="4027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458724" algn="l" rtl="0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3624"/>
              <a:buFont typeface="Arial"/>
              <a:buChar char="•"/>
              <a:defRPr sz="3624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458723" algn="l" rtl="0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3624"/>
              <a:buFont typeface="Arial"/>
              <a:buChar char="•"/>
              <a:defRPr sz="3624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458723" algn="l" rtl="0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3624"/>
              <a:buFont typeface="Arial"/>
              <a:buChar char="•"/>
              <a:defRPr sz="3624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458723" algn="l" rtl="0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3624"/>
              <a:buFont typeface="Arial"/>
              <a:buChar char="•"/>
              <a:defRPr sz="3624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458723" algn="l" rtl="0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3624"/>
              <a:buFont typeface="Arial"/>
              <a:buChar char="•"/>
              <a:defRPr sz="3624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458723" algn="l" rtl="0">
              <a:lnSpc>
                <a:spcPct val="90000"/>
              </a:lnSpc>
              <a:spcBef>
                <a:spcPts val="1007"/>
              </a:spcBef>
              <a:spcAft>
                <a:spcPts val="0"/>
              </a:spcAft>
              <a:buClr>
                <a:schemeClr val="dk1"/>
              </a:buClr>
              <a:buSzPts val="3624"/>
              <a:buFont typeface="Arial"/>
              <a:buChar char="•"/>
              <a:defRPr sz="3624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56"/>
          <p:cNvSpPr txBox="1">
            <a:spLocks noGrp="1"/>
          </p:cNvSpPr>
          <p:nvPr>
            <p:ph type="dt" idx="10"/>
          </p:nvPr>
        </p:nvSpPr>
        <p:spPr>
          <a:xfrm>
            <a:off x="1687750" y="14220863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16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56"/>
          <p:cNvSpPr txBox="1">
            <a:spLocks noGrp="1"/>
          </p:cNvSpPr>
          <p:nvPr>
            <p:ph type="ftr" idx="11"/>
          </p:nvPr>
        </p:nvSpPr>
        <p:spPr>
          <a:xfrm>
            <a:off x="8131890" y="14220863"/>
            <a:ext cx="8285321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2416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5025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56"/>
          <p:cNvSpPr txBox="1">
            <a:spLocks noGrp="1"/>
          </p:cNvSpPr>
          <p:nvPr>
            <p:ph type="sldNum" idx="12"/>
          </p:nvPr>
        </p:nvSpPr>
        <p:spPr>
          <a:xfrm>
            <a:off x="17337802" y="14220863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2416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2416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2416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2416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2416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2416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2416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2416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2416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Google Shape;100;p71"/>
          <p:cNvSpPr txBox="1">
            <a:spLocks noGrp="1"/>
          </p:cNvSpPr>
          <p:nvPr>
            <p:ph type="title"/>
          </p:nvPr>
        </p:nvSpPr>
        <p:spPr>
          <a:xfrm>
            <a:off x="1687641" y="816789"/>
            <a:ext cx="21173819" cy="29652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01" name="Google Shape;101;p71"/>
          <p:cNvSpPr txBox="1">
            <a:spLocks noGrp="1"/>
          </p:cNvSpPr>
          <p:nvPr>
            <p:ph type="body" idx="1"/>
          </p:nvPr>
        </p:nvSpPr>
        <p:spPr>
          <a:xfrm>
            <a:off x="1687641" y="4083941"/>
            <a:ext cx="21173819" cy="973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06463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1"/>
              <a:buFont typeface="Arial"/>
              <a:buChar char="•"/>
              <a:defRPr sz="2801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02" name="Google Shape;102;p71"/>
          <p:cNvSpPr txBox="1">
            <a:spLocks noGrp="1"/>
          </p:cNvSpPr>
          <p:nvPr>
            <p:ph type="sldNum" idx="12"/>
          </p:nvPr>
        </p:nvSpPr>
        <p:spPr>
          <a:xfrm>
            <a:off x="18289977" y="14220992"/>
            <a:ext cx="5523188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2000">
                <a:solidFill>
                  <a:srgbClr val="6565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marL="0" marR="0" lvl="1" indent="0" algn="r" rtl="0">
              <a:spcBef>
                <a:spcPts val="0"/>
              </a:spcBef>
              <a:buNone/>
              <a:defRPr sz="2000">
                <a:solidFill>
                  <a:srgbClr val="6565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2pPr>
            <a:lvl3pPr marL="0" marR="0" lvl="2" indent="0" algn="r" rtl="0">
              <a:spcBef>
                <a:spcPts val="0"/>
              </a:spcBef>
              <a:buNone/>
              <a:defRPr sz="2000">
                <a:solidFill>
                  <a:srgbClr val="6565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3pPr>
            <a:lvl4pPr marL="0" marR="0" lvl="3" indent="0" algn="r" rtl="0">
              <a:spcBef>
                <a:spcPts val="0"/>
              </a:spcBef>
              <a:buNone/>
              <a:defRPr sz="2000">
                <a:solidFill>
                  <a:srgbClr val="6565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4pPr>
            <a:lvl5pPr marL="0" marR="0" lvl="4" indent="0" algn="r" rtl="0">
              <a:spcBef>
                <a:spcPts val="0"/>
              </a:spcBef>
              <a:buNone/>
              <a:defRPr sz="2000">
                <a:solidFill>
                  <a:srgbClr val="6565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5pPr>
            <a:lvl6pPr marL="0" marR="0" lvl="5" indent="0" algn="r" rtl="0">
              <a:spcBef>
                <a:spcPts val="0"/>
              </a:spcBef>
              <a:buNone/>
              <a:defRPr sz="2000">
                <a:solidFill>
                  <a:srgbClr val="6565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L="0" marR="0" lvl="6" indent="0" algn="r" rtl="0">
              <a:spcBef>
                <a:spcPts val="0"/>
              </a:spcBef>
              <a:buNone/>
              <a:defRPr sz="2000">
                <a:solidFill>
                  <a:srgbClr val="6565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L="0" marR="0" lvl="7" indent="0" algn="r" rtl="0">
              <a:spcBef>
                <a:spcPts val="0"/>
              </a:spcBef>
              <a:buNone/>
              <a:defRPr sz="2000">
                <a:solidFill>
                  <a:srgbClr val="6565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L="0" marR="0" lvl="8" indent="0" algn="r" rtl="0">
              <a:spcBef>
                <a:spcPts val="0"/>
              </a:spcBef>
              <a:buNone/>
              <a:defRPr sz="2000">
                <a:solidFill>
                  <a:srgbClr val="6565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Google Shape;145;p81"/>
          <p:cNvSpPr txBox="1">
            <a:spLocks noGrp="1"/>
          </p:cNvSpPr>
          <p:nvPr>
            <p:ph type="title"/>
          </p:nvPr>
        </p:nvSpPr>
        <p:spPr>
          <a:xfrm>
            <a:off x="1687641" y="816789"/>
            <a:ext cx="21173819" cy="29652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46" name="Google Shape;146;p81"/>
          <p:cNvSpPr txBox="1">
            <a:spLocks noGrp="1"/>
          </p:cNvSpPr>
          <p:nvPr>
            <p:ph type="body" idx="1"/>
          </p:nvPr>
        </p:nvSpPr>
        <p:spPr>
          <a:xfrm>
            <a:off x="1687641" y="4083941"/>
            <a:ext cx="21173819" cy="973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7" name="Google Shape;147;p81"/>
          <p:cNvSpPr txBox="1">
            <a:spLocks noGrp="1"/>
          </p:cNvSpPr>
          <p:nvPr>
            <p:ph type="sldNum" idx="12"/>
          </p:nvPr>
        </p:nvSpPr>
        <p:spPr>
          <a:xfrm>
            <a:off x="18289977" y="14220992"/>
            <a:ext cx="5523188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2000">
                <a:solidFill>
                  <a:srgbClr val="6565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marL="0" marR="0" lvl="1" indent="0" algn="r" rtl="0">
              <a:spcBef>
                <a:spcPts val="0"/>
              </a:spcBef>
              <a:buNone/>
              <a:defRPr sz="2000">
                <a:solidFill>
                  <a:srgbClr val="6565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2pPr>
            <a:lvl3pPr marL="0" marR="0" lvl="2" indent="0" algn="r" rtl="0">
              <a:spcBef>
                <a:spcPts val="0"/>
              </a:spcBef>
              <a:buNone/>
              <a:defRPr sz="2000">
                <a:solidFill>
                  <a:srgbClr val="6565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3pPr>
            <a:lvl4pPr marL="0" marR="0" lvl="3" indent="0" algn="r" rtl="0">
              <a:spcBef>
                <a:spcPts val="0"/>
              </a:spcBef>
              <a:buNone/>
              <a:defRPr sz="2000">
                <a:solidFill>
                  <a:srgbClr val="6565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4pPr>
            <a:lvl5pPr marL="0" marR="0" lvl="4" indent="0" algn="r" rtl="0">
              <a:spcBef>
                <a:spcPts val="0"/>
              </a:spcBef>
              <a:buNone/>
              <a:defRPr sz="2000">
                <a:solidFill>
                  <a:srgbClr val="6565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5pPr>
            <a:lvl6pPr marL="0" marR="0" lvl="5" indent="0" algn="r" rtl="0">
              <a:spcBef>
                <a:spcPts val="0"/>
              </a:spcBef>
              <a:buNone/>
              <a:defRPr sz="2000">
                <a:solidFill>
                  <a:srgbClr val="6565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L="0" marR="0" lvl="6" indent="0" algn="r" rtl="0">
              <a:spcBef>
                <a:spcPts val="0"/>
              </a:spcBef>
              <a:buNone/>
              <a:defRPr sz="2000">
                <a:solidFill>
                  <a:srgbClr val="6565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L="0" marR="0" lvl="7" indent="0" algn="r" rtl="0">
              <a:spcBef>
                <a:spcPts val="0"/>
              </a:spcBef>
              <a:buNone/>
              <a:defRPr sz="2000">
                <a:solidFill>
                  <a:srgbClr val="6565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L="0" marR="0" lvl="8" indent="0" algn="r" rtl="0">
              <a:spcBef>
                <a:spcPts val="0"/>
              </a:spcBef>
              <a:buNone/>
              <a:defRPr sz="2000">
                <a:solidFill>
                  <a:srgbClr val="6565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1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" name="Google Shape;185;p90"/>
          <p:cNvSpPr txBox="1">
            <a:spLocks noGrp="1"/>
          </p:cNvSpPr>
          <p:nvPr>
            <p:ph type="title"/>
          </p:nvPr>
        </p:nvSpPr>
        <p:spPr>
          <a:xfrm>
            <a:off x="1687641" y="816789"/>
            <a:ext cx="21173819" cy="29652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86" name="Google Shape;186;p90"/>
          <p:cNvSpPr txBox="1">
            <a:spLocks noGrp="1"/>
          </p:cNvSpPr>
          <p:nvPr>
            <p:ph type="body" idx="1"/>
          </p:nvPr>
        </p:nvSpPr>
        <p:spPr>
          <a:xfrm>
            <a:off x="1687641" y="4083941"/>
            <a:ext cx="21173819" cy="973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87" name="Google Shape;187;p90"/>
          <p:cNvSpPr txBox="1">
            <a:spLocks noGrp="1"/>
          </p:cNvSpPr>
          <p:nvPr>
            <p:ph type="sldNum" idx="12"/>
          </p:nvPr>
        </p:nvSpPr>
        <p:spPr>
          <a:xfrm>
            <a:off x="18289977" y="14220992"/>
            <a:ext cx="5523188" cy="816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2000">
                <a:solidFill>
                  <a:srgbClr val="6565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marL="0" marR="0" lvl="1" indent="0" algn="r" rtl="0">
              <a:spcBef>
                <a:spcPts val="0"/>
              </a:spcBef>
              <a:buNone/>
              <a:defRPr sz="2000">
                <a:solidFill>
                  <a:srgbClr val="6565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2pPr>
            <a:lvl3pPr marL="0" marR="0" lvl="2" indent="0" algn="r" rtl="0">
              <a:spcBef>
                <a:spcPts val="0"/>
              </a:spcBef>
              <a:buNone/>
              <a:defRPr sz="2000">
                <a:solidFill>
                  <a:srgbClr val="6565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3pPr>
            <a:lvl4pPr marL="0" marR="0" lvl="3" indent="0" algn="r" rtl="0">
              <a:spcBef>
                <a:spcPts val="0"/>
              </a:spcBef>
              <a:buNone/>
              <a:defRPr sz="2000">
                <a:solidFill>
                  <a:srgbClr val="6565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4pPr>
            <a:lvl5pPr marL="0" marR="0" lvl="4" indent="0" algn="r" rtl="0">
              <a:spcBef>
                <a:spcPts val="0"/>
              </a:spcBef>
              <a:buNone/>
              <a:defRPr sz="2000">
                <a:solidFill>
                  <a:srgbClr val="6565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5pPr>
            <a:lvl6pPr marL="0" marR="0" lvl="5" indent="0" algn="r" rtl="0">
              <a:spcBef>
                <a:spcPts val="0"/>
              </a:spcBef>
              <a:buNone/>
              <a:defRPr sz="2000">
                <a:solidFill>
                  <a:srgbClr val="6565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L="0" marR="0" lvl="6" indent="0" algn="r" rtl="0">
              <a:spcBef>
                <a:spcPts val="0"/>
              </a:spcBef>
              <a:buNone/>
              <a:defRPr sz="2000">
                <a:solidFill>
                  <a:srgbClr val="6565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L="0" marR="0" lvl="7" indent="0" algn="r" rtl="0">
              <a:spcBef>
                <a:spcPts val="0"/>
              </a:spcBef>
              <a:buNone/>
              <a:defRPr sz="2000">
                <a:solidFill>
                  <a:srgbClr val="6565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L="0" marR="0" lvl="8" indent="0" algn="r" rtl="0">
              <a:spcBef>
                <a:spcPts val="0"/>
              </a:spcBef>
              <a:buNone/>
              <a:defRPr sz="2000">
                <a:solidFill>
                  <a:srgbClr val="6565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jpg"/><Relationship Id="rId3" Type="http://schemas.openxmlformats.org/officeDocument/2006/relationships/image" Target="../media/image46.jpg"/><Relationship Id="rId7" Type="http://schemas.openxmlformats.org/officeDocument/2006/relationships/image" Target="../media/image50.png"/><Relationship Id="rId12" Type="http://schemas.openxmlformats.org/officeDocument/2006/relationships/image" Target="../media/image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49.png"/><Relationship Id="rId11" Type="http://schemas.openxmlformats.org/officeDocument/2006/relationships/image" Target="../media/image54.png"/><Relationship Id="rId5" Type="http://schemas.openxmlformats.org/officeDocument/2006/relationships/image" Target="../media/image48.jpg"/><Relationship Id="rId10" Type="http://schemas.openxmlformats.org/officeDocument/2006/relationships/image" Target="../media/image53.jpg"/><Relationship Id="rId4" Type="http://schemas.openxmlformats.org/officeDocument/2006/relationships/image" Target="../media/image47.jpg"/><Relationship Id="rId9" Type="http://schemas.openxmlformats.org/officeDocument/2006/relationships/image" Target="../media/image5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4.xml"/><Relationship Id="rId4" Type="http://schemas.openxmlformats.org/officeDocument/2006/relationships/image" Target="../media/image55.jp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6.xml"/><Relationship Id="rId5" Type="http://schemas.openxmlformats.org/officeDocument/2006/relationships/image" Target="../media/image56.jpg"/><Relationship Id="rId4" Type="http://schemas.openxmlformats.org/officeDocument/2006/relationships/chart" Target="../charts/char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8.xml"/><Relationship Id="rId5" Type="http://schemas.openxmlformats.org/officeDocument/2006/relationships/image" Target="../media/image57.jpg"/><Relationship Id="rId4" Type="http://schemas.openxmlformats.org/officeDocument/2006/relationships/chart" Target="../charts/char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10.xml"/><Relationship Id="rId5" Type="http://schemas.openxmlformats.org/officeDocument/2006/relationships/image" Target="../media/image58.jpg"/><Relationship Id="rId4" Type="http://schemas.openxmlformats.org/officeDocument/2006/relationships/chart" Target="../charts/chart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11.xml"/><Relationship Id="rId4" Type="http://schemas.openxmlformats.org/officeDocument/2006/relationships/image" Target="../media/image55.jp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12.xml"/><Relationship Id="rId4" Type="http://schemas.openxmlformats.org/officeDocument/2006/relationships/image" Target="../media/image55.jp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13.xml"/><Relationship Id="rId4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14.xml"/><Relationship Id="rId4" Type="http://schemas.openxmlformats.org/officeDocument/2006/relationships/image" Target="../media/image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15.xml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16.xml"/><Relationship Id="rId4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17.xml"/><Relationship Id="rId4" Type="http://schemas.openxmlformats.org/officeDocument/2006/relationships/image" Target="../media/image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18.xml"/><Relationship Id="rId4" Type="http://schemas.openxmlformats.org/officeDocument/2006/relationships/image" Target="../media/image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19.xml"/><Relationship Id="rId4" Type="http://schemas.openxmlformats.org/officeDocument/2006/relationships/image" Target="../media/image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20.xml"/><Relationship Id="rId4" Type="http://schemas.openxmlformats.org/officeDocument/2006/relationships/image" Target="../media/image1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21.xml"/><Relationship Id="rId4" Type="http://schemas.openxmlformats.org/officeDocument/2006/relationships/image" Target="../media/image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22.xml"/><Relationship Id="rId4" Type="http://schemas.openxmlformats.org/officeDocument/2006/relationships/image" Target="../media/image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23.xml"/><Relationship Id="rId4" Type="http://schemas.openxmlformats.org/officeDocument/2006/relationships/image" Target="../media/image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24.xml"/><Relationship Id="rId4" Type="http://schemas.openxmlformats.org/officeDocument/2006/relationships/image" Target="../media/image1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25.xml"/><Relationship Id="rId4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g"/><Relationship Id="rId13" Type="http://schemas.openxmlformats.org/officeDocument/2006/relationships/image" Target="../media/image12.jpg"/><Relationship Id="rId3" Type="http://schemas.openxmlformats.org/officeDocument/2006/relationships/image" Target="../media/image2.png"/><Relationship Id="rId7" Type="http://schemas.openxmlformats.org/officeDocument/2006/relationships/image" Target="../media/image6.jpg"/><Relationship Id="rId12" Type="http://schemas.openxmlformats.org/officeDocument/2006/relationships/image" Target="../media/image11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g"/><Relationship Id="rId11" Type="http://schemas.openxmlformats.org/officeDocument/2006/relationships/image" Target="../media/image10.jpg"/><Relationship Id="rId5" Type="http://schemas.openxmlformats.org/officeDocument/2006/relationships/image" Target="../media/image4.jpg"/><Relationship Id="rId10" Type="http://schemas.openxmlformats.org/officeDocument/2006/relationships/image" Target="../media/image9.jpg"/><Relationship Id="rId4" Type="http://schemas.openxmlformats.org/officeDocument/2006/relationships/image" Target="../media/image3.jpg"/><Relationship Id="rId9" Type="http://schemas.openxmlformats.org/officeDocument/2006/relationships/image" Target="../media/image8.jpg"/><Relationship Id="rId14" Type="http://schemas.openxmlformats.org/officeDocument/2006/relationships/image" Target="../media/image13.jp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26.xml"/><Relationship Id="rId4" Type="http://schemas.openxmlformats.org/officeDocument/2006/relationships/image" Target="../media/image1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jpg"/><Relationship Id="rId3" Type="http://schemas.openxmlformats.org/officeDocument/2006/relationships/chart" Target="../charts/chart27.xml"/><Relationship Id="rId7" Type="http://schemas.openxmlformats.org/officeDocument/2006/relationships/image" Target="../media/image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30.xml"/><Relationship Id="rId5" Type="http://schemas.openxmlformats.org/officeDocument/2006/relationships/chart" Target="../charts/chart29.xml"/><Relationship Id="rId4" Type="http://schemas.openxmlformats.org/officeDocument/2006/relationships/chart" Target="../charts/chart28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jpg"/><Relationship Id="rId3" Type="http://schemas.openxmlformats.org/officeDocument/2006/relationships/chart" Target="../charts/chart31.xml"/><Relationship Id="rId7" Type="http://schemas.openxmlformats.org/officeDocument/2006/relationships/chart" Target="../charts/chart34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png"/><Relationship Id="rId5" Type="http://schemas.openxmlformats.org/officeDocument/2006/relationships/chart" Target="../charts/chart33.xml"/><Relationship Id="rId4" Type="http://schemas.openxmlformats.org/officeDocument/2006/relationships/chart" Target="../charts/chart3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chart" Target="../charts/chart38.xml"/><Relationship Id="rId3" Type="http://schemas.openxmlformats.org/officeDocument/2006/relationships/chart" Target="../charts/chart35.xml"/><Relationship Id="rId7" Type="http://schemas.openxmlformats.org/officeDocument/2006/relationships/image" Target="../media/image56.jp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png"/><Relationship Id="rId5" Type="http://schemas.openxmlformats.org/officeDocument/2006/relationships/chart" Target="../charts/chart37.xml"/><Relationship Id="rId4" Type="http://schemas.openxmlformats.org/officeDocument/2006/relationships/chart" Target="../charts/chart36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jpg"/><Relationship Id="rId3" Type="http://schemas.openxmlformats.org/officeDocument/2006/relationships/chart" Target="../charts/chart39.xml"/><Relationship Id="rId7" Type="http://schemas.openxmlformats.org/officeDocument/2006/relationships/chart" Target="../charts/chart42.xm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png"/><Relationship Id="rId5" Type="http://schemas.openxmlformats.org/officeDocument/2006/relationships/chart" Target="../charts/chart41.xml"/><Relationship Id="rId4" Type="http://schemas.openxmlformats.org/officeDocument/2006/relationships/chart" Target="../charts/chart40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jpg"/><Relationship Id="rId3" Type="http://schemas.openxmlformats.org/officeDocument/2006/relationships/chart" Target="../charts/chart43.xml"/><Relationship Id="rId7" Type="http://schemas.openxmlformats.org/officeDocument/2006/relationships/image" Target="../media/image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46.xml"/><Relationship Id="rId5" Type="http://schemas.openxmlformats.org/officeDocument/2006/relationships/chart" Target="../charts/chart45.xml"/><Relationship Id="rId4" Type="http://schemas.openxmlformats.org/officeDocument/2006/relationships/chart" Target="../charts/chart44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jpg"/><Relationship Id="rId3" Type="http://schemas.openxmlformats.org/officeDocument/2006/relationships/chart" Target="../charts/chart47.xml"/><Relationship Id="rId7" Type="http://schemas.openxmlformats.org/officeDocument/2006/relationships/image" Target="../media/image1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50.xml"/><Relationship Id="rId5" Type="http://schemas.openxmlformats.org/officeDocument/2006/relationships/chart" Target="../charts/chart49.xml"/><Relationship Id="rId4" Type="http://schemas.openxmlformats.org/officeDocument/2006/relationships/chart" Target="../charts/chart48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jpg"/><Relationship Id="rId3" Type="http://schemas.openxmlformats.org/officeDocument/2006/relationships/chart" Target="../charts/chart51.xml"/><Relationship Id="rId7" Type="http://schemas.openxmlformats.org/officeDocument/2006/relationships/image" Target="../media/image1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54.xml"/><Relationship Id="rId5" Type="http://schemas.openxmlformats.org/officeDocument/2006/relationships/chart" Target="../charts/chart53.xml"/><Relationship Id="rId4" Type="http://schemas.openxmlformats.org/officeDocument/2006/relationships/chart" Target="../charts/chart5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jpg"/><Relationship Id="rId3" Type="http://schemas.openxmlformats.org/officeDocument/2006/relationships/chart" Target="../charts/chart55.xml"/><Relationship Id="rId7" Type="http://schemas.openxmlformats.org/officeDocument/2006/relationships/image" Target="../media/image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58.xml"/><Relationship Id="rId5" Type="http://schemas.openxmlformats.org/officeDocument/2006/relationships/chart" Target="../charts/chart57.xml"/><Relationship Id="rId4" Type="http://schemas.openxmlformats.org/officeDocument/2006/relationships/chart" Target="../charts/chart5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9.xml"/><Relationship Id="rId7" Type="http://schemas.openxmlformats.org/officeDocument/2006/relationships/image" Target="../media/image1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62.xml"/><Relationship Id="rId5" Type="http://schemas.openxmlformats.org/officeDocument/2006/relationships/chart" Target="../charts/chart61.xml"/><Relationship Id="rId4" Type="http://schemas.openxmlformats.org/officeDocument/2006/relationships/chart" Target="../charts/chart60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2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10" Type="http://schemas.openxmlformats.org/officeDocument/2006/relationships/image" Target="../media/image20.png"/><Relationship Id="rId4" Type="http://schemas.openxmlformats.org/officeDocument/2006/relationships/image" Target="../media/image14.jpg"/><Relationship Id="rId9" Type="http://schemas.openxmlformats.org/officeDocument/2006/relationships/image" Target="../media/image19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3.xm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.png"/><Relationship Id="rId4" Type="http://schemas.openxmlformats.org/officeDocument/2006/relationships/chart" Target="../charts/chart6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5.xml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.png"/><Relationship Id="rId4" Type="http://schemas.openxmlformats.org/officeDocument/2006/relationships/chart" Target="../charts/chart6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6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68.xml"/><Relationship Id="rId4" Type="http://schemas.openxmlformats.org/officeDocument/2006/relationships/image" Target="../media/image1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69.xml"/><Relationship Id="rId5" Type="http://schemas.openxmlformats.org/officeDocument/2006/relationships/image" Target="../media/image1.png"/><Relationship Id="rId4" Type="http://schemas.openxmlformats.org/officeDocument/2006/relationships/image" Target="../media/image59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70.xml"/><Relationship Id="rId4" Type="http://schemas.openxmlformats.org/officeDocument/2006/relationships/image" Target="../media/image1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71.xml"/><Relationship Id="rId4" Type="http://schemas.openxmlformats.org/officeDocument/2006/relationships/image" Target="../media/image1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chart" Target="../charts/chart72.xml"/><Relationship Id="rId7" Type="http://schemas.openxmlformats.org/officeDocument/2006/relationships/chart" Target="../charts/chart75.xml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74.xml"/><Relationship Id="rId5" Type="http://schemas.openxmlformats.org/officeDocument/2006/relationships/chart" Target="../charts/chart73.xml"/><Relationship Id="rId4" Type="http://schemas.openxmlformats.org/officeDocument/2006/relationships/image" Target="../media/image55.jp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chart" Target="../charts/chart79.xml"/><Relationship Id="rId3" Type="http://schemas.openxmlformats.org/officeDocument/2006/relationships/image" Target="../media/image56.jpg"/><Relationship Id="rId7" Type="http://schemas.openxmlformats.org/officeDocument/2006/relationships/chart" Target="../charts/chart78.xml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5" Type="http://schemas.openxmlformats.org/officeDocument/2006/relationships/chart" Target="../charts/chart77.xml"/><Relationship Id="rId4" Type="http://schemas.openxmlformats.org/officeDocument/2006/relationships/chart" Target="../charts/chart76.xml"/><Relationship Id="rId9" Type="http://schemas.openxmlformats.org/officeDocument/2006/relationships/image" Target="../media/image1.pn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image" Target="../media/image57.jpg"/><Relationship Id="rId7" Type="http://schemas.openxmlformats.org/officeDocument/2006/relationships/chart" Target="../charts/chart83.xml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82.xml"/><Relationship Id="rId5" Type="http://schemas.openxmlformats.org/officeDocument/2006/relationships/chart" Target="../charts/chart81.xml"/><Relationship Id="rId4" Type="http://schemas.openxmlformats.org/officeDocument/2006/relationships/chart" Target="../charts/chart80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chart" Target="../charts/chart84.xml"/><Relationship Id="rId7" Type="http://schemas.openxmlformats.org/officeDocument/2006/relationships/image" Target="../media/image58.jp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87.xml"/><Relationship Id="rId5" Type="http://schemas.openxmlformats.org/officeDocument/2006/relationships/chart" Target="../charts/chart86.xml"/><Relationship Id="rId4" Type="http://schemas.openxmlformats.org/officeDocument/2006/relationships/chart" Target="../charts/chart85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8.xm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9.xml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90.xml"/><Relationship Id="rId4" Type="http://schemas.openxmlformats.org/officeDocument/2006/relationships/image" Target="../media/image1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1.xml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2.xml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3.xml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4.xml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5.xml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3.xml"/><Relationship Id="rId4" Type="http://schemas.openxmlformats.org/officeDocument/2006/relationships/chart" Target="../charts/char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6.xml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63.pn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png"/><Relationship Id="rId7" Type="http://schemas.openxmlformats.org/officeDocument/2006/relationships/image" Target="../media/image26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10" Type="http://schemas.openxmlformats.org/officeDocument/2006/relationships/image" Target="../media/image29.png"/><Relationship Id="rId4" Type="http://schemas.openxmlformats.org/officeDocument/2006/relationships/image" Target="../media/image23.png"/><Relationship Id="rId9" Type="http://schemas.openxmlformats.org/officeDocument/2006/relationships/image" Target="../media/image28.jp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32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jpg"/><Relationship Id="rId13" Type="http://schemas.openxmlformats.org/officeDocument/2006/relationships/image" Target="../media/image43.png"/><Relationship Id="rId3" Type="http://schemas.openxmlformats.org/officeDocument/2006/relationships/image" Target="../media/image33.jpg"/><Relationship Id="rId7" Type="http://schemas.openxmlformats.org/officeDocument/2006/relationships/image" Target="../media/image37.jpg"/><Relationship Id="rId12" Type="http://schemas.openxmlformats.org/officeDocument/2006/relationships/image" Target="../media/image42.jpg"/><Relationship Id="rId2" Type="http://schemas.openxmlformats.org/officeDocument/2006/relationships/notesSlide" Target="../notesSlides/notesSlide9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11" Type="http://schemas.openxmlformats.org/officeDocument/2006/relationships/image" Target="../media/image41.jpg"/><Relationship Id="rId5" Type="http://schemas.openxmlformats.org/officeDocument/2006/relationships/image" Target="../media/image35.png"/><Relationship Id="rId15" Type="http://schemas.openxmlformats.org/officeDocument/2006/relationships/image" Target="../media/image45.png"/><Relationship Id="rId10" Type="http://schemas.openxmlformats.org/officeDocument/2006/relationships/image" Target="../media/image40.png"/><Relationship Id="rId4" Type="http://schemas.openxmlformats.org/officeDocument/2006/relationships/image" Target="../media/image34.png"/><Relationship Id="rId9" Type="http://schemas.openxmlformats.org/officeDocument/2006/relationships/image" Target="../media/image39.jpg"/><Relationship Id="rId14" Type="http://schemas.openxmlformats.org/officeDocument/2006/relationships/image" Target="../media/image44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" name="Google Shape;229;p1"/>
          <p:cNvSpPr/>
          <p:nvPr/>
        </p:nvSpPr>
        <p:spPr>
          <a:xfrm>
            <a:off x="2337446" y="5079306"/>
            <a:ext cx="20574886" cy="67438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2275" tIns="41125" rIns="82275" bIns="41125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7200" b="1" i="0" u="none" strike="noStrike" cap="none" dirty="0">
              <a:solidFill>
                <a:srgbClr val="0050AE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7200" b="1" i="0" u="none" strike="noStrike" cap="none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тоги научно-исследовательской деятельности за 2015-2021 гг. </a:t>
            </a:r>
            <a:endParaRPr sz="4321" b="0" i="0" u="none" strike="noStrike" cap="none" dirty="0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1928886" algn="l" rtl="0">
              <a:spcBef>
                <a:spcPts val="0"/>
              </a:spcBef>
              <a:spcAft>
                <a:spcPts val="0"/>
              </a:spcAft>
              <a:buNone/>
            </a:pPr>
            <a:endParaRPr sz="4321" b="0" i="0" u="none" strike="noStrike" cap="none" dirty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1928886" algn="l" rtl="0">
              <a:spcBef>
                <a:spcPts val="0"/>
              </a:spcBef>
              <a:spcAft>
                <a:spcPts val="0"/>
              </a:spcAft>
              <a:buNone/>
            </a:pPr>
            <a:endParaRPr sz="4321" b="0" i="0" u="none" strike="noStrike" cap="none" dirty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1928886" algn="l" rtl="0">
              <a:spcBef>
                <a:spcPts val="0"/>
              </a:spcBef>
              <a:spcAft>
                <a:spcPts val="0"/>
              </a:spcAft>
              <a:buNone/>
            </a:pPr>
            <a:endParaRPr sz="4321" b="0" i="0" u="none" strike="noStrike" cap="none" dirty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45720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44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Докладчик проректор по НИД  Ph.D Саухимов А.А</a:t>
            </a:r>
            <a:r>
              <a:rPr lang="ru-RU" sz="4400" b="0" i="0" u="none" strike="noStrike" cap="none" dirty="0" smtClean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.</a:t>
            </a:r>
            <a:r>
              <a:rPr lang="en-US" sz="4400" b="0" i="0" u="none" strike="noStrike" cap="none" smtClean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/>
          </a:p>
          <a:p>
            <a:pPr marL="0" marR="0" lvl="0" indent="1928886" algn="l" rtl="0">
              <a:spcBef>
                <a:spcPts val="0"/>
              </a:spcBef>
              <a:spcAft>
                <a:spcPts val="0"/>
              </a:spcAft>
              <a:buNone/>
            </a:pPr>
            <a:endParaRPr sz="4321" b="0" i="0" u="none" strike="noStrike" cap="none" dirty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230" name="Google Shape;230;p1" descr="D:\Users\d.iskakova\Desktop\ЛОГО-РУС1.pn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81262" y="1015996"/>
            <a:ext cx="2830816" cy="2767166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1"/>
          <p:cNvSpPr/>
          <p:nvPr/>
        </p:nvSpPr>
        <p:spPr>
          <a:xfrm>
            <a:off x="3993630" y="1481291"/>
            <a:ext cx="19953054" cy="18365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 b="0" i="0" u="none" strike="noStrike" cap="none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АО «Алматинский университет энергетики и связи» </a:t>
            </a:r>
            <a:endParaRPr/>
          </a:p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 b="0" i="0" u="none" strike="noStrike" cap="none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мени Гумарбека Даукеева»</a:t>
            </a:r>
            <a:endParaRPr sz="6000" b="0" i="0" u="none" strike="noStrike" cap="none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Скругленный прямоугольник 27"/>
          <p:cNvSpPr/>
          <p:nvPr/>
        </p:nvSpPr>
        <p:spPr>
          <a:xfrm>
            <a:off x="102296" y="6725265"/>
            <a:ext cx="18593771" cy="8400435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881" name="Google Shape;881;p11"/>
          <p:cNvCxnSpPr/>
          <p:nvPr/>
        </p:nvCxnSpPr>
        <p:spPr>
          <a:xfrm>
            <a:off x="0" y="2098675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882" name="Google Shape;882;p11"/>
          <p:cNvSpPr/>
          <p:nvPr/>
        </p:nvSpPr>
        <p:spPr>
          <a:xfrm>
            <a:off x="6180123" y="931110"/>
            <a:ext cx="13458826" cy="9155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5000"/>
              <a:buFont typeface="Arial"/>
              <a:buNone/>
            </a:pPr>
            <a:r>
              <a:rPr lang="ru-RU" sz="5000" b="0" i="0" u="none" strike="noStrike" cap="none" dirty="0">
                <a:solidFill>
                  <a:srgbClr val="002060"/>
                </a:solidFill>
                <a:latin typeface="Calibri"/>
                <a:ea typeface="Calibri"/>
                <a:cs typeface="Calibri"/>
                <a:sym typeface="Calibri"/>
              </a:rPr>
              <a:t>Консорциум производственного </a:t>
            </a:r>
            <a:r>
              <a:rPr lang="ru-RU" sz="5000" b="0" i="0" u="none" strike="noStrike" cap="none" dirty="0" smtClean="0">
                <a:solidFill>
                  <a:srgbClr val="002060"/>
                </a:solidFill>
                <a:latin typeface="Calibri"/>
                <a:ea typeface="Calibri"/>
                <a:cs typeface="Calibri"/>
                <a:sym typeface="Calibri"/>
              </a:rPr>
              <a:t>сектора</a:t>
            </a:r>
            <a:endParaRPr lang="en-US" sz="5000" b="0" i="0" u="none" strike="noStrike" cap="none" dirty="0" smtClean="0">
              <a:solidFill>
                <a:srgbClr val="00206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883" name="Google Shape;883;p1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2558375" y="546100"/>
            <a:ext cx="1614488" cy="992188"/>
          </a:xfrm>
          <a:prstGeom prst="rect">
            <a:avLst/>
          </a:prstGeom>
          <a:noFill/>
          <a:ln>
            <a:noFill/>
          </a:ln>
        </p:spPr>
      </p:pic>
      <p:pic>
        <p:nvPicPr>
          <p:cNvPr id="884" name="Google Shape;884;p11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027488" y="360363"/>
            <a:ext cx="1462087" cy="1428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885" name="Google Shape;885;p11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2897188" y="236538"/>
            <a:ext cx="871537" cy="1452562"/>
          </a:xfrm>
          <a:prstGeom prst="rect">
            <a:avLst/>
          </a:prstGeom>
          <a:noFill/>
          <a:ln>
            <a:noFill/>
          </a:ln>
        </p:spPr>
      </p:pic>
      <p:pic>
        <p:nvPicPr>
          <p:cNvPr id="886" name="Google Shape;886;p11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19229388" y="604838"/>
            <a:ext cx="1608137" cy="985837"/>
          </a:xfrm>
          <a:prstGeom prst="rect">
            <a:avLst/>
          </a:prstGeom>
          <a:noFill/>
          <a:ln>
            <a:noFill/>
          </a:ln>
        </p:spPr>
      </p:pic>
      <p:pic>
        <p:nvPicPr>
          <p:cNvPr id="887" name="Google Shape;887;p11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21101050" y="615950"/>
            <a:ext cx="1362075" cy="974725"/>
          </a:xfrm>
          <a:prstGeom prst="rect">
            <a:avLst/>
          </a:prstGeom>
          <a:noFill/>
          <a:ln>
            <a:noFill/>
          </a:ln>
        </p:spPr>
      </p:pic>
      <p:sp>
        <p:nvSpPr>
          <p:cNvPr id="889" name="Google Shape;889;p11"/>
          <p:cNvSpPr/>
          <p:nvPr/>
        </p:nvSpPr>
        <p:spPr>
          <a:xfrm>
            <a:off x="3040026" y="11783384"/>
            <a:ext cx="16299383" cy="22578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endParaRPr sz="2000" b="1" i="1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91" name="Google Shape;891;p11"/>
          <p:cNvSpPr/>
          <p:nvPr/>
        </p:nvSpPr>
        <p:spPr>
          <a:xfrm>
            <a:off x="8326247" y="7417022"/>
            <a:ext cx="5390951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030A0"/>
              </a:buClr>
              <a:buSzPts val="1400"/>
              <a:buFont typeface="Arial"/>
              <a:buNone/>
            </a:pPr>
            <a:r>
              <a:rPr lang="ru-RU" sz="1400" b="1" i="0" u="none" strike="noStrike" cap="none" dirty="0">
                <a:solidFill>
                  <a:srgbClr val="7030A0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ru-RU" sz="2800" b="1" i="0" u="none" strike="noStrike" cap="none" dirty="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ВУЗ (</a:t>
            </a:r>
            <a:r>
              <a:rPr lang="ru-RU" sz="2800" b="1" i="0" u="none" strike="noStrike" cap="none" dirty="0" err="1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грантополучатель</a:t>
            </a:r>
            <a:r>
              <a:rPr lang="ru-RU" sz="2800" b="1" i="0" u="none" strike="noStrike" cap="none" dirty="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)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93" name="Google Shape;893;p11"/>
          <p:cNvSpPr/>
          <p:nvPr/>
        </p:nvSpPr>
        <p:spPr>
          <a:xfrm>
            <a:off x="11119844" y="9690773"/>
            <a:ext cx="2359355" cy="7078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2000"/>
              <a:buFont typeface="Arial"/>
              <a:buNone/>
            </a:pPr>
            <a:r>
              <a:rPr lang="ru-RU" sz="2000" b="1" i="0" u="none" strike="noStrike" cap="none" dirty="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Научная организация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94" name="Google Shape;894;p11"/>
          <p:cNvSpPr/>
          <p:nvPr/>
        </p:nvSpPr>
        <p:spPr>
          <a:xfrm>
            <a:off x="19274418" y="5858770"/>
            <a:ext cx="5623982" cy="28622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ts val="2700"/>
              <a:buFont typeface="Arial"/>
              <a:buNone/>
            </a:pPr>
            <a:r>
              <a:rPr lang="ru-RU" sz="2400" b="1" i="0" u="none" strike="noStrike" cap="none" dirty="0">
                <a:solidFill>
                  <a:srgbClr val="002060"/>
                </a:solidFill>
                <a:latin typeface="Georgia"/>
                <a:ea typeface="Georgia"/>
                <a:cs typeface="Georgia"/>
                <a:sym typeface="Georgia"/>
              </a:rPr>
              <a:t>Всего:</a:t>
            </a:r>
            <a:endParaRPr sz="2400" b="0" i="0" u="none" strike="noStrike" cap="none" dirty="0">
              <a:solidFill>
                <a:srgbClr val="002060"/>
              </a:solidFill>
              <a:sym typeface="Arial"/>
            </a:endParaRPr>
          </a:p>
          <a:p>
            <a:pPr marL="0" marR="0" lvl="0" indent="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ts val="2700"/>
              <a:buFont typeface="Arial"/>
              <a:buNone/>
            </a:pPr>
            <a:r>
              <a:rPr lang="ru-RU" sz="2400" b="1" i="0" u="none" strike="noStrike" cap="none" dirty="0">
                <a:solidFill>
                  <a:srgbClr val="002060"/>
                </a:solidFill>
                <a:latin typeface="Georgia"/>
                <a:ea typeface="Georgia"/>
                <a:cs typeface="Georgia"/>
                <a:sym typeface="Georgia"/>
              </a:rPr>
              <a:t>6 участников производственного сектора</a:t>
            </a:r>
            <a:endParaRPr sz="2400" b="1" i="0" u="none" strike="noStrike" cap="none" dirty="0">
              <a:solidFill>
                <a:srgbClr val="002060"/>
              </a:solidFill>
              <a:latin typeface="Georgia"/>
              <a:ea typeface="Georgia"/>
              <a:cs typeface="Georgia"/>
              <a:sym typeface="Georgia"/>
            </a:endParaRPr>
          </a:p>
          <a:p>
            <a:pPr marL="0" marR="0" lvl="0" indent="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ts val="2700"/>
              <a:buFont typeface="Arial"/>
              <a:buNone/>
            </a:pPr>
            <a:r>
              <a:rPr lang="ru-RU" sz="2400" b="1" i="0" u="none" strike="noStrike" cap="none" dirty="0">
                <a:solidFill>
                  <a:srgbClr val="002060"/>
                </a:solidFill>
                <a:latin typeface="Georgia"/>
                <a:ea typeface="Georgia"/>
                <a:cs typeface="Georgia"/>
                <a:sym typeface="Georgia"/>
              </a:rPr>
              <a:t>1 университет</a:t>
            </a:r>
            <a:endParaRPr sz="2400" b="1" i="0" u="none" strike="noStrike" cap="none" dirty="0">
              <a:solidFill>
                <a:srgbClr val="002060"/>
              </a:solidFill>
              <a:latin typeface="Georgia"/>
              <a:ea typeface="Georgia"/>
              <a:cs typeface="Georgia"/>
              <a:sym typeface="Georgia"/>
            </a:endParaRPr>
          </a:p>
          <a:p>
            <a:pPr marL="0" marR="0" lvl="0" indent="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ts val="2700"/>
              <a:buFont typeface="Arial"/>
              <a:buNone/>
            </a:pPr>
            <a:r>
              <a:rPr lang="ru-RU" sz="2400" b="1" i="0" u="none" strike="noStrike" cap="none" dirty="0">
                <a:solidFill>
                  <a:srgbClr val="002060"/>
                </a:solidFill>
                <a:latin typeface="Georgia"/>
                <a:ea typeface="Georgia"/>
                <a:cs typeface="Georgia"/>
                <a:sym typeface="Georgia"/>
              </a:rPr>
              <a:t>1 научная организация</a:t>
            </a:r>
            <a:endParaRPr sz="2400" b="0" i="0" u="none" strike="noStrike" cap="none" dirty="0">
              <a:solidFill>
                <a:srgbClr val="002060"/>
              </a:solidFill>
              <a:sym typeface="Arial"/>
            </a:endParaRPr>
          </a:p>
        </p:txBody>
      </p:sp>
      <p:sp>
        <p:nvSpPr>
          <p:cNvPr id="895" name="Google Shape;895;p11"/>
          <p:cNvSpPr/>
          <p:nvPr/>
        </p:nvSpPr>
        <p:spPr>
          <a:xfrm>
            <a:off x="7993934" y="8026351"/>
            <a:ext cx="10378623" cy="584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200"/>
              <a:buFont typeface="Arial"/>
              <a:buNone/>
            </a:pPr>
            <a:r>
              <a:rPr lang="ru-RU" sz="3200" b="1" i="0" u="none" strike="noStrike" cap="none" dirty="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Центр «</a:t>
            </a:r>
            <a:r>
              <a:rPr lang="ru-RU" sz="3200" b="1" i="0" u="none" strike="noStrike" cap="none" dirty="0" err="1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Smart</a:t>
            </a:r>
            <a:r>
              <a:rPr lang="ru-RU" sz="3200" b="1" i="0" u="none" strike="noStrike" cap="none" dirty="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ru-RU" sz="3200" b="1" i="0" u="none" strike="noStrike" cap="none" dirty="0" err="1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Power</a:t>
            </a:r>
            <a:r>
              <a:rPr lang="ru-RU" sz="3200" b="1" i="0" u="none" strike="noStrike" cap="none" dirty="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ru-RU" sz="3200" b="1" i="0" u="none" strike="noStrike" cap="none" dirty="0" err="1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Grid</a:t>
            </a:r>
            <a:r>
              <a:rPr lang="ru-RU" sz="3200" b="1" i="0" u="none" strike="noStrike" cap="none" dirty="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»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896" name="Google Shape;896;p1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8543497" y="9562406"/>
            <a:ext cx="2298329" cy="1049738"/>
          </a:xfrm>
          <a:prstGeom prst="rect">
            <a:avLst/>
          </a:prstGeom>
          <a:noFill/>
          <a:ln>
            <a:noFill/>
          </a:ln>
        </p:spPr>
      </p:pic>
      <p:sp>
        <p:nvSpPr>
          <p:cNvPr id="899" name="Google Shape;899;p11"/>
          <p:cNvSpPr/>
          <p:nvPr/>
        </p:nvSpPr>
        <p:spPr>
          <a:xfrm>
            <a:off x="716243" y="4940673"/>
            <a:ext cx="6104964" cy="13233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1600"/>
              <a:buFont typeface="Arial"/>
              <a:buNone/>
            </a:pPr>
            <a:r>
              <a:rPr lang="ru-RU" sz="2000" b="1" i="0" u="none" strike="noStrike" cap="none" dirty="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«Компенсация реактивной мощностью с использованием информационных технологий гибких управляемых электрических сетей»</a:t>
            </a:r>
            <a:endParaRPr sz="2000" b="0" i="0" u="none" strike="noStrike" cap="none" dirty="0">
              <a:solidFill>
                <a:srgbClr val="000000"/>
              </a:solidFill>
              <a:sym typeface="Arial"/>
            </a:endParaRPr>
          </a:p>
        </p:txBody>
      </p:sp>
      <p:pic>
        <p:nvPicPr>
          <p:cNvPr id="902" name="Google Shape;902;p11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337420" y="11763178"/>
            <a:ext cx="1399035" cy="1319840"/>
          </a:xfrm>
          <a:prstGeom prst="rect">
            <a:avLst/>
          </a:prstGeom>
          <a:noFill/>
          <a:ln>
            <a:noFill/>
          </a:ln>
        </p:spPr>
      </p:pic>
      <p:sp>
        <p:nvSpPr>
          <p:cNvPr id="903" name="Google Shape;903;p11"/>
          <p:cNvSpPr/>
          <p:nvPr/>
        </p:nvSpPr>
        <p:spPr>
          <a:xfrm>
            <a:off x="237176" y="13302173"/>
            <a:ext cx="2310118" cy="5847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1800"/>
              <a:buFont typeface="Arial"/>
              <a:buNone/>
            </a:pPr>
            <a:r>
              <a:rPr lang="ru-RU" sz="1600" b="1" i="0" u="none" strike="noStrike" cap="none" dirty="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Индустриальный член консорциума</a:t>
            </a:r>
            <a:endParaRPr sz="1600" b="0" i="0" u="none" strike="noStrike" cap="none" dirty="0">
              <a:solidFill>
                <a:srgbClr val="000000"/>
              </a:solidFill>
              <a:sym typeface="Arial"/>
            </a:endParaRPr>
          </a:p>
        </p:txBody>
      </p:sp>
      <p:pic>
        <p:nvPicPr>
          <p:cNvPr id="906" name="Google Shape;906;p11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3580056" y="11818328"/>
            <a:ext cx="725172" cy="1076370"/>
          </a:xfrm>
          <a:prstGeom prst="rect">
            <a:avLst/>
          </a:prstGeom>
          <a:noFill/>
          <a:ln>
            <a:noFill/>
          </a:ln>
        </p:spPr>
      </p:pic>
      <p:pic>
        <p:nvPicPr>
          <p:cNvPr id="912" name="Google Shape;912;p11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6647958" y="11924161"/>
            <a:ext cx="1356068" cy="957873"/>
          </a:xfrm>
          <a:prstGeom prst="rect">
            <a:avLst/>
          </a:prstGeom>
          <a:noFill/>
          <a:ln>
            <a:noFill/>
          </a:ln>
        </p:spPr>
      </p:pic>
      <p:pic>
        <p:nvPicPr>
          <p:cNvPr id="915" name="Google Shape;915;p11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9818357" y="11995953"/>
            <a:ext cx="1311579" cy="830869"/>
          </a:xfrm>
          <a:prstGeom prst="rect">
            <a:avLst/>
          </a:prstGeom>
          <a:noFill/>
          <a:ln>
            <a:noFill/>
          </a:ln>
        </p:spPr>
      </p:pic>
      <p:sp>
        <p:nvSpPr>
          <p:cNvPr id="927" name="Google Shape;927;p11"/>
          <p:cNvSpPr/>
          <p:nvPr/>
        </p:nvSpPr>
        <p:spPr>
          <a:xfrm>
            <a:off x="19243225" y="12416074"/>
            <a:ext cx="6540500" cy="135293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marR="0" lvl="0" indent="-342900" algn="l" rtl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2400"/>
              <a:buFont typeface="Calibri"/>
              <a:buAutoNum type="arabicParenR"/>
            </a:pPr>
            <a:r>
              <a:rPr lang="ru-RU" sz="2400" b="0" i="0" u="none" strike="noStrike" cap="none" dirty="0">
                <a:solidFill>
                  <a:srgbClr val="002060"/>
                </a:solidFill>
                <a:latin typeface="Georgia"/>
                <a:ea typeface="Georgia"/>
                <a:cs typeface="Georgia"/>
                <a:sym typeface="Georgia"/>
              </a:rPr>
              <a:t>АО «KEGOC»</a:t>
            </a:r>
            <a:endParaRPr sz="2400" b="0" i="0" u="none" strike="noStrike" cap="none" dirty="0">
              <a:solidFill>
                <a:srgbClr val="002060"/>
              </a:solidFill>
              <a:latin typeface="Georgia"/>
              <a:ea typeface="Georgia"/>
              <a:cs typeface="Georgia"/>
              <a:sym typeface="Georgia"/>
            </a:endParaRPr>
          </a:p>
          <a:p>
            <a:pPr marL="342900" marR="0" lvl="0" indent="-342900" algn="l" rtl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2400"/>
              <a:buFont typeface="Calibri"/>
              <a:buAutoNum type="arabicParenR"/>
            </a:pPr>
            <a:r>
              <a:rPr lang="ru-RU" sz="2400" b="0" i="0" u="none" strike="noStrike" cap="none" dirty="0">
                <a:solidFill>
                  <a:srgbClr val="002060"/>
                </a:solidFill>
                <a:latin typeface="Georgia"/>
                <a:ea typeface="Georgia"/>
                <a:cs typeface="Georgia"/>
                <a:sym typeface="Georgia"/>
              </a:rPr>
              <a:t>АО «Атырау-Жарык» </a:t>
            </a:r>
            <a:endParaRPr sz="2400" b="0" i="0" u="none" strike="noStrike" cap="none" dirty="0">
              <a:solidFill>
                <a:srgbClr val="002060"/>
              </a:solidFill>
              <a:latin typeface="Georgia"/>
              <a:ea typeface="Georgia"/>
              <a:cs typeface="Georgia"/>
              <a:sym typeface="Georgia"/>
            </a:endParaRPr>
          </a:p>
          <a:p>
            <a:pPr marL="342900" marR="0" lvl="0" indent="-342900" algn="l" rtl="0">
              <a:lnSpc>
                <a:spcPct val="107000"/>
              </a:lnSpc>
              <a:spcBef>
                <a:spcPts val="800"/>
              </a:spcBef>
              <a:spcAft>
                <a:spcPts val="0"/>
              </a:spcAft>
              <a:buClr>
                <a:srgbClr val="002060"/>
              </a:buClr>
              <a:buSzPts val="2400"/>
              <a:buFont typeface="Calibri"/>
              <a:buAutoNum type="arabicParenR"/>
            </a:pPr>
            <a:r>
              <a:rPr lang="ru-RU" sz="2400" b="0" i="0" u="none" strike="noStrike" cap="none" dirty="0">
                <a:solidFill>
                  <a:srgbClr val="002060"/>
                </a:solidFill>
                <a:latin typeface="Georgia"/>
                <a:ea typeface="Georgia"/>
                <a:cs typeface="Georgia"/>
                <a:sym typeface="Georgia"/>
              </a:rPr>
              <a:t>АО «</a:t>
            </a:r>
            <a:r>
              <a:rPr lang="ru-RU" sz="2400" b="0" i="0" u="none" strike="noStrike" cap="none" dirty="0" err="1">
                <a:solidFill>
                  <a:srgbClr val="002060"/>
                </a:solidFill>
                <a:latin typeface="Georgia"/>
                <a:ea typeface="Georgia"/>
                <a:cs typeface="Georgia"/>
                <a:sym typeface="Georgia"/>
              </a:rPr>
              <a:t>АлатауЖарыкКомпаниясы</a:t>
            </a:r>
            <a:r>
              <a:rPr lang="ru-RU" sz="2400" b="0" i="0" u="none" strike="noStrike" cap="none" dirty="0">
                <a:solidFill>
                  <a:srgbClr val="002060"/>
                </a:solidFill>
                <a:latin typeface="Georgia"/>
                <a:ea typeface="Georgia"/>
                <a:cs typeface="Georgia"/>
                <a:sym typeface="Georgia"/>
              </a:rPr>
              <a:t>»</a:t>
            </a:r>
            <a:endParaRPr sz="2400" b="0" i="0" u="none" strike="noStrike" cap="none" dirty="0">
              <a:solidFill>
                <a:srgbClr val="002060"/>
              </a:solidFill>
              <a:latin typeface="Georgia"/>
              <a:ea typeface="Georgia"/>
              <a:cs typeface="Georgia"/>
              <a:sym typeface="Georgia"/>
            </a:endParaRPr>
          </a:p>
        </p:txBody>
      </p:sp>
      <p:sp>
        <p:nvSpPr>
          <p:cNvPr id="928" name="Google Shape;928;p11"/>
          <p:cNvSpPr/>
          <p:nvPr/>
        </p:nvSpPr>
        <p:spPr>
          <a:xfrm>
            <a:off x="19291814" y="11639591"/>
            <a:ext cx="4992688" cy="584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200"/>
              <a:buFont typeface="Arial"/>
              <a:buNone/>
            </a:pPr>
            <a:r>
              <a:rPr lang="ru-RU" sz="3200" b="1" i="0" u="none" strike="noStrike" cap="none" dirty="0">
                <a:solidFill>
                  <a:srgbClr val="002060"/>
                </a:solidFill>
                <a:latin typeface="Georgia"/>
                <a:ea typeface="Georgia"/>
                <a:cs typeface="Georgia"/>
                <a:sym typeface="Georgia"/>
              </a:rPr>
              <a:t>Со-финансирование</a:t>
            </a:r>
            <a:r>
              <a:rPr lang="ru-RU" sz="1800" b="1" i="0" u="none" strike="noStrike" cap="none" dirty="0">
                <a:solidFill>
                  <a:srgbClr val="002060"/>
                </a:solidFill>
                <a:latin typeface="Georgia"/>
                <a:ea typeface="Georgia"/>
                <a:cs typeface="Georgia"/>
                <a:sym typeface="Georgia"/>
              </a:rPr>
              <a:t> 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930" name="Google Shape;930;p11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13046131" y="11970093"/>
            <a:ext cx="1361467" cy="721624"/>
          </a:xfrm>
          <a:prstGeom prst="rect">
            <a:avLst/>
          </a:prstGeom>
          <a:noFill/>
          <a:ln>
            <a:noFill/>
          </a:ln>
        </p:spPr>
      </p:pic>
      <p:pic>
        <p:nvPicPr>
          <p:cNvPr id="931" name="Google Shape;931;p11" descr="ÐÐ°ÑÑÐ¸Ð½ÐºÐ¸ Ð¿Ð¾ Ð·Ð°Ð¿ÑÐ¾ÑÑ nuris Ð»Ð¾Ð³Ð¾ÑÐ¸Ð¿"/>
          <p:cNvPicPr preferRelativeResize="0"/>
          <p:nvPr/>
        </p:nvPicPr>
        <p:blipFill rotWithShape="1">
          <a:blip r:embed="rId9">
            <a:alphaModFix/>
          </a:blip>
          <a:srcRect/>
          <a:stretch/>
        </p:blipFill>
        <p:spPr>
          <a:xfrm>
            <a:off x="16094961" y="11995953"/>
            <a:ext cx="1974429" cy="740986"/>
          </a:xfrm>
          <a:prstGeom prst="rect">
            <a:avLst/>
          </a:prstGeom>
          <a:noFill/>
          <a:ln>
            <a:noFill/>
          </a:ln>
        </p:spPr>
      </p:pic>
      <p:pic>
        <p:nvPicPr>
          <p:cNvPr id="936" name="Google Shape;936;p11" descr="https://encrypted-tbn0.gstatic.com/images?q=tbn:ANd9GcTGM1DP6yejRFm3OX3XqQS-ZyGaEbZXJ5NW8Nst9ejBOr6qr5Eq"/>
          <p:cNvPicPr preferRelativeResize="0"/>
          <p:nvPr/>
        </p:nvPicPr>
        <p:blipFill rotWithShape="1">
          <a:blip r:embed="rId10">
            <a:alphaModFix/>
          </a:blip>
          <a:srcRect/>
          <a:stretch/>
        </p:blipFill>
        <p:spPr>
          <a:xfrm>
            <a:off x="21695086" y="2583820"/>
            <a:ext cx="2563061" cy="1356241"/>
          </a:xfrm>
          <a:prstGeom prst="rect">
            <a:avLst/>
          </a:prstGeom>
          <a:noFill/>
          <a:ln>
            <a:noFill/>
          </a:ln>
        </p:spPr>
      </p:pic>
      <p:pic>
        <p:nvPicPr>
          <p:cNvPr id="937" name="Google Shape;937;p11" descr="ÐÐ°ÑÑÐ¸Ð½ÐºÐ¸ Ð¿Ð¾ Ð·Ð°Ð¿ÑÐ¾ÑÑ Ð¼Ð¾Ð½ ÑÐº Ð»Ð¾Ð³Ð¾"/>
          <p:cNvPicPr preferRelativeResize="0"/>
          <p:nvPr/>
        </p:nvPicPr>
        <p:blipFill rotWithShape="1">
          <a:blip r:embed="rId11">
            <a:alphaModFix/>
          </a:blip>
          <a:srcRect/>
          <a:stretch/>
        </p:blipFill>
        <p:spPr>
          <a:xfrm>
            <a:off x="19547651" y="2043690"/>
            <a:ext cx="2518985" cy="2408843"/>
          </a:xfrm>
          <a:prstGeom prst="rect">
            <a:avLst/>
          </a:prstGeom>
          <a:noFill/>
          <a:ln>
            <a:noFill/>
          </a:ln>
        </p:spPr>
      </p:pic>
      <p:sp>
        <p:nvSpPr>
          <p:cNvPr id="938" name="Google Shape;938;p11"/>
          <p:cNvSpPr/>
          <p:nvPr/>
        </p:nvSpPr>
        <p:spPr>
          <a:xfrm>
            <a:off x="20807143" y="14336582"/>
            <a:ext cx="1308371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3200" b="1" i="0" u="none" strike="noStrike" cap="none" dirty="0">
                <a:solidFill>
                  <a:srgbClr val="C00000"/>
                </a:solidFill>
                <a:latin typeface="Georgia"/>
                <a:ea typeface="Georgia"/>
                <a:cs typeface="Georgia"/>
                <a:sym typeface="Georgia"/>
              </a:rPr>
              <a:t>11,7%</a:t>
            </a:r>
            <a:endParaRPr sz="3200" b="1" i="0" u="none" strike="noStrike" cap="none" dirty="0">
              <a:solidFill>
                <a:srgbClr val="C00000"/>
              </a:solidFill>
              <a:latin typeface="Georgia"/>
              <a:ea typeface="Georgia"/>
              <a:cs typeface="Georgia"/>
              <a:sym typeface="Georgia"/>
            </a:endParaRPr>
          </a:p>
        </p:txBody>
      </p:sp>
      <p:cxnSp>
        <p:nvCxnSpPr>
          <p:cNvPr id="939" name="Google Shape;939;p11"/>
          <p:cNvCxnSpPr/>
          <p:nvPr/>
        </p:nvCxnSpPr>
        <p:spPr>
          <a:xfrm>
            <a:off x="21370171" y="13872869"/>
            <a:ext cx="0" cy="499518"/>
          </a:xfrm>
          <a:prstGeom prst="straightConnector1">
            <a:avLst/>
          </a:prstGeom>
          <a:noFill/>
          <a:ln w="34925" cap="flat" cmpd="sng">
            <a:solidFill>
              <a:srgbClr val="C00000"/>
            </a:solidFill>
            <a:prstDash val="solid"/>
            <a:miter lim="800000"/>
            <a:headEnd type="none" w="sm" len="sm"/>
            <a:tailEnd type="triangle" w="med" len="med"/>
          </a:ln>
        </p:spPr>
      </p:cxnSp>
      <p:pic>
        <p:nvPicPr>
          <p:cNvPr id="940" name="Google Shape;940;p11"/>
          <p:cNvPicPr preferRelativeResize="0"/>
          <p:nvPr/>
        </p:nvPicPr>
        <p:blipFill rotWithShape="1">
          <a:blip r:embed="rId12">
            <a:alphaModFix/>
          </a:blip>
          <a:srcRect/>
          <a:stretch/>
        </p:blipFill>
        <p:spPr>
          <a:xfrm>
            <a:off x="378893" y="114794"/>
            <a:ext cx="1927745" cy="1930254"/>
          </a:xfrm>
          <a:prstGeom prst="rect">
            <a:avLst/>
          </a:prstGeom>
          <a:noFill/>
          <a:ln>
            <a:noFill/>
          </a:ln>
        </p:spPr>
      </p:pic>
      <p:sp>
        <p:nvSpPr>
          <p:cNvPr id="941" name="Google Shape;941;p11"/>
          <p:cNvSpPr/>
          <p:nvPr/>
        </p:nvSpPr>
        <p:spPr>
          <a:xfrm>
            <a:off x="102296" y="-312116"/>
            <a:ext cx="22763529" cy="18365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endParaRPr sz="4800" b="0" i="0" u="none" strike="noStrike" cap="none">
              <a:solidFill>
                <a:srgbClr val="00206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42" name="Google Shape;942;p11"/>
          <p:cNvSpPr/>
          <p:nvPr/>
        </p:nvSpPr>
        <p:spPr>
          <a:xfrm>
            <a:off x="19229388" y="9345167"/>
            <a:ext cx="5319712" cy="20928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400" b="1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Заказчик: Всемирный Банк</a:t>
            </a:r>
            <a:endParaRPr sz="2400" dirty="0"/>
          </a:p>
          <a:p>
            <a:pPr marL="0" marR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ru-RU" sz="2400" b="1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ериод реализации: 3 месяцев, 2018-2020 годы;</a:t>
            </a:r>
            <a:endParaRPr sz="2400" dirty="0"/>
          </a:p>
          <a:p>
            <a:pPr marL="0" marR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ru-RU" sz="2400" b="1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Объем финансирования: 371 млн. </a:t>
            </a:r>
            <a:r>
              <a:rPr lang="ru-RU" sz="2400" b="1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Тенге</a:t>
            </a:r>
            <a:r>
              <a:rPr lang="en-US" sz="2400" b="1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kk-KZ" sz="2400" b="1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з которых: </a:t>
            </a:r>
            <a:endParaRPr sz="2400" b="1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43" name="Google Shape;943;p11"/>
          <p:cNvSpPr/>
          <p:nvPr/>
        </p:nvSpPr>
        <p:spPr>
          <a:xfrm>
            <a:off x="6177666" y="401993"/>
            <a:ext cx="8009779" cy="584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200" b="1" dirty="0">
                <a:solidFill>
                  <a:srgbClr val="C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рупные проекты</a:t>
            </a:r>
            <a:endParaRPr sz="3200" b="1" dirty="0">
              <a:solidFill>
                <a:srgbClr val="C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886836" y="2332463"/>
            <a:ext cx="16865220" cy="12779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07000"/>
              </a:lnSpc>
              <a:buClr>
                <a:srgbClr val="002060"/>
              </a:buClr>
              <a:buSzPts val="5000"/>
            </a:pPr>
            <a:r>
              <a:rPr lang="ru-RU" sz="3600" b="1" dirty="0" smtClean="0">
                <a:solidFill>
                  <a:srgbClr val="002060"/>
                </a:solidFill>
                <a:latin typeface="Calibri"/>
                <a:ea typeface="Calibri"/>
                <a:cs typeface="Calibri"/>
                <a:sym typeface="Calibri"/>
              </a:rPr>
              <a:t>Название проекта: «Технологическая </a:t>
            </a:r>
            <a:r>
              <a:rPr lang="ru-RU" sz="3600" b="1" dirty="0">
                <a:solidFill>
                  <a:srgbClr val="002060"/>
                </a:solidFill>
                <a:latin typeface="Calibri"/>
                <a:ea typeface="Calibri"/>
                <a:cs typeface="Calibri"/>
                <a:sym typeface="Calibri"/>
              </a:rPr>
              <a:t>модернизация и инновационное развитие электроэнергетической отрасли Казахстана»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9583544" y="4849470"/>
            <a:ext cx="969087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buClr>
                <a:srgbClr val="002060"/>
              </a:buClr>
              <a:buSzPts val="1600"/>
            </a:pPr>
            <a:r>
              <a:rPr lang="ru-RU" sz="2000" b="1" dirty="0" smtClean="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«Исследование </a:t>
            </a:r>
            <a:r>
              <a:rPr lang="ru-RU" sz="2000" b="1" dirty="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эффективности настроек АРВ генераторов электрических станций национального значения для обеспечения статической и динамической устойчивости межсистемных электрических сетей 220-500 </a:t>
            </a:r>
            <a:r>
              <a:rPr lang="ru-RU" sz="2000" b="1" dirty="0" err="1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кВ</a:t>
            </a:r>
            <a:r>
              <a:rPr lang="ru-RU" sz="2000" b="1" dirty="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 ЕЭС Казахстан»</a:t>
            </a:r>
            <a:endParaRPr lang="ru-RU" sz="2000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2030635" y="3780916"/>
            <a:ext cx="1556415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 стрелкой 6"/>
          <p:cNvCxnSpPr/>
          <p:nvPr/>
        </p:nvCxnSpPr>
        <p:spPr>
          <a:xfrm flipH="1">
            <a:off x="4790687" y="3815054"/>
            <a:ext cx="2773959" cy="897886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Прямая со стрелкой 71"/>
          <p:cNvCxnSpPr/>
          <p:nvPr/>
        </p:nvCxnSpPr>
        <p:spPr>
          <a:xfrm>
            <a:off x="11132600" y="3815054"/>
            <a:ext cx="2365686" cy="102100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Google Shape;893;p11"/>
          <p:cNvSpPr/>
          <p:nvPr/>
        </p:nvSpPr>
        <p:spPr>
          <a:xfrm>
            <a:off x="1045286" y="4302622"/>
            <a:ext cx="2359355" cy="4000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2000"/>
              <a:buFont typeface="Arial"/>
              <a:buNone/>
            </a:pPr>
            <a:r>
              <a:rPr lang="ru-RU" sz="2000" b="1" i="0" u="none" strike="noStrike" cap="none" dirty="0" smtClean="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Направление 1: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1" name="Google Shape;893;p11"/>
          <p:cNvSpPr/>
          <p:nvPr/>
        </p:nvSpPr>
        <p:spPr>
          <a:xfrm>
            <a:off x="9645523" y="4374519"/>
            <a:ext cx="2359355" cy="4000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2000"/>
              <a:buFont typeface="Arial"/>
              <a:buNone/>
            </a:pPr>
            <a:r>
              <a:rPr lang="ru-RU" sz="2000" b="1" i="0" u="none" strike="noStrike" cap="none" dirty="0" smtClean="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Направление 2: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83" name="Google Shape;940;p11"/>
          <p:cNvPicPr preferRelativeResize="0"/>
          <p:nvPr/>
        </p:nvPicPr>
        <p:blipFill rotWithShape="1">
          <a:blip r:embed="rId12">
            <a:alphaModFix/>
          </a:blip>
          <a:srcRect/>
          <a:stretch/>
        </p:blipFill>
        <p:spPr>
          <a:xfrm>
            <a:off x="6460932" y="7339881"/>
            <a:ext cx="1317713" cy="1316568"/>
          </a:xfrm>
          <a:prstGeom prst="rect">
            <a:avLst/>
          </a:prstGeom>
          <a:noFill/>
          <a:ln>
            <a:noFill/>
          </a:ln>
        </p:spPr>
      </p:pic>
      <p:sp>
        <p:nvSpPr>
          <p:cNvPr id="84" name="Google Shape;903;p11"/>
          <p:cNvSpPr/>
          <p:nvPr/>
        </p:nvSpPr>
        <p:spPr>
          <a:xfrm>
            <a:off x="3021115" y="13344854"/>
            <a:ext cx="2305844" cy="5847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1800"/>
              <a:buFont typeface="Arial"/>
              <a:buNone/>
            </a:pPr>
            <a:r>
              <a:rPr lang="ru-RU" sz="1600" b="1" i="0" u="none" strike="noStrike" cap="none" dirty="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Индустриальный член консорциума</a:t>
            </a:r>
            <a:endParaRPr sz="1600" b="0" i="0" u="none" strike="noStrike" cap="none" dirty="0">
              <a:solidFill>
                <a:srgbClr val="000000"/>
              </a:solidFill>
              <a:sym typeface="Arial"/>
            </a:endParaRPr>
          </a:p>
        </p:txBody>
      </p:sp>
      <p:sp>
        <p:nvSpPr>
          <p:cNvPr id="85" name="Google Shape;903;p11"/>
          <p:cNvSpPr/>
          <p:nvPr/>
        </p:nvSpPr>
        <p:spPr>
          <a:xfrm>
            <a:off x="6180123" y="13363996"/>
            <a:ext cx="2521153" cy="5847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1800"/>
              <a:buFont typeface="Arial"/>
              <a:buNone/>
            </a:pPr>
            <a:r>
              <a:rPr lang="ru-RU" sz="1600" b="1" i="0" u="none" strike="noStrike" cap="none" dirty="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Индустриальный член консорциума</a:t>
            </a:r>
            <a:endParaRPr sz="1600" b="0" i="0" u="none" strike="noStrike" cap="none" dirty="0">
              <a:solidFill>
                <a:srgbClr val="000000"/>
              </a:solidFill>
              <a:sym typeface="Arial"/>
            </a:endParaRPr>
          </a:p>
        </p:txBody>
      </p:sp>
      <p:sp>
        <p:nvSpPr>
          <p:cNvPr id="86" name="Google Shape;903;p11"/>
          <p:cNvSpPr/>
          <p:nvPr/>
        </p:nvSpPr>
        <p:spPr>
          <a:xfrm>
            <a:off x="9266487" y="13388514"/>
            <a:ext cx="2514452" cy="5847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1800"/>
              <a:buFont typeface="Arial"/>
              <a:buNone/>
            </a:pPr>
            <a:r>
              <a:rPr lang="ru-RU" sz="1600" b="1" i="0" u="none" strike="noStrike" cap="none" dirty="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Индустриальный член консорциума</a:t>
            </a:r>
            <a:endParaRPr sz="1600" b="0" i="0" u="none" strike="noStrike" cap="none" dirty="0">
              <a:solidFill>
                <a:srgbClr val="000000"/>
              </a:solidFill>
              <a:sym typeface="Arial"/>
            </a:endParaRPr>
          </a:p>
        </p:txBody>
      </p:sp>
      <p:sp>
        <p:nvSpPr>
          <p:cNvPr id="87" name="Google Shape;903;p11"/>
          <p:cNvSpPr/>
          <p:nvPr/>
        </p:nvSpPr>
        <p:spPr>
          <a:xfrm>
            <a:off x="12766403" y="13482626"/>
            <a:ext cx="2514452" cy="5847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1800"/>
              <a:buFont typeface="Arial"/>
              <a:buNone/>
            </a:pPr>
            <a:r>
              <a:rPr lang="ru-RU" sz="1600" b="1" i="0" u="none" strike="noStrike" cap="none" dirty="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Индустриальный член консорциума</a:t>
            </a:r>
            <a:endParaRPr sz="1600" b="0" i="0" u="none" strike="noStrike" cap="none" dirty="0">
              <a:solidFill>
                <a:srgbClr val="000000"/>
              </a:solidFill>
              <a:sym typeface="Arial"/>
            </a:endParaRPr>
          </a:p>
        </p:txBody>
      </p:sp>
      <p:sp>
        <p:nvSpPr>
          <p:cNvPr id="88" name="Google Shape;903;p11"/>
          <p:cNvSpPr/>
          <p:nvPr/>
        </p:nvSpPr>
        <p:spPr>
          <a:xfrm>
            <a:off x="16031666" y="13388514"/>
            <a:ext cx="2514452" cy="5847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1800"/>
              <a:buFont typeface="Arial"/>
              <a:buNone/>
            </a:pPr>
            <a:r>
              <a:rPr lang="ru-RU" sz="1600" b="1" i="0" u="none" strike="noStrike" cap="none" dirty="0" smtClean="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Ассоциированный участник</a:t>
            </a:r>
            <a:endParaRPr sz="1600" b="0" i="0" u="none" strike="noStrike" cap="none" dirty="0">
              <a:solidFill>
                <a:srgbClr val="000000"/>
              </a:solidFill>
              <a:sym typeface="Arial"/>
            </a:endParaRPr>
          </a:p>
        </p:txBody>
      </p:sp>
      <p:cxnSp>
        <p:nvCxnSpPr>
          <p:cNvPr id="18" name="Прямая соединительная линия 17"/>
          <p:cNvCxnSpPr/>
          <p:nvPr/>
        </p:nvCxnSpPr>
        <p:spPr>
          <a:xfrm>
            <a:off x="9802555" y="8611126"/>
            <a:ext cx="0" cy="8733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Прямая соединительная линия 90"/>
          <p:cNvCxnSpPr/>
          <p:nvPr/>
        </p:nvCxnSpPr>
        <p:spPr>
          <a:xfrm>
            <a:off x="9802555" y="10612144"/>
            <a:ext cx="0" cy="67320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/>
          <p:cNvCxnSpPr/>
          <p:nvPr/>
        </p:nvCxnSpPr>
        <p:spPr>
          <a:xfrm>
            <a:off x="1036937" y="11256636"/>
            <a:ext cx="16045238" cy="332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единительная линия 22"/>
          <p:cNvCxnSpPr/>
          <p:nvPr/>
        </p:nvCxnSpPr>
        <p:spPr>
          <a:xfrm>
            <a:off x="1039426" y="11241948"/>
            <a:ext cx="0" cy="55460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Прямая соединительная линия 96"/>
          <p:cNvCxnSpPr/>
          <p:nvPr/>
        </p:nvCxnSpPr>
        <p:spPr>
          <a:xfrm>
            <a:off x="3942642" y="11241947"/>
            <a:ext cx="0" cy="55460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Прямая соединительная линия 97"/>
          <p:cNvCxnSpPr/>
          <p:nvPr/>
        </p:nvCxnSpPr>
        <p:spPr>
          <a:xfrm>
            <a:off x="7325992" y="11241946"/>
            <a:ext cx="0" cy="55460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Прямая соединительная линия 98"/>
          <p:cNvCxnSpPr/>
          <p:nvPr/>
        </p:nvCxnSpPr>
        <p:spPr>
          <a:xfrm>
            <a:off x="10545106" y="11285346"/>
            <a:ext cx="0" cy="55460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Прямая соединительная линия 99"/>
          <p:cNvCxnSpPr/>
          <p:nvPr/>
        </p:nvCxnSpPr>
        <p:spPr>
          <a:xfrm>
            <a:off x="13587026" y="11285345"/>
            <a:ext cx="0" cy="55460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Прямая соединительная линия 100"/>
          <p:cNvCxnSpPr/>
          <p:nvPr/>
        </p:nvCxnSpPr>
        <p:spPr>
          <a:xfrm>
            <a:off x="17082175" y="11285344"/>
            <a:ext cx="0" cy="55460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Google Shape;928;p11"/>
          <p:cNvSpPr/>
          <p:nvPr/>
        </p:nvSpPr>
        <p:spPr>
          <a:xfrm>
            <a:off x="754754" y="9165679"/>
            <a:ext cx="4992688" cy="584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200"/>
              <a:buFont typeface="Arial"/>
              <a:buNone/>
            </a:pPr>
            <a:r>
              <a:rPr lang="ru-RU" sz="3200" b="1" i="0" u="none" strike="noStrike" cap="none" dirty="0" smtClean="0">
                <a:solidFill>
                  <a:srgbClr val="002060"/>
                </a:solidFill>
                <a:latin typeface="Georgia"/>
                <a:ea typeface="Georgia"/>
                <a:cs typeface="Georgia"/>
                <a:sym typeface="Georgia"/>
              </a:rPr>
              <a:t>Консорциум</a:t>
            </a:r>
            <a:r>
              <a:rPr lang="ru-RU" sz="1800" b="1" i="0" u="none" strike="noStrike" cap="none" dirty="0" smtClean="0">
                <a:solidFill>
                  <a:srgbClr val="002060"/>
                </a:solidFill>
                <a:latin typeface="Georgia"/>
                <a:ea typeface="Georgia"/>
                <a:cs typeface="Georgia"/>
                <a:sym typeface="Georgia"/>
              </a:rPr>
              <a:t> 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idx="12"/>
          </p:nvPr>
        </p:nvSpPr>
        <p:spPr>
          <a:xfrm>
            <a:off x="18652490" y="14331527"/>
            <a:ext cx="5523548" cy="816883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10</a:t>
            </a:fld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291735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4" name="Google Shape;404;p7"/>
          <p:cNvCxnSpPr/>
          <p:nvPr/>
        </p:nvCxnSpPr>
        <p:spPr>
          <a:xfrm>
            <a:off x="28703" y="2260567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405" name="Google Shape;405;p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28324" y="139188"/>
            <a:ext cx="1927745" cy="1930254"/>
          </a:xfrm>
          <a:prstGeom prst="rect">
            <a:avLst/>
          </a:prstGeom>
          <a:noFill/>
          <a:ln>
            <a:noFill/>
          </a:ln>
        </p:spPr>
      </p:pic>
      <p:sp>
        <p:nvSpPr>
          <p:cNvPr id="406" name="Google Shape;406;p7"/>
          <p:cNvSpPr txBox="1">
            <a:spLocks noGrp="1"/>
          </p:cNvSpPr>
          <p:nvPr>
            <p:ph type="sldNum" idx="12"/>
          </p:nvPr>
        </p:nvSpPr>
        <p:spPr>
          <a:xfrm>
            <a:off x="17337802" y="14559567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fld id="{00000000-1234-1234-1234-123412341234}" type="slidenum">
              <a:rPr lang="ru-RU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1</a:t>
            </a:fld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07" name="Google Shape;407;p7"/>
          <p:cNvSpPr/>
          <p:nvPr/>
        </p:nvSpPr>
        <p:spPr>
          <a:xfrm>
            <a:off x="2841502" y="482732"/>
            <a:ext cx="21736300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Динамика изменения объемов финансирования научных проектов по институтам за 2015-2021 гг</a:t>
            </a:r>
            <a:r>
              <a:rPr lang="ru-RU" sz="60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., тенге </a:t>
            </a:r>
            <a:endParaRPr dirty="0"/>
          </a:p>
        </p:txBody>
      </p:sp>
      <p:pic>
        <p:nvPicPr>
          <p:cNvPr id="8" name="Google Shape;953;p12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965860" y="2357203"/>
            <a:ext cx="1568568" cy="120316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Прямоугольник 1"/>
          <p:cNvSpPr/>
          <p:nvPr/>
        </p:nvSpPr>
        <p:spPr>
          <a:xfrm>
            <a:off x="9010785" y="2515376"/>
            <a:ext cx="980608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 sz="2800" b="0" i="0" u="none" strike="noStrike" kern="1200" spc="0" baseline="0">
                <a:solidFill>
                  <a:srgbClr val="000000">
                    <a:lumMod val="65000"/>
                    <a:lumOff val="35000"/>
                  </a:srgbClr>
                </a:solidFill>
                <a:latin typeface="+mn-lt"/>
                <a:ea typeface="+mn-ea"/>
                <a:cs typeface="+mn-cs"/>
              </a:defRPr>
            </a:pPr>
            <a:r>
              <a:rPr lang="ru-RU" sz="3600" kern="1200" dirty="0">
                <a:solidFill>
                  <a:srgbClr val="000000">
                    <a:lumMod val="65000"/>
                    <a:lumOff val="3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нститут теплоэнергетики и систем управления </a:t>
            </a:r>
          </a:p>
        </p:txBody>
      </p:sp>
      <p:graphicFrame>
        <p:nvGraphicFramePr>
          <p:cNvPr id="13" name="Диаграмма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25023277"/>
              </p:ext>
            </p:extLst>
          </p:nvPr>
        </p:nvGraphicFramePr>
        <p:xfrm>
          <a:off x="628324" y="3399096"/>
          <a:ext cx="23336576" cy="1116047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937748" y="4089724"/>
            <a:ext cx="2339102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 </a:t>
            </a:r>
          </a:p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9 </a:t>
            </a:r>
            <a:r>
              <a:rPr lang="ru-RU" sz="3200" kern="1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5 484 </a:t>
            </a:r>
            <a:endParaRPr lang="ru-RU" sz="32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350636" y="3800380"/>
            <a:ext cx="2236510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 </a:t>
            </a:r>
          </a:p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42 </a:t>
            </a:r>
            <a:r>
              <a:rPr lang="ru-RU" sz="3200" kern="1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71 259</a:t>
            </a:r>
            <a:endParaRPr lang="ru-RU" sz="32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7530885" y="7611621"/>
            <a:ext cx="2031325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 </a:t>
            </a:r>
          </a:p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5 </a:t>
            </a:r>
            <a:r>
              <a:rPr lang="ru-RU" sz="3200" kern="1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7 482</a:t>
            </a:r>
            <a:endParaRPr lang="ru-RU" sz="32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0951124" y="8688839"/>
            <a:ext cx="2031325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 </a:t>
            </a:r>
          </a:p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3 </a:t>
            </a:r>
            <a:r>
              <a:rPr lang="ru-RU" sz="3200" kern="1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64 000</a:t>
            </a:r>
            <a:endParaRPr lang="ru-RU" sz="32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4205656" y="8440722"/>
            <a:ext cx="2031325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 </a:t>
            </a:r>
          </a:p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8 </a:t>
            </a:r>
            <a:r>
              <a:rPr lang="ru-RU" sz="3200" kern="1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45 000</a:t>
            </a:r>
            <a:endParaRPr lang="ru-RU" sz="32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17406715" y="7611621"/>
            <a:ext cx="213391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 </a:t>
            </a:r>
          </a:p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2 </a:t>
            </a:r>
            <a:r>
              <a:rPr lang="ru-RU" sz="3200" kern="1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78 000 </a:t>
            </a:r>
            <a:endParaRPr lang="ru-RU" sz="32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74131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4" name="Google Shape;404;p7"/>
          <p:cNvCxnSpPr/>
          <p:nvPr/>
        </p:nvCxnSpPr>
        <p:spPr>
          <a:xfrm>
            <a:off x="28703" y="2260567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405" name="Google Shape;405;p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28324" y="139188"/>
            <a:ext cx="1927745" cy="1930254"/>
          </a:xfrm>
          <a:prstGeom prst="rect">
            <a:avLst/>
          </a:prstGeom>
          <a:noFill/>
          <a:ln>
            <a:noFill/>
          </a:ln>
        </p:spPr>
      </p:pic>
      <p:sp>
        <p:nvSpPr>
          <p:cNvPr id="406" name="Google Shape;406;p7"/>
          <p:cNvSpPr txBox="1">
            <a:spLocks noGrp="1"/>
          </p:cNvSpPr>
          <p:nvPr>
            <p:ph type="sldNum" idx="12"/>
          </p:nvPr>
        </p:nvSpPr>
        <p:spPr>
          <a:xfrm>
            <a:off x="17337802" y="14559567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fld id="{00000000-1234-1234-1234-123412341234}" type="slidenum">
              <a:rPr lang="ru-RU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2</a:t>
            </a:fld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07" name="Google Shape;407;p7"/>
          <p:cNvSpPr/>
          <p:nvPr/>
        </p:nvSpPr>
        <p:spPr>
          <a:xfrm>
            <a:off x="2841502" y="482732"/>
            <a:ext cx="21736300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Динамика изменения объемов финансирования научных проектов по институтам за 2015-2021 гг</a:t>
            </a:r>
            <a:r>
              <a:rPr lang="ru-RU" sz="60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., тенге </a:t>
            </a:r>
            <a:endParaRPr dirty="0"/>
          </a:p>
        </p:txBody>
      </p:sp>
      <p:graphicFrame>
        <p:nvGraphicFramePr>
          <p:cNvPr id="418" name="Google Shape;418;p7"/>
          <p:cNvGraphicFramePr/>
          <p:nvPr/>
        </p:nvGraphicFramePr>
        <p:xfrm>
          <a:off x="16251306" y="7392026"/>
          <a:ext cx="8195640" cy="442450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pic>
        <p:nvPicPr>
          <p:cNvPr id="8" name="Google Shape;997;p16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7008742" y="2558333"/>
            <a:ext cx="1243238" cy="959593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Прямоугольник 1"/>
          <p:cNvSpPr/>
          <p:nvPr/>
        </p:nvSpPr>
        <p:spPr>
          <a:xfrm>
            <a:off x="8524355" y="2613255"/>
            <a:ext cx="945540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 sz="2800" b="0" i="0" u="none" strike="noStrike" kern="1200" spc="0" baseline="0">
                <a:solidFill>
                  <a:srgbClr val="000000">
                    <a:lumMod val="65000"/>
                    <a:lumOff val="35000"/>
                  </a:srgbClr>
                </a:solidFill>
                <a:latin typeface="+mn-lt"/>
                <a:ea typeface="+mn-ea"/>
                <a:cs typeface="+mn-cs"/>
              </a:defRPr>
            </a:pPr>
            <a:r>
              <a:rPr lang="ru-RU" sz="3600" kern="1200" dirty="0">
                <a:solidFill>
                  <a:srgbClr val="000000">
                    <a:lumMod val="65000"/>
                    <a:lumOff val="35000"/>
                  </a:srgb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Институт электроэнергетики и электротехники</a:t>
            </a:r>
          </a:p>
        </p:txBody>
      </p:sp>
      <p:graphicFrame>
        <p:nvGraphicFramePr>
          <p:cNvPr id="13" name="Диаграмма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73672347"/>
              </p:ext>
            </p:extLst>
          </p:nvPr>
        </p:nvGraphicFramePr>
        <p:xfrm>
          <a:off x="628324" y="3218493"/>
          <a:ext cx="23488976" cy="1134107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1223396" y="11075277"/>
            <a:ext cx="2031325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1 </a:t>
            </a:r>
            <a:r>
              <a:rPr lang="ru-RU" sz="3200" kern="1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20 960</a:t>
            </a:r>
            <a:endParaRPr lang="ru-RU" sz="32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4368056" y="11029214"/>
            <a:ext cx="2031325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1 </a:t>
            </a:r>
            <a:r>
              <a:rPr lang="ru-RU" sz="3200" kern="1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00 435</a:t>
            </a:r>
            <a:endParaRPr lang="ru-RU" sz="32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7630361" y="8692108"/>
            <a:ext cx="2236510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 </a:t>
            </a:r>
          </a:p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30 </a:t>
            </a:r>
            <a:r>
              <a:rPr lang="ru-RU" sz="3200" kern="1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48 842</a:t>
            </a:r>
            <a:endParaRPr lang="ru-RU" sz="32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1027763" y="10432050"/>
            <a:ext cx="2031325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 </a:t>
            </a:r>
            <a:r>
              <a:rPr lang="ru-RU" sz="3200" kern="1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70 000</a:t>
            </a:r>
            <a:endParaRPr lang="ru-RU" sz="32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4324892" y="8391044"/>
            <a:ext cx="2236510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 </a:t>
            </a:r>
          </a:p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46 </a:t>
            </a:r>
            <a:r>
              <a:rPr lang="ru-RU" sz="3200" kern="1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51 782</a:t>
            </a:r>
            <a:endParaRPr lang="ru-RU" sz="32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7701183" y="6853417"/>
            <a:ext cx="2236510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 </a:t>
            </a:r>
          </a:p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59 </a:t>
            </a:r>
            <a:r>
              <a:rPr lang="ru-RU" sz="3200" kern="1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27 806</a:t>
            </a:r>
            <a:endParaRPr lang="ru-RU" sz="32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2824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4" name="Google Shape;404;p7"/>
          <p:cNvCxnSpPr/>
          <p:nvPr/>
        </p:nvCxnSpPr>
        <p:spPr>
          <a:xfrm>
            <a:off x="28703" y="2260567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405" name="Google Shape;405;p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28324" y="139188"/>
            <a:ext cx="1927745" cy="1930254"/>
          </a:xfrm>
          <a:prstGeom prst="rect">
            <a:avLst/>
          </a:prstGeom>
          <a:noFill/>
          <a:ln>
            <a:noFill/>
          </a:ln>
        </p:spPr>
      </p:pic>
      <p:sp>
        <p:nvSpPr>
          <p:cNvPr id="406" name="Google Shape;406;p7"/>
          <p:cNvSpPr txBox="1">
            <a:spLocks noGrp="1"/>
          </p:cNvSpPr>
          <p:nvPr>
            <p:ph type="sldNum" idx="12"/>
          </p:nvPr>
        </p:nvSpPr>
        <p:spPr>
          <a:xfrm>
            <a:off x="17337802" y="14559567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fld id="{00000000-1234-1234-1234-123412341234}" type="slidenum">
              <a:rPr lang="ru-RU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3</a:t>
            </a:fld>
            <a:endParaRPr dirty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07" name="Google Shape;407;p7"/>
          <p:cNvSpPr/>
          <p:nvPr/>
        </p:nvSpPr>
        <p:spPr>
          <a:xfrm>
            <a:off x="2841502" y="482732"/>
            <a:ext cx="21736300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Динамика изменения объемов финансирования научных проектов по институтам за 2015-2021 гг</a:t>
            </a:r>
            <a:r>
              <a:rPr lang="ru-RU" sz="60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., тенге </a:t>
            </a:r>
            <a:endParaRPr dirty="0"/>
          </a:p>
        </p:txBody>
      </p:sp>
      <p:graphicFrame>
        <p:nvGraphicFramePr>
          <p:cNvPr id="418" name="Google Shape;418;p7"/>
          <p:cNvGraphicFramePr/>
          <p:nvPr/>
        </p:nvGraphicFramePr>
        <p:xfrm>
          <a:off x="16251306" y="7392026"/>
          <a:ext cx="8195640" cy="442450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pic>
        <p:nvPicPr>
          <p:cNvPr id="8" name="Google Shape;1047;p20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6087799" y="2558333"/>
            <a:ext cx="1496953" cy="1390129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Прямоугольник 1"/>
          <p:cNvSpPr/>
          <p:nvPr/>
        </p:nvSpPr>
        <p:spPr>
          <a:xfrm>
            <a:off x="8052924" y="2836226"/>
            <a:ext cx="998260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 sz="2800" b="0" i="0" u="none" strike="noStrike" kern="1200" spc="0" baseline="0">
                <a:solidFill>
                  <a:srgbClr val="000000">
                    <a:lumMod val="65000"/>
                    <a:lumOff val="35000"/>
                  </a:srgbClr>
                </a:solidFill>
                <a:latin typeface="+mn-lt"/>
                <a:ea typeface="+mn-ea"/>
                <a:cs typeface="+mn-cs"/>
              </a:defRPr>
            </a:pPr>
            <a:r>
              <a:rPr lang="ru-RU" sz="3200" kern="1200" dirty="0">
                <a:solidFill>
                  <a:srgbClr val="000000">
                    <a:lumMod val="65000"/>
                    <a:lumOff val="3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нститут телекоммуникаций и космической инженерии</a:t>
            </a:r>
          </a:p>
        </p:txBody>
      </p:sp>
      <p:graphicFrame>
        <p:nvGraphicFramePr>
          <p:cNvPr id="12" name="Диаграмма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42365022"/>
              </p:ext>
            </p:extLst>
          </p:nvPr>
        </p:nvGraphicFramePr>
        <p:xfrm>
          <a:off x="628324" y="3253397"/>
          <a:ext cx="23260376" cy="1130616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1222332" y="9519214"/>
            <a:ext cx="1928733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ru-RU" sz="3200" kern="1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83 289 </a:t>
            </a:r>
            <a:endParaRPr lang="ru-RU" sz="32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4437369" y="10069467"/>
            <a:ext cx="1928733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 </a:t>
            </a:r>
          </a:p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ru-RU" sz="3200" kern="1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16 472 </a:t>
            </a:r>
            <a:endParaRPr lang="ru-RU" sz="32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7687316" y="8696654"/>
            <a:ext cx="213391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 </a:t>
            </a:r>
          </a:p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2 </a:t>
            </a:r>
            <a:r>
              <a:rPr lang="ru-RU" sz="3200" kern="1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75 297 </a:t>
            </a:r>
            <a:endParaRPr lang="ru-RU" sz="32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0917612" y="9519214"/>
            <a:ext cx="2118657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 </a:t>
            </a:r>
          </a:p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 </a:t>
            </a:r>
            <a:r>
              <a:rPr lang="ru-RU" sz="3200" kern="1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9 989 </a:t>
            </a:r>
            <a:endParaRPr lang="ru-RU" sz="32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4117388" y="6705629"/>
            <a:ext cx="213391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 </a:t>
            </a:r>
          </a:p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2 </a:t>
            </a:r>
            <a:r>
              <a:rPr lang="ru-RU" sz="3200" kern="1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8 787 </a:t>
            </a:r>
            <a:endParaRPr lang="ru-RU" sz="32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7572520" y="8527060"/>
            <a:ext cx="213391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 </a:t>
            </a:r>
          </a:p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2 </a:t>
            </a:r>
            <a:r>
              <a:rPr lang="ru-RU" sz="3200" kern="1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84 000 </a:t>
            </a:r>
            <a:endParaRPr lang="ru-RU" sz="32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981794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4" name="Google Shape;404;p7"/>
          <p:cNvCxnSpPr/>
          <p:nvPr/>
        </p:nvCxnSpPr>
        <p:spPr>
          <a:xfrm>
            <a:off x="28703" y="2260567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405" name="Google Shape;405;p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28324" y="139188"/>
            <a:ext cx="1927745" cy="1930254"/>
          </a:xfrm>
          <a:prstGeom prst="rect">
            <a:avLst/>
          </a:prstGeom>
          <a:noFill/>
          <a:ln>
            <a:noFill/>
          </a:ln>
        </p:spPr>
      </p:pic>
      <p:sp>
        <p:nvSpPr>
          <p:cNvPr id="406" name="Google Shape;406;p7"/>
          <p:cNvSpPr txBox="1">
            <a:spLocks noGrp="1"/>
          </p:cNvSpPr>
          <p:nvPr>
            <p:ph type="sldNum" idx="12"/>
          </p:nvPr>
        </p:nvSpPr>
        <p:spPr>
          <a:xfrm>
            <a:off x="17337802" y="14559567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fld id="{00000000-1234-1234-1234-123412341234}" type="slidenum">
              <a:rPr lang="ru-RU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4</a:t>
            </a:fld>
            <a:endParaRPr dirty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07" name="Google Shape;407;p7"/>
          <p:cNvSpPr/>
          <p:nvPr/>
        </p:nvSpPr>
        <p:spPr>
          <a:xfrm>
            <a:off x="2841502" y="482732"/>
            <a:ext cx="21736300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Динамика изменения объемов финансирования научных проектов по институтам за 2015-2021 гг</a:t>
            </a:r>
            <a:r>
              <a:rPr lang="ru-RU" sz="60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., тенге </a:t>
            </a:r>
            <a:endParaRPr dirty="0"/>
          </a:p>
        </p:txBody>
      </p:sp>
      <p:graphicFrame>
        <p:nvGraphicFramePr>
          <p:cNvPr id="418" name="Google Shape;418;p7"/>
          <p:cNvGraphicFramePr/>
          <p:nvPr/>
        </p:nvGraphicFramePr>
        <p:xfrm>
          <a:off x="16251306" y="7392026"/>
          <a:ext cx="8195640" cy="442450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pic>
        <p:nvPicPr>
          <p:cNvPr id="8" name="Google Shape;1095;p24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5908732" y="2740542"/>
            <a:ext cx="1421952" cy="1199367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Прямоугольник 1"/>
          <p:cNvSpPr/>
          <p:nvPr/>
        </p:nvSpPr>
        <p:spPr>
          <a:xfrm>
            <a:off x="8426380" y="2985754"/>
            <a:ext cx="811837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 sz="3200" b="0" i="0" u="none" strike="noStrike" kern="1200" spc="0" baseline="0">
                <a:solidFill>
                  <a:srgbClr val="000000">
                    <a:lumMod val="65000"/>
                    <a:lumOff val="35000"/>
                  </a:srgbClr>
                </a:solidFill>
                <a:latin typeface="+mn-lt"/>
                <a:ea typeface="+mn-ea"/>
                <a:cs typeface="+mn-cs"/>
              </a:defRPr>
            </a:pPr>
            <a:r>
              <a:rPr lang="ru-RU" sz="3600" kern="1200" dirty="0">
                <a:solidFill>
                  <a:srgbClr val="000000">
                    <a:lumMod val="65000"/>
                    <a:lumOff val="3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нститут</a:t>
            </a:r>
            <a:r>
              <a:rPr lang="ru-RU" kern="1200" dirty="0">
                <a:solidFill>
                  <a:srgbClr val="000000">
                    <a:lumMod val="65000"/>
                    <a:lumOff val="3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ru-RU" sz="3600" kern="1200" dirty="0">
                <a:solidFill>
                  <a:srgbClr val="000000">
                    <a:lumMod val="65000"/>
                    <a:lumOff val="35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нформационных технологий</a:t>
            </a:r>
          </a:p>
        </p:txBody>
      </p:sp>
      <p:graphicFrame>
        <p:nvGraphicFramePr>
          <p:cNvPr id="14" name="Диаграмма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44285866"/>
              </p:ext>
            </p:extLst>
          </p:nvPr>
        </p:nvGraphicFramePr>
        <p:xfrm>
          <a:off x="1162050" y="3939909"/>
          <a:ext cx="22593300" cy="1061965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1592196" y="11717632"/>
            <a:ext cx="1826141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 </a:t>
            </a:r>
            <a:r>
              <a:rPr lang="ru-RU" sz="3200" kern="1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00 000</a:t>
            </a:r>
            <a:endParaRPr lang="ru-RU" sz="32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4793567" y="11377468"/>
            <a:ext cx="1826141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 </a:t>
            </a:r>
            <a:r>
              <a:rPr lang="ru-RU" sz="3200" kern="1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00 000</a:t>
            </a:r>
            <a:endParaRPr lang="ru-RU" sz="32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8166752" y="11179023"/>
            <a:ext cx="1518364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00 </a:t>
            </a:r>
            <a:r>
              <a:rPr lang="ru-RU" sz="3200" kern="1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0</a:t>
            </a:r>
            <a:endParaRPr lang="ru-RU" sz="32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11287589" y="8354901"/>
            <a:ext cx="2031325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 </a:t>
            </a:r>
          </a:p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8 </a:t>
            </a:r>
            <a:r>
              <a:rPr lang="ru-RU" sz="3200" kern="1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12 997</a:t>
            </a:r>
            <a:endParaRPr lang="ru-RU" sz="32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14312767" y="8225461"/>
            <a:ext cx="213391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48 </a:t>
            </a:r>
            <a:r>
              <a:rPr lang="ru-RU" sz="3200" kern="1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06 555</a:t>
            </a:r>
            <a:endParaRPr lang="ru-RU" sz="32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17696730" y="6555651"/>
            <a:ext cx="2031325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kern="1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3 </a:t>
            </a:r>
            <a:r>
              <a:rPr lang="ru-RU" sz="3200" kern="1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82 875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2309349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48" name="Google Shape;948;p12"/>
          <p:cNvCxnSpPr/>
          <p:nvPr/>
        </p:nvCxnSpPr>
        <p:spPr>
          <a:xfrm>
            <a:off x="0" y="2487742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950" name="Google Shape;950;p12"/>
          <p:cNvSpPr txBox="1">
            <a:spLocks noGrp="1"/>
          </p:cNvSpPr>
          <p:nvPr>
            <p:ph type="sldNum" idx="12"/>
          </p:nvPr>
        </p:nvSpPr>
        <p:spPr>
          <a:xfrm>
            <a:off x="17337802" y="14559567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fld id="{00000000-1234-1234-1234-123412341234}" type="slidenum">
              <a:rPr lang="ru-RU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5</a:t>
            </a:fld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51" name="Google Shape;951;p12"/>
          <p:cNvSpPr/>
          <p:nvPr/>
        </p:nvSpPr>
        <p:spPr>
          <a:xfrm>
            <a:off x="2265438" y="371223"/>
            <a:ext cx="22763529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Финансирование научно-исследовательских работ по кафедрам</a:t>
            </a:r>
            <a:endParaRPr/>
          </a:p>
        </p:txBody>
      </p:sp>
      <p:sp>
        <p:nvSpPr>
          <p:cNvPr id="952" name="Google Shape;952;p12"/>
          <p:cNvSpPr/>
          <p:nvPr/>
        </p:nvSpPr>
        <p:spPr>
          <a:xfrm>
            <a:off x="4268020" y="2749318"/>
            <a:ext cx="16749965" cy="65256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40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 теплоэнергетики и систем управления  </a:t>
            </a:r>
            <a:endParaRPr dirty="0"/>
          </a:p>
        </p:txBody>
      </p:sp>
      <p:sp>
        <p:nvSpPr>
          <p:cNvPr id="955" name="Google Shape;955;p12"/>
          <p:cNvSpPr/>
          <p:nvPr/>
        </p:nvSpPr>
        <p:spPr>
          <a:xfrm>
            <a:off x="541438" y="13546448"/>
            <a:ext cx="23652062" cy="8987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28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а кафедре «Тепловые энергетические установки » с 2021 год не выполняются исследования по заказу МОН РК, при этом имеются заказы от индустриальных партнеров </a:t>
            </a:r>
            <a:endParaRPr sz="2800" b="0" i="0" u="none" strike="noStrike" cap="none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10" name="Google Shape;1208;p31" descr="D:\Users\d.iskakova\Desktop\ЛОГО-РУС1.pn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Прямоугольник 1"/>
          <p:cNvSpPr/>
          <p:nvPr/>
        </p:nvSpPr>
        <p:spPr>
          <a:xfrm>
            <a:off x="7676147" y="3701799"/>
            <a:ext cx="887930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федра "Тепловые энергетические установки", тенге</a:t>
            </a:r>
          </a:p>
        </p:txBody>
      </p:sp>
      <p:pic>
        <p:nvPicPr>
          <p:cNvPr id="14" name="Google Shape;953;p12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640477" y="2621186"/>
            <a:ext cx="1568771" cy="156138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7" name="Диаграмма 1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98418986"/>
              </p:ext>
            </p:extLst>
          </p:nvPr>
        </p:nvGraphicFramePr>
        <p:xfrm>
          <a:off x="609600" y="4648200"/>
          <a:ext cx="23450550" cy="8458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1009709" y="6314596"/>
            <a:ext cx="213391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 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4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97 960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4522222" y="7068649"/>
            <a:ext cx="2236510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30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40 000 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7676147" y="7891447"/>
            <a:ext cx="213391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3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77 591 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1048841" y="5976908"/>
            <a:ext cx="213391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1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24 000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14273925" y="4819983"/>
            <a:ext cx="213391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9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00 000 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17765819" y="7478486"/>
            <a:ext cx="213391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 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7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0 000 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" name="Google Shape;961;p13"/>
          <p:cNvSpPr txBox="1">
            <a:spLocks noGrp="1"/>
          </p:cNvSpPr>
          <p:nvPr>
            <p:ph type="title"/>
          </p:nvPr>
        </p:nvSpPr>
        <p:spPr>
          <a:xfrm>
            <a:off x="7894830" y="2850972"/>
            <a:ext cx="10931137" cy="5910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Times New Roman"/>
              <a:buNone/>
            </a:pPr>
            <a:r>
              <a:rPr lang="ru-RU" sz="40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 теплоэнергетики и систем управления</a:t>
            </a:r>
            <a:endParaRPr sz="4000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963" name="Google Shape;963;p13"/>
          <p:cNvCxnSpPr/>
          <p:nvPr/>
        </p:nvCxnSpPr>
        <p:spPr>
          <a:xfrm>
            <a:off x="0" y="2463679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965" name="Google Shape;965;p13"/>
          <p:cNvSpPr/>
          <p:nvPr/>
        </p:nvSpPr>
        <p:spPr>
          <a:xfrm>
            <a:off x="2409454" y="423799"/>
            <a:ext cx="21746417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Финансирование научно-исследовательских работ по кафедрам</a:t>
            </a:r>
            <a:endParaRPr/>
          </a:p>
        </p:txBody>
      </p:sp>
      <p:sp>
        <p:nvSpPr>
          <p:cNvPr id="966" name="Google Shape;966;p13"/>
          <p:cNvSpPr/>
          <p:nvPr/>
        </p:nvSpPr>
        <p:spPr>
          <a:xfrm>
            <a:off x="289362" y="13820975"/>
            <a:ext cx="20882320" cy="8987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а кафедре «Кафедра "Менеджмент и предпринимательство в инженерии</a:t>
            </a:r>
            <a:r>
              <a:rPr lang="ru-RU" sz="2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ru-RU" sz="28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» с 2018 год не выполняются исследования по заказу МОН РК, а также не стабильно выполняются исследования по заказам от индустриальных партнеров </a:t>
            </a:r>
            <a:endParaRPr sz="2800" b="0" i="0" u="none" strike="noStrike" cap="none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9" name="Google Shape;1208;p31" descr="D:\Users\d.iskakova\Desktop\ЛОГО-РУС1.pn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Google Shape;953;p12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073426" y="2553953"/>
            <a:ext cx="1568771" cy="1561385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Прямоугольник 1"/>
          <p:cNvSpPr/>
          <p:nvPr/>
        </p:nvSpPr>
        <p:spPr>
          <a:xfrm>
            <a:off x="7894830" y="3547626"/>
            <a:ext cx="1074347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федра "Менеджмент и предпринимательство в инженерии", тенге</a:t>
            </a:r>
          </a:p>
        </p:txBody>
      </p:sp>
      <p:graphicFrame>
        <p:nvGraphicFramePr>
          <p:cNvPr id="16" name="Диаграмма 1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83971327"/>
              </p:ext>
            </p:extLst>
          </p:nvPr>
        </p:nvGraphicFramePr>
        <p:xfrm>
          <a:off x="438150" y="4381500"/>
          <a:ext cx="23564850" cy="8991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879968" y="5658208"/>
            <a:ext cx="213391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7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37 524 </a:t>
            </a:r>
            <a:endParaRPr lang="ru-RU" sz="3200" dirty="0">
              <a:solidFill>
                <a:srgbClr val="0070C0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289813" y="5494549"/>
            <a:ext cx="213391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0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38 779 </a:t>
            </a:r>
            <a:endParaRPr lang="ru-RU" sz="3200" dirty="0">
              <a:solidFill>
                <a:srgbClr val="0070C0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7554820" y="9181364"/>
            <a:ext cx="213391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 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15 929 </a:t>
            </a:r>
            <a:endParaRPr lang="ru-RU" sz="3200" dirty="0">
              <a:solidFill>
                <a:srgbClr val="0070C0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4216148" y="10601920"/>
            <a:ext cx="1826141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0 000</a:t>
            </a:r>
            <a:endParaRPr lang="ru-RU" sz="3200" dirty="0">
              <a:solidFill>
                <a:srgbClr val="0070C0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7552458" y="7609392"/>
            <a:ext cx="213391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0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23 000 </a:t>
            </a:r>
            <a:endParaRPr lang="ru-RU" sz="3200" dirty="0">
              <a:solidFill>
                <a:srgbClr val="0070C0"/>
              </a:solidFill>
            </a:endParaRPr>
          </a:p>
        </p:txBody>
      </p:sp>
      <p:sp>
        <p:nvSpPr>
          <p:cNvPr id="11" name="Номер слайда 10"/>
          <p:cNvSpPr>
            <a:spLocks noGrp="1"/>
          </p:cNvSpPr>
          <p:nvPr>
            <p:ph type="sldNum" idx="12"/>
          </p:nvPr>
        </p:nvSpPr>
        <p:spPr>
          <a:xfrm>
            <a:off x="18080752" y="14311315"/>
            <a:ext cx="5523548" cy="816883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16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" name="Google Shape;972;p14"/>
          <p:cNvSpPr/>
          <p:nvPr/>
        </p:nvSpPr>
        <p:spPr>
          <a:xfrm>
            <a:off x="501241" y="14347553"/>
            <a:ext cx="21482459" cy="8987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28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а кафедре  «Инженерная экология и безопасность труда » с 2018 года не выполняются исследования по заказу предприятий или государственного заказа</a:t>
            </a:r>
            <a:endParaRPr sz="2800" b="0" i="0" u="none" strike="noStrike" cap="none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73" name="Google Shape;973;p14"/>
          <p:cNvSpPr txBox="1">
            <a:spLocks noGrp="1"/>
          </p:cNvSpPr>
          <p:nvPr>
            <p:ph type="title"/>
          </p:nvPr>
        </p:nvSpPr>
        <p:spPr>
          <a:xfrm>
            <a:off x="7368063" y="2834380"/>
            <a:ext cx="12098967" cy="5910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Times New Roman"/>
              <a:buNone/>
            </a:pPr>
            <a:r>
              <a:rPr lang="ru-RU" sz="40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 теплоэнергетики и систем управления  </a:t>
            </a:r>
            <a:endParaRPr dirty="0"/>
          </a:p>
        </p:txBody>
      </p:sp>
      <p:pic>
        <p:nvPicPr>
          <p:cNvPr id="974" name="Google Shape;974;p1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619975" y="2352225"/>
            <a:ext cx="2037951" cy="2028894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975" name="Google Shape;975;p14"/>
          <p:cNvCxnSpPr/>
          <p:nvPr/>
        </p:nvCxnSpPr>
        <p:spPr>
          <a:xfrm>
            <a:off x="0" y="2463679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977" name="Google Shape;977;p14"/>
          <p:cNvSpPr/>
          <p:nvPr/>
        </p:nvSpPr>
        <p:spPr>
          <a:xfrm>
            <a:off x="2409454" y="423799"/>
            <a:ext cx="21746417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Финансирование научно-исследовательских работ по кафедрам</a:t>
            </a:r>
            <a:endParaRPr/>
          </a:p>
        </p:txBody>
      </p:sp>
      <p:pic>
        <p:nvPicPr>
          <p:cNvPr id="9" name="Google Shape;1208;p31" descr="D:\Users\d.iskakova\Desktop\ЛОГО-РУС1.pn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Прямоугольник 1"/>
          <p:cNvSpPr/>
          <p:nvPr/>
        </p:nvSpPr>
        <p:spPr>
          <a:xfrm>
            <a:off x="8582728" y="3487198"/>
            <a:ext cx="966963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федра  "Инженерная экология и безопасность труда", тенге</a:t>
            </a:r>
          </a:p>
        </p:txBody>
      </p:sp>
      <p:graphicFrame>
        <p:nvGraphicFramePr>
          <p:cNvPr id="13" name="Диаграмма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07260168"/>
              </p:ext>
            </p:extLst>
          </p:nvPr>
        </p:nvGraphicFramePr>
        <p:xfrm>
          <a:off x="647700" y="4381119"/>
          <a:ext cx="23241000" cy="950633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1151027" y="9413716"/>
            <a:ext cx="1928733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0 000 </a:t>
            </a:r>
            <a:endParaRPr lang="ru-RU" sz="32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438333" y="5221340"/>
            <a:ext cx="2031325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 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92 480</a:t>
            </a:r>
            <a:endParaRPr lang="ru-RU" sz="320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17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" name="Google Shape;983;p15"/>
          <p:cNvSpPr txBox="1"/>
          <p:nvPr/>
        </p:nvSpPr>
        <p:spPr>
          <a:xfrm>
            <a:off x="8321897" y="2903724"/>
            <a:ext cx="12098967" cy="5910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Times New Roman"/>
              <a:buNone/>
            </a:pPr>
            <a:r>
              <a:rPr lang="ru-RU" sz="40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 теплоэнергетики и систем управления  </a:t>
            </a:r>
            <a:endParaRPr sz="4000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984" name="Google Shape;984;p1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208898" y="2628943"/>
            <a:ext cx="2037951" cy="2028894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985" name="Google Shape;985;p15"/>
          <p:cNvCxnSpPr/>
          <p:nvPr/>
        </p:nvCxnSpPr>
        <p:spPr>
          <a:xfrm>
            <a:off x="0" y="2511805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987" name="Google Shape;987;p15"/>
          <p:cNvSpPr/>
          <p:nvPr/>
        </p:nvSpPr>
        <p:spPr>
          <a:xfrm>
            <a:off x="2409454" y="423799"/>
            <a:ext cx="21746417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Финансирование научно-исследовательских работ по кафедрам</a:t>
            </a:r>
            <a:endParaRPr/>
          </a:p>
        </p:txBody>
      </p:sp>
      <p:sp>
        <p:nvSpPr>
          <p:cNvPr id="988" name="Google Shape;988;p15"/>
          <p:cNvSpPr/>
          <p:nvPr/>
        </p:nvSpPr>
        <p:spPr>
          <a:xfrm>
            <a:off x="501239" y="14057050"/>
            <a:ext cx="23546617" cy="8987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28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а кафедре  «Автоматизация и управление» с 2019 года не выполняются исследования по заказу предприятий, с 2021 года не проводятся исследования по заказу МОН РК</a:t>
            </a:r>
            <a:endParaRPr sz="2800" b="0" i="0" u="none" strike="noStrike" cap="none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9" name="Google Shape;1208;p31" descr="D:\Users\d.iskakova\Desktop\ЛОГО-РУС1.pn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Прямоугольник 1"/>
          <p:cNvSpPr/>
          <p:nvPr/>
        </p:nvSpPr>
        <p:spPr>
          <a:xfrm>
            <a:off x="10471993" y="3499748"/>
            <a:ext cx="744466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федра  "Автоматизация и управление", тенге</a:t>
            </a:r>
          </a:p>
        </p:txBody>
      </p:sp>
      <p:graphicFrame>
        <p:nvGraphicFramePr>
          <p:cNvPr id="13" name="Диаграмма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00675477"/>
              </p:ext>
            </p:extLst>
          </p:nvPr>
        </p:nvGraphicFramePr>
        <p:xfrm>
          <a:off x="1085850" y="4913914"/>
          <a:ext cx="22517100" cy="866873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1469223" y="6152946"/>
            <a:ext cx="213391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0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0 000 </a:t>
            </a:r>
            <a:endParaRPr lang="ru-RU" sz="32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63979" y="7392412"/>
            <a:ext cx="213391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3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0 000 </a:t>
            </a:r>
            <a:endParaRPr lang="ru-RU" sz="32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7903814" y="7811190"/>
            <a:ext cx="2031325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 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65 192</a:t>
            </a:r>
            <a:endParaRPr lang="ru-RU" sz="32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11055689" y="9248282"/>
            <a:ext cx="2031325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40 000</a:t>
            </a:r>
            <a:endParaRPr lang="ru-RU" sz="32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14174251" y="10325500"/>
            <a:ext cx="1928733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45 000 </a:t>
            </a:r>
            <a:endParaRPr lang="ru-RU" sz="3200" dirty="0"/>
          </a:p>
        </p:txBody>
      </p:sp>
      <p:sp>
        <p:nvSpPr>
          <p:cNvPr id="10" name="Номер слайда 9"/>
          <p:cNvSpPr>
            <a:spLocks noGrp="1"/>
          </p:cNvSpPr>
          <p:nvPr>
            <p:ph type="sldNum" idx="12"/>
          </p:nvPr>
        </p:nvSpPr>
        <p:spPr>
          <a:xfrm>
            <a:off x="18524308" y="14506441"/>
            <a:ext cx="5523548" cy="816883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18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93" name="Google Shape;993;p16"/>
          <p:cNvCxnSpPr/>
          <p:nvPr/>
        </p:nvCxnSpPr>
        <p:spPr>
          <a:xfrm>
            <a:off x="0" y="2487742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995" name="Google Shape;995;p16"/>
          <p:cNvSpPr txBox="1">
            <a:spLocks noGrp="1"/>
          </p:cNvSpPr>
          <p:nvPr>
            <p:ph type="sldNum" idx="12"/>
          </p:nvPr>
        </p:nvSpPr>
        <p:spPr>
          <a:xfrm>
            <a:off x="17337802" y="14559567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fld id="{00000000-1234-1234-1234-123412341234}" type="slidenum">
              <a:rPr lang="ru-RU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9</a:t>
            </a:fld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96" name="Google Shape;996;p16"/>
          <p:cNvSpPr/>
          <p:nvPr/>
        </p:nvSpPr>
        <p:spPr>
          <a:xfrm>
            <a:off x="2265438" y="471297"/>
            <a:ext cx="21890432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Финансирование научно-исследовательских работ по кафедрам</a:t>
            </a:r>
            <a:endParaRPr/>
          </a:p>
        </p:txBody>
      </p:sp>
      <p:pic>
        <p:nvPicPr>
          <p:cNvPr id="997" name="Google Shape;997;p1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465211" y="2757401"/>
            <a:ext cx="1243151" cy="1243151"/>
          </a:xfrm>
          <a:prstGeom prst="rect">
            <a:avLst/>
          </a:prstGeom>
          <a:noFill/>
          <a:ln>
            <a:noFill/>
          </a:ln>
        </p:spPr>
      </p:pic>
      <p:sp>
        <p:nvSpPr>
          <p:cNvPr id="998" name="Google Shape;998;p16"/>
          <p:cNvSpPr/>
          <p:nvPr/>
        </p:nvSpPr>
        <p:spPr>
          <a:xfrm>
            <a:off x="5973849" y="2817262"/>
            <a:ext cx="12601400" cy="65256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4000" b="0" i="0" u="none" strike="noStrike" cap="none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 электроэнергетики  и электротехники </a:t>
            </a:r>
            <a:endParaRPr sz="4000" b="0" i="0" u="none" strike="noStrike" cap="none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99" name="Google Shape;999;p16"/>
          <p:cNvSpPr/>
          <p:nvPr/>
        </p:nvSpPr>
        <p:spPr>
          <a:xfrm>
            <a:off x="465238" y="14230048"/>
            <a:ext cx="19514168" cy="8987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а кафедре «Электроэнергетических систем» за весь анализируемый период  выполняются исследования по заказу предприятий или государственного заказа</a:t>
            </a:r>
            <a:endParaRPr sz="28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10" name="Google Shape;1208;p31" descr="D:\Users\d.iskakova\Desktop\ЛОГО-РУС1.pn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Прямоугольник 1"/>
          <p:cNvSpPr/>
          <p:nvPr/>
        </p:nvSpPr>
        <p:spPr>
          <a:xfrm>
            <a:off x="8229600" y="3586516"/>
            <a:ext cx="866301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федра "Электроэнергетических систем", тенге</a:t>
            </a:r>
          </a:p>
        </p:txBody>
      </p:sp>
      <p:graphicFrame>
        <p:nvGraphicFramePr>
          <p:cNvPr id="14" name="Диаграмма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77683605"/>
              </p:ext>
            </p:extLst>
          </p:nvPr>
        </p:nvGraphicFramePr>
        <p:xfrm>
          <a:off x="666750" y="4109736"/>
          <a:ext cx="23489119" cy="96062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990532" y="9569922"/>
            <a:ext cx="2031325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 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1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23 000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4471852" y="10495167"/>
            <a:ext cx="2236510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1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00 435  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7617339" y="8396265"/>
            <a:ext cx="2339102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30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48 842 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1076736" y="10545298"/>
            <a:ext cx="213391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70 000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14259733" y="8396265"/>
            <a:ext cx="2339102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46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51 782 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17640304" y="7086118"/>
            <a:ext cx="2339102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59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27 806 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20796530" y="4486817"/>
            <a:ext cx="2236510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80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84 448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6" name="Google Shape;236;p2"/>
          <p:cNvCxnSpPr/>
          <p:nvPr/>
        </p:nvCxnSpPr>
        <p:spPr>
          <a:xfrm>
            <a:off x="0" y="2198986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237" name="Google Shape;237;p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28324" y="139188"/>
            <a:ext cx="1927745" cy="1930254"/>
          </a:xfrm>
          <a:prstGeom prst="rect">
            <a:avLst/>
          </a:prstGeom>
          <a:noFill/>
          <a:ln>
            <a:noFill/>
          </a:ln>
        </p:spPr>
      </p:pic>
      <p:sp>
        <p:nvSpPr>
          <p:cNvPr id="238" name="Google Shape;238;p2"/>
          <p:cNvSpPr txBox="1">
            <a:spLocks noGrp="1"/>
          </p:cNvSpPr>
          <p:nvPr>
            <p:ph type="sldNum" idx="12"/>
          </p:nvPr>
        </p:nvSpPr>
        <p:spPr>
          <a:xfrm>
            <a:off x="17337802" y="14559567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fld id="{00000000-1234-1234-1234-123412341234}" type="slidenum">
              <a:rPr lang="ru-RU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</a:t>
            </a:fld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39" name="Google Shape;239;p2"/>
          <p:cNvSpPr/>
          <p:nvPr/>
        </p:nvSpPr>
        <p:spPr>
          <a:xfrm>
            <a:off x="1638343" y="273442"/>
            <a:ext cx="22763529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 b="0" i="0" u="none" strike="noStrike" cap="none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аучно-исследовательские объединения при кафедрах</a:t>
            </a:r>
            <a:endParaRPr/>
          </a:p>
        </p:txBody>
      </p:sp>
      <p:sp>
        <p:nvSpPr>
          <p:cNvPr id="240" name="Google Shape;240;p2"/>
          <p:cNvSpPr/>
          <p:nvPr/>
        </p:nvSpPr>
        <p:spPr>
          <a:xfrm>
            <a:off x="6641170" y="2591142"/>
            <a:ext cx="7200800" cy="8987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28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 электроэнергетики </a:t>
            </a:r>
            <a:endParaRPr/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28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 электротехники </a:t>
            </a:r>
            <a:endParaRPr sz="28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41" name="Google Shape;241;p2"/>
          <p:cNvSpPr/>
          <p:nvPr/>
        </p:nvSpPr>
        <p:spPr>
          <a:xfrm>
            <a:off x="609299" y="2507233"/>
            <a:ext cx="5698930" cy="8987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28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 теплоэнергетики </a:t>
            </a:r>
            <a:endParaRPr/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28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 систем управления  </a:t>
            </a:r>
            <a:endParaRPr sz="28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42" name="Google Shape;242;p2"/>
          <p:cNvSpPr/>
          <p:nvPr/>
        </p:nvSpPr>
        <p:spPr>
          <a:xfrm>
            <a:off x="13085886" y="2567831"/>
            <a:ext cx="7200800" cy="8987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28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 телекоммуникации </a:t>
            </a:r>
            <a:endParaRPr/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28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 космической инженерии </a:t>
            </a:r>
            <a:endParaRPr sz="28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43" name="Google Shape;243;p2"/>
          <p:cNvSpPr/>
          <p:nvPr/>
        </p:nvSpPr>
        <p:spPr>
          <a:xfrm>
            <a:off x="19346986" y="2596348"/>
            <a:ext cx="5989364" cy="8987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28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 информационных технологий </a:t>
            </a:r>
            <a:endParaRPr sz="28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44" name="Google Shape;244;p2"/>
          <p:cNvSpPr/>
          <p:nvPr/>
        </p:nvSpPr>
        <p:spPr>
          <a:xfrm>
            <a:off x="7531582" y="3786608"/>
            <a:ext cx="5688632" cy="1152128"/>
          </a:xfrm>
          <a:prstGeom prst="roundRect">
            <a:avLst>
              <a:gd name="adj" fmla="val 16667"/>
            </a:avLst>
          </a:prstGeom>
          <a:solidFill>
            <a:schemeClr val="lt1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5025" b="0" i="0" u="none" strike="noStrike" cap="none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45" name="Google Shape;245;p2"/>
          <p:cNvSpPr/>
          <p:nvPr/>
        </p:nvSpPr>
        <p:spPr>
          <a:xfrm>
            <a:off x="7754915" y="3971745"/>
            <a:ext cx="5148362" cy="7756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24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афедра «Электроэнергетические системы»</a:t>
            </a:r>
            <a:endParaRPr sz="24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46" name="Google Shape;246;p2"/>
          <p:cNvSpPr/>
          <p:nvPr/>
        </p:nvSpPr>
        <p:spPr>
          <a:xfrm>
            <a:off x="7634741" y="6914591"/>
            <a:ext cx="5688632" cy="1152128"/>
          </a:xfrm>
          <a:prstGeom prst="roundRect">
            <a:avLst>
              <a:gd name="adj" fmla="val 16667"/>
            </a:avLst>
          </a:prstGeom>
          <a:solidFill>
            <a:schemeClr val="lt1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5025" b="0" i="0" u="none" strike="noStrike" cap="none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47" name="Google Shape;247;p2"/>
          <p:cNvSpPr/>
          <p:nvPr/>
        </p:nvSpPr>
        <p:spPr>
          <a:xfrm>
            <a:off x="7778982" y="7311554"/>
            <a:ext cx="6295768" cy="4063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24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афедра «Электроснабжение и ВИЭ»</a:t>
            </a:r>
            <a:endParaRPr sz="24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48" name="Google Shape;248;p2"/>
          <p:cNvSpPr/>
          <p:nvPr/>
        </p:nvSpPr>
        <p:spPr>
          <a:xfrm>
            <a:off x="7617740" y="10103842"/>
            <a:ext cx="5688632" cy="1152128"/>
          </a:xfrm>
          <a:prstGeom prst="roundRect">
            <a:avLst>
              <a:gd name="adj" fmla="val 16667"/>
            </a:avLst>
          </a:prstGeom>
          <a:solidFill>
            <a:schemeClr val="lt1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5025" b="0" i="0" u="none" strike="noStrike" cap="none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49" name="Google Shape;249;p2"/>
          <p:cNvSpPr/>
          <p:nvPr/>
        </p:nvSpPr>
        <p:spPr>
          <a:xfrm>
            <a:off x="7240914" y="10292070"/>
            <a:ext cx="6295768" cy="7756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24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афедра «Электрических машин</a:t>
            </a:r>
            <a:endParaRPr/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24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и электропривода»</a:t>
            </a:r>
            <a:endParaRPr sz="24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50" name="Google Shape;250;p2"/>
          <p:cNvSpPr/>
          <p:nvPr/>
        </p:nvSpPr>
        <p:spPr>
          <a:xfrm>
            <a:off x="7712165" y="12753804"/>
            <a:ext cx="5688632" cy="1018460"/>
          </a:xfrm>
          <a:prstGeom prst="roundRect">
            <a:avLst>
              <a:gd name="adj" fmla="val 16667"/>
            </a:avLst>
          </a:prstGeom>
          <a:solidFill>
            <a:schemeClr val="lt1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5025" b="0" i="0" u="none" strike="noStrike" cap="none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51" name="Google Shape;251;p2"/>
          <p:cNvSpPr/>
          <p:nvPr/>
        </p:nvSpPr>
        <p:spPr>
          <a:xfrm>
            <a:off x="8499400" y="13071228"/>
            <a:ext cx="4233382" cy="4063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24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афедра «Электротехники »</a:t>
            </a:r>
            <a:endParaRPr sz="24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52" name="Google Shape;252;p2"/>
          <p:cNvSpPr/>
          <p:nvPr/>
        </p:nvSpPr>
        <p:spPr>
          <a:xfrm>
            <a:off x="936534" y="3852256"/>
            <a:ext cx="5688632" cy="1152128"/>
          </a:xfrm>
          <a:prstGeom prst="roundRect">
            <a:avLst>
              <a:gd name="adj" fmla="val 16667"/>
            </a:avLst>
          </a:prstGeom>
          <a:solidFill>
            <a:schemeClr val="lt1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5025" b="0" i="0" u="none" strike="noStrike" cap="none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53" name="Google Shape;253;p2"/>
          <p:cNvSpPr/>
          <p:nvPr/>
        </p:nvSpPr>
        <p:spPr>
          <a:xfrm>
            <a:off x="1159867" y="4037393"/>
            <a:ext cx="5148362" cy="7756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24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афедра «Тепловые энергетические установки»</a:t>
            </a:r>
            <a:endParaRPr sz="24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54" name="Google Shape;254;p2"/>
          <p:cNvSpPr/>
          <p:nvPr/>
        </p:nvSpPr>
        <p:spPr>
          <a:xfrm>
            <a:off x="466990" y="6853460"/>
            <a:ext cx="6808320" cy="1152128"/>
          </a:xfrm>
          <a:prstGeom prst="roundRect">
            <a:avLst>
              <a:gd name="adj" fmla="val 16667"/>
            </a:avLst>
          </a:prstGeom>
          <a:solidFill>
            <a:schemeClr val="lt1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5025" b="0" i="0" u="none" strike="noStrike" cap="none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55" name="Google Shape;255;p2"/>
          <p:cNvSpPr/>
          <p:nvPr/>
        </p:nvSpPr>
        <p:spPr>
          <a:xfrm>
            <a:off x="974126" y="7037090"/>
            <a:ext cx="5397350" cy="7756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4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афедра «Менеджмент и предпринимательство в инженерии»</a:t>
            </a:r>
            <a:endParaRPr sz="24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56" name="Google Shape;256;p2"/>
          <p:cNvSpPr/>
          <p:nvPr/>
        </p:nvSpPr>
        <p:spPr>
          <a:xfrm>
            <a:off x="656468" y="10046032"/>
            <a:ext cx="5688632" cy="1152128"/>
          </a:xfrm>
          <a:prstGeom prst="roundRect">
            <a:avLst>
              <a:gd name="adj" fmla="val 16667"/>
            </a:avLst>
          </a:prstGeom>
          <a:solidFill>
            <a:schemeClr val="lt1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5025" b="0" i="0" u="none" strike="noStrike" cap="none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57" name="Google Shape;257;p2"/>
          <p:cNvSpPr/>
          <p:nvPr/>
        </p:nvSpPr>
        <p:spPr>
          <a:xfrm>
            <a:off x="540613" y="10249681"/>
            <a:ext cx="6295768" cy="7756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4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афедра «Инженерная экология </a:t>
            </a:r>
            <a:endParaRPr sz="24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4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 безопасность труда»</a:t>
            </a:r>
            <a:endParaRPr sz="24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58" name="Google Shape;258;p2"/>
          <p:cNvSpPr/>
          <p:nvPr/>
        </p:nvSpPr>
        <p:spPr>
          <a:xfrm>
            <a:off x="656468" y="12692189"/>
            <a:ext cx="5688632" cy="982479"/>
          </a:xfrm>
          <a:prstGeom prst="roundRect">
            <a:avLst>
              <a:gd name="adj" fmla="val 16667"/>
            </a:avLst>
          </a:prstGeom>
          <a:solidFill>
            <a:schemeClr val="lt1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5025" b="0" i="0" u="none" strike="noStrike" cap="none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59" name="Google Shape;259;p2"/>
          <p:cNvSpPr/>
          <p:nvPr/>
        </p:nvSpPr>
        <p:spPr>
          <a:xfrm>
            <a:off x="1249470" y="12795592"/>
            <a:ext cx="4233382" cy="7756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4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афедра «Автоматизация и управление »</a:t>
            </a:r>
            <a:endParaRPr sz="24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60" name="Google Shape;260;p2"/>
          <p:cNvSpPr/>
          <p:nvPr/>
        </p:nvSpPr>
        <p:spPr>
          <a:xfrm>
            <a:off x="13801488" y="3817502"/>
            <a:ext cx="5688632" cy="1152128"/>
          </a:xfrm>
          <a:prstGeom prst="roundRect">
            <a:avLst>
              <a:gd name="adj" fmla="val 16667"/>
            </a:avLst>
          </a:prstGeom>
          <a:solidFill>
            <a:schemeClr val="lt1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5025" b="0" i="0" u="none" strike="noStrike" cap="none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61" name="Google Shape;261;p2"/>
          <p:cNvSpPr/>
          <p:nvPr/>
        </p:nvSpPr>
        <p:spPr>
          <a:xfrm>
            <a:off x="14024820" y="4002639"/>
            <a:ext cx="5148362" cy="7756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24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афедра «Телекоммуникации и инновационные технологии»</a:t>
            </a:r>
            <a:endParaRPr sz="24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62" name="Google Shape;262;p2"/>
          <p:cNvSpPr/>
          <p:nvPr/>
        </p:nvSpPr>
        <p:spPr>
          <a:xfrm>
            <a:off x="13801488" y="6895174"/>
            <a:ext cx="5688632" cy="1152128"/>
          </a:xfrm>
          <a:prstGeom prst="roundRect">
            <a:avLst>
              <a:gd name="adj" fmla="val 16667"/>
            </a:avLst>
          </a:prstGeom>
          <a:solidFill>
            <a:schemeClr val="lt1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5025" b="0" i="0" u="none" strike="noStrike" cap="none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63" name="Google Shape;263;p2"/>
          <p:cNvSpPr/>
          <p:nvPr/>
        </p:nvSpPr>
        <p:spPr>
          <a:xfrm>
            <a:off x="13949636" y="7119263"/>
            <a:ext cx="5397350" cy="4063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4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афедра «Электроника и роботехника»</a:t>
            </a:r>
            <a:endParaRPr sz="24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64" name="Google Shape;264;p2"/>
          <p:cNvSpPr/>
          <p:nvPr/>
        </p:nvSpPr>
        <p:spPr>
          <a:xfrm>
            <a:off x="13818923" y="10104640"/>
            <a:ext cx="5688632" cy="1152128"/>
          </a:xfrm>
          <a:prstGeom prst="roundRect">
            <a:avLst>
              <a:gd name="adj" fmla="val 16667"/>
            </a:avLst>
          </a:prstGeom>
          <a:solidFill>
            <a:schemeClr val="lt1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5025" b="0" i="0" u="none" strike="noStrike" cap="none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65" name="Google Shape;265;p2"/>
          <p:cNvSpPr/>
          <p:nvPr/>
        </p:nvSpPr>
        <p:spPr>
          <a:xfrm>
            <a:off x="13888125" y="12779106"/>
            <a:ext cx="5688632" cy="1065373"/>
          </a:xfrm>
          <a:prstGeom prst="roundRect">
            <a:avLst>
              <a:gd name="adj" fmla="val 16667"/>
            </a:avLst>
          </a:prstGeom>
          <a:solidFill>
            <a:schemeClr val="lt1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5025" b="0" i="0" u="none" strike="noStrike" cap="none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66" name="Google Shape;266;p2"/>
          <p:cNvSpPr/>
          <p:nvPr/>
        </p:nvSpPr>
        <p:spPr>
          <a:xfrm>
            <a:off x="14467469" y="12899159"/>
            <a:ext cx="4966156" cy="4063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4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афедра «Социальные дисциплины»</a:t>
            </a:r>
            <a:endParaRPr sz="24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67" name="Google Shape;267;p2"/>
          <p:cNvSpPr/>
          <p:nvPr/>
        </p:nvSpPr>
        <p:spPr>
          <a:xfrm>
            <a:off x="14177619" y="10311447"/>
            <a:ext cx="5397350" cy="4063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4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афедра «Космическая инженерия»</a:t>
            </a:r>
            <a:endParaRPr sz="24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68" name="Google Shape;268;p2"/>
          <p:cNvSpPr/>
          <p:nvPr/>
        </p:nvSpPr>
        <p:spPr>
          <a:xfrm>
            <a:off x="20017034" y="3783704"/>
            <a:ext cx="4308539" cy="1152128"/>
          </a:xfrm>
          <a:prstGeom prst="roundRect">
            <a:avLst>
              <a:gd name="adj" fmla="val 16667"/>
            </a:avLst>
          </a:prstGeom>
          <a:solidFill>
            <a:schemeClr val="lt1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5025" b="0" i="0" u="none" strike="noStrike" cap="none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69" name="Google Shape;269;p2"/>
          <p:cNvSpPr/>
          <p:nvPr/>
        </p:nvSpPr>
        <p:spPr>
          <a:xfrm>
            <a:off x="20213905" y="4134346"/>
            <a:ext cx="5148362" cy="4063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24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афедра «IT- инжиниринга»</a:t>
            </a:r>
            <a:endParaRPr sz="24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70" name="Google Shape;270;p2"/>
          <p:cNvSpPr/>
          <p:nvPr/>
        </p:nvSpPr>
        <p:spPr>
          <a:xfrm>
            <a:off x="20017034" y="6853460"/>
            <a:ext cx="4308539" cy="1152128"/>
          </a:xfrm>
          <a:prstGeom prst="roundRect">
            <a:avLst>
              <a:gd name="adj" fmla="val 16667"/>
            </a:avLst>
          </a:prstGeom>
          <a:solidFill>
            <a:schemeClr val="lt1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5025" b="0" i="0" u="none" strike="noStrike" cap="none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71" name="Google Shape;271;p2"/>
          <p:cNvSpPr/>
          <p:nvPr/>
        </p:nvSpPr>
        <p:spPr>
          <a:xfrm>
            <a:off x="20165183" y="7077549"/>
            <a:ext cx="4383916" cy="71411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2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афедра «Информационные системы и кибербезопасность»</a:t>
            </a:r>
            <a:endParaRPr sz="22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72" name="Google Shape;272;p2"/>
          <p:cNvSpPr/>
          <p:nvPr/>
        </p:nvSpPr>
        <p:spPr>
          <a:xfrm>
            <a:off x="20145455" y="12659880"/>
            <a:ext cx="4403645" cy="1152128"/>
          </a:xfrm>
          <a:prstGeom prst="roundRect">
            <a:avLst>
              <a:gd name="adj" fmla="val 16667"/>
            </a:avLst>
          </a:prstGeom>
          <a:solidFill>
            <a:schemeClr val="lt1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5025" b="0" i="0" u="none" strike="noStrike" cap="none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73" name="Google Shape;273;p2"/>
          <p:cNvSpPr/>
          <p:nvPr/>
        </p:nvSpPr>
        <p:spPr>
          <a:xfrm>
            <a:off x="20044580" y="10047229"/>
            <a:ext cx="4280993" cy="1152128"/>
          </a:xfrm>
          <a:prstGeom prst="roundRect">
            <a:avLst>
              <a:gd name="adj" fmla="val 16667"/>
            </a:avLst>
          </a:prstGeom>
          <a:solidFill>
            <a:schemeClr val="lt1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5025" b="0" i="0" u="none" strike="noStrike" cap="none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74" name="Google Shape;274;p2"/>
          <p:cNvSpPr/>
          <p:nvPr/>
        </p:nvSpPr>
        <p:spPr>
          <a:xfrm>
            <a:off x="20372159" y="10362113"/>
            <a:ext cx="4966156" cy="3755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2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афедра «Языковые знания»</a:t>
            </a:r>
            <a:endParaRPr sz="22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75" name="Google Shape;275;p2"/>
          <p:cNvSpPr/>
          <p:nvPr/>
        </p:nvSpPr>
        <p:spPr>
          <a:xfrm>
            <a:off x="20304352" y="12866687"/>
            <a:ext cx="4021222" cy="65256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0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афедра «Математика и математическое моделирование»</a:t>
            </a:r>
            <a:endParaRPr sz="20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76" name="Google Shape;276;p2"/>
          <p:cNvSpPr/>
          <p:nvPr/>
        </p:nvSpPr>
        <p:spPr>
          <a:xfrm>
            <a:off x="2332583" y="5248975"/>
            <a:ext cx="2410927" cy="1235897"/>
          </a:xfrm>
          <a:prstGeom prst="roundRect">
            <a:avLst>
              <a:gd name="adj" fmla="val 16667"/>
            </a:avLst>
          </a:prstGeom>
          <a:solidFill>
            <a:srgbClr val="C4E0B2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000" b="0" i="0" u="none" strike="noStrike" cap="none">
                <a:solidFill>
                  <a:srgbClr val="2F549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ТЦ</a:t>
            </a:r>
            <a:endParaRPr/>
          </a:p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000" b="0" i="0" u="none" strike="noStrike" cap="none">
                <a:solidFill>
                  <a:srgbClr val="2F549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«Исследования проблем развития теплоэнергетики»</a:t>
            </a:r>
            <a:endParaRPr sz="2000" b="0" i="0" u="none" strike="noStrike" cap="none">
              <a:solidFill>
                <a:srgbClr val="2F5496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277" name="Google Shape;277;p2"/>
          <p:cNvCxnSpPr>
            <a:endCxn id="276" idx="0"/>
          </p:cNvCxnSpPr>
          <p:nvPr/>
        </p:nvCxnSpPr>
        <p:spPr>
          <a:xfrm>
            <a:off x="3538047" y="5004475"/>
            <a:ext cx="0" cy="2445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278" name="Google Shape;278;p2"/>
          <p:cNvSpPr/>
          <p:nvPr/>
        </p:nvSpPr>
        <p:spPr>
          <a:xfrm>
            <a:off x="39723" y="8304001"/>
            <a:ext cx="2410927" cy="1235897"/>
          </a:xfrm>
          <a:prstGeom prst="roundRect">
            <a:avLst>
              <a:gd name="adj" fmla="val 16667"/>
            </a:avLst>
          </a:prstGeom>
          <a:solidFill>
            <a:srgbClr val="DDEAF6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0" i="0" u="none" strike="noStrike" cap="none">
                <a:solidFill>
                  <a:srgbClr val="2F549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ИЛ «Исследования проблем топливно-энергетического комплекса»</a:t>
            </a:r>
            <a:endParaRPr sz="1800" b="0" i="0" u="none" strike="noStrike" cap="none">
              <a:solidFill>
                <a:srgbClr val="2F5496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279" name="Google Shape;279;p2"/>
          <p:cNvCxnSpPr/>
          <p:nvPr/>
        </p:nvCxnSpPr>
        <p:spPr>
          <a:xfrm>
            <a:off x="1245186" y="8040426"/>
            <a:ext cx="1" cy="267596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280" name="Google Shape;280;p2"/>
          <p:cNvSpPr/>
          <p:nvPr/>
        </p:nvSpPr>
        <p:spPr>
          <a:xfrm>
            <a:off x="2541740" y="8313834"/>
            <a:ext cx="2410927" cy="1235897"/>
          </a:xfrm>
          <a:prstGeom prst="roundRect">
            <a:avLst>
              <a:gd name="adj" fmla="val 16667"/>
            </a:avLst>
          </a:prstGeom>
          <a:solidFill>
            <a:srgbClr val="DDEAF6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600" b="0" i="0" u="none" strike="noStrike" cap="none">
                <a:solidFill>
                  <a:srgbClr val="2F549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ИЛ «Возобновляемые источники энергии и новые технологии в энергосбережении»</a:t>
            </a:r>
            <a:endParaRPr sz="1600" b="0" i="0" u="none" strike="noStrike" cap="none">
              <a:solidFill>
                <a:srgbClr val="2F5496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281" name="Google Shape;281;p2"/>
          <p:cNvCxnSpPr/>
          <p:nvPr/>
        </p:nvCxnSpPr>
        <p:spPr>
          <a:xfrm>
            <a:off x="3747203" y="8050259"/>
            <a:ext cx="1" cy="267596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282" name="Google Shape;282;p2"/>
          <p:cNvSpPr/>
          <p:nvPr/>
        </p:nvSpPr>
        <p:spPr>
          <a:xfrm>
            <a:off x="5087792" y="8317126"/>
            <a:ext cx="2217075" cy="1235897"/>
          </a:xfrm>
          <a:prstGeom prst="roundRect">
            <a:avLst>
              <a:gd name="adj" fmla="val 16667"/>
            </a:avLst>
          </a:prstGeom>
          <a:solidFill>
            <a:srgbClr val="DDEAF6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600" b="0" i="0" u="none" strike="noStrike" cap="none">
                <a:solidFill>
                  <a:srgbClr val="2F549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ИЛ «Водоподготовки и водно-химических режимов»</a:t>
            </a:r>
            <a:endParaRPr sz="1600" b="0" i="0" u="none" strike="noStrike" cap="none">
              <a:solidFill>
                <a:srgbClr val="2F5496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283" name="Google Shape;283;p2"/>
          <p:cNvCxnSpPr/>
          <p:nvPr/>
        </p:nvCxnSpPr>
        <p:spPr>
          <a:xfrm>
            <a:off x="6293255" y="8053551"/>
            <a:ext cx="1" cy="267596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284" name="Google Shape;284;p2"/>
          <p:cNvSpPr/>
          <p:nvPr/>
        </p:nvSpPr>
        <p:spPr>
          <a:xfrm>
            <a:off x="1654293" y="11413545"/>
            <a:ext cx="3883680" cy="1024364"/>
          </a:xfrm>
          <a:prstGeom prst="roundRect">
            <a:avLst>
              <a:gd name="adj" fmla="val 16667"/>
            </a:avLst>
          </a:prstGeom>
          <a:solidFill>
            <a:srgbClr val="DDEAF6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000" b="0" i="0" u="none" strike="noStrike" cap="none">
                <a:solidFill>
                  <a:srgbClr val="2F549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ИЛ</a:t>
            </a:r>
            <a:endParaRPr sz="2000" b="0" i="0" u="none" strike="noStrike" cap="none">
              <a:solidFill>
                <a:srgbClr val="2F5496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000" b="0" i="0" u="none" strike="noStrike" cap="none">
                <a:solidFill>
                  <a:srgbClr val="2F549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«Промышленная экология»</a:t>
            </a:r>
            <a:endParaRPr sz="2000" b="0" i="0" u="none" strike="noStrike" cap="none">
              <a:solidFill>
                <a:srgbClr val="2F5496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285" name="Google Shape;285;p2"/>
          <p:cNvCxnSpPr/>
          <p:nvPr/>
        </p:nvCxnSpPr>
        <p:spPr>
          <a:xfrm>
            <a:off x="3608786" y="11162054"/>
            <a:ext cx="1" cy="267596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286" name="Google Shape;286;p2"/>
          <p:cNvSpPr/>
          <p:nvPr/>
        </p:nvSpPr>
        <p:spPr>
          <a:xfrm>
            <a:off x="349303" y="13959355"/>
            <a:ext cx="2622294" cy="1235897"/>
          </a:xfrm>
          <a:prstGeom prst="roundRect">
            <a:avLst>
              <a:gd name="adj" fmla="val 16667"/>
            </a:avLst>
          </a:prstGeom>
          <a:solidFill>
            <a:srgbClr val="DDEAF6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4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ИЛ «Автоматизированные системы управления технологическими процессами имени К. Еренчинова»</a:t>
            </a:r>
            <a:endParaRPr sz="14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287" name="Google Shape;287;p2"/>
          <p:cNvCxnSpPr/>
          <p:nvPr/>
        </p:nvCxnSpPr>
        <p:spPr>
          <a:xfrm>
            <a:off x="1554766" y="13695780"/>
            <a:ext cx="1" cy="267596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288" name="Google Shape;288;p2"/>
          <p:cNvSpPr/>
          <p:nvPr/>
        </p:nvSpPr>
        <p:spPr>
          <a:xfrm>
            <a:off x="3999963" y="13959355"/>
            <a:ext cx="2410927" cy="1235897"/>
          </a:xfrm>
          <a:prstGeom prst="roundRect">
            <a:avLst>
              <a:gd name="adj" fmla="val 16667"/>
            </a:avLst>
          </a:prstGeom>
          <a:solidFill>
            <a:srgbClr val="DDEAF6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6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ИЛ «Киберфизических систем и смарт технологий»</a:t>
            </a:r>
            <a:endParaRPr sz="16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289" name="Google Shape;289;p2"/>
          <p:cNvCxnSpPr/>
          <p:nvPr/>
        </p:nvCxnSpPr>
        <p:spPr>
          <a:xfrm>
            <a:off x="5159322" y="13670778"/>
            <a:ext cx="1" cy="267596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290" name="Google Shape;290;p2"/>
          <p:cNvSpPr/>
          <p:nvPr/>
        </p:nvSpPr>
        <p:spPr>
          <a:xfrm>
            <a:off x="9268559" y="5228325"/>
            <a:ext cx="2410927" cy="1235897"/>
          </a:xfrm>
          <a:prstGeom prst="roundRect">
            <a:avLst>
              <a:gd name="adj" fmla="val 16667"/>
            </a:avLst>
          </a:prstGeom>
          <a:solidFill>
            <a:srgbClr val="C4E0B2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000" b="0" i="0" u="none" strike="noStrike" cap="none">
                <a:solidFill>
                  <a:srgbClr val="2F549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ТЦ</a:t>
            </a:r>
            <a:endParaRPr/>
          </a:p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000" b="0" i="0" u="none" strike="noStrike" cap="none">
                <a:solidFill>
                  <a:srgbClr val="2F5496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«Smart Power Grid»</a:t>
            </a:r>
            <a:endParaRPr sz="2000" b="0" i="0" u="none" strike="noStrike" cap="none">
              <a:solidFill>
                <a:srgbClr val="2F5496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291" name="Google Shape;291;p2"/>
          <p:cNvCxnSpPr>
            <a:endCxn id="290" idx="0"/>
          </p:cNvCxnSpPr>
          <p:nvPr/>
        </p:nvCxnSpPr>
        <p:spPr>
          <a:xfrm>
            <a:off x="10474023" y="4983825"/>
            <a:ext cx="0" cy="2445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292" name="Google Shape;292;p2"/>
          <p:cNvSpPr/>
          <p:nvPr/>
        </p:nvSpPr>
        <p:spPr>
          <a:xfrm>
            <a:off x="8011990" y="8336464"/>
            <a:ext cx="2410927" cy="1235897"/>
          </a:xfrm>
          <a:prstGeom prst="roundRect">
            <a:avLst>
              <a:gd name="adj" fmla="val 16667"/>
            </a:avLst>
          </a:prstGeom>
          <a:solidFill>
            <a:srgbClr val="DDEAF6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5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ИЛ «Электроэнергетические системы и энергоэффективность»</a:t>
            </a:r>
            <a:endParaRPr sz="15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293" name="Google Shape;293;p2"/>
          <p:cNvCxnSpPr>
            <a:endCxn id="292" idx="0"/>
          </p:cNvCxnSpPr>
          <p:nvPr/>
        </p:nvCxnSpPr>
        <p:spPr>
          <a:xfrm>
            <a:off x="9217453" y="8091964"/>
            <a:ext cx="0" cy="2445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294" name="Google Shape;294;p2"/>
          <p:cNvSpPr/>
          <p:nvPr/>
        </p:nvSpPr>
        <p:spPr>
          <a:xfrm>
            <a:off x="10809287" y="8332597"/>
            <a:ext cx="2410927" cy="1235897"/>
          </a:xfrm>
          <a:prstGeom prst="roundRect">
            <a:avLst>
              <a:gd name="adj" fmla="val 16667"/>
            </a:avLst>
          </a:prstGeom>
          <a:solidFill>
            <a:srgbClr val="DDEAF6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5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ИЛ «</a:t>
            </a:r>
            <a:r>
              <a:rPr lang="ru-RU" sz="16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озобновляемые источники энергии и энергосбережения</a:t>
            </a:r>
            <a:r>
              <a:rPr lang="ru-RU" sz="15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»</a:t>
            </a:r>
            <a:endParaRPr sz="15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295" name="Google Shape;295;p2"/>
          <p:cNvCxnSpPr>
            <a:endCxn id="294" idx="0"/>
          </p:cNvCxnSpPr>
          <p:nvPr/>
        </p:nvCxnSpPr>
        <p:spPr>
          <a:xfrm>
            <a:off x="12014750" y="8088097"/>
            <a:ext cx="0" cy="2445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296" name="Google Shape;296;p2"/>
          <p:cNvSpPr/>
          <p:nvPr/>
        </p:nvSpPr>
        <p:spPr>
          <a:xfrm>
            <a:off x="15373098" y="11431228"/>
            <a:ext cx="2410927" cy="1086066"/>
          </a:xfrm>
          <a:prstGeom prst="roundRect">
            <a:avLst>
              <a:gd name="adj" fmla="val 16667"/>
            </a:avLst>
          </a:prstGeom>
          <a:solidFill>
            <a:srgbClr val="C4E0B2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6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ТЦ</a:t>
            </a:r>
            <a:endParaRPr/>
          </a:p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6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«SpaCE: Communication &amp; Engineering Centre»</a:t>
            </a:r>
            <a:endParaRPr sz="16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297" name="Google Shape;297;p2"/>
          <p:cNvCxnSpPr/>
          <p:nvPr/>
        </p:nvCxnSpPr>
        <p:spPr>
          <a:xfrm>
            <a:off x="16578563" y="11261579"/>
            <a:ext cx="2" cy="162812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298" name="Google Shape;298;p2"/>
          <p:cNvSpPr/>
          <p:nvPr/>
        </p:nvSpPr>
        <p:spPr>
          <a:xfrm>
            <a:off x="20965839" y="8236900"/>
            <a:ext cx="2410927" cy="1235897"/>
          </a:xfrm>
          <a:prstGeom prst="roundRect">
            <a:avLst>
              <a:gd name="adj" fmla="val 16667"/>
            </a:avLst>
          </a:prstGeom>
          <a:solidFill>
            <a:srgbClr val="C4E0B2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0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ТЦ «Проблем информационной безопасности»</a:t>
            </a:r>
            <a:endParaRPr sz="20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299" name="Google Shape;299;p2"/>
          <p:cNvCxnSpPr/>
          <p:nvPr/>
        </p:nvCxnSpPr>
        <p:spPr>
          <a:xfrm>
            <a:off x="7378006" y="3320001"/>
            <a:ext cx="86533" cy="11239566"/>
          </a:xfrm>
          <a:prstGeom prst="straightConnector1">
            <a:avLst/>
          </a:prstGeom>
          <a:noFill/>
          <a:ln w="9525" cap="flat" cmpd="sng">
            <a:solidFill>
              <a:srgbClr val="C00000"/>
            </a:solidFill>
            <a:prstDash val="dash"/>
            <a:miter lim="800000"/>
            <a:headEnd type="none" w="sm" len="sm"/>
            <a:tailEnd type="none" w="sm" len="sm"/>
          </a:ln>
        </p:spPr>
      </p:cxnSp>
      <p:cxnSp>
        <p:nvCxnSpPr>
          <p:cNvPr id="300" name="Google Shape;300;p2"/>
          <p:cNvCxnSpPr/>
          <p:nvPr/>
        </p:nvCxnSpPr>
        <p:spPr>
          <a:xfrm flipH="1">
            <a:off x="13536682" y="3320001"/>
            <a:ext cx="42440" cy="10904321"/>
          </a:xfrm>
          <a:prstGeom prst="straightConnector1">
            <a:avLst/>
          </a:prstGeom>
          <a:noFill/>
          <a:ln w="9525" cap="flat" cmpd="sng">
            <a:solidFill>
              <a:srgbClr val="C00000"/>
            </a:solidFill>
            <a:prstDash val="dash"/>
            <a:miter lim="800000"/>
            <a:headEnd type="none" w="sm" len="sm"/>
            <a:tailEnd type="none" w="sm" len="sm"/>
          </a:ln>
        </p:spPr>
      </p:cxnSp>
      <p:cxnSp>
        <p:nvCxnSpPr>
          <p:cNvPr id="301" name="Google Shape;301;p2"/>
          <p:cNvCxnSpPr/>
          <p:nvPr/>
        </p:nvCxnSpPr>
        <p:spPr>
          <a:xfrm>
            <a:off x="19751659" y="3506273"/>
            <a:ext cx="11723" cy="10718049"/>
          </a:xfrm>
          <a:prstGeom prst="straightConnector1">
            <a:avLst/>
          </a:prstGeom>
          <a:noFill/>
          <a:ln w="9525" cap="flat" cmpd="sng">
            <a:solidFill>
              <a:srgbClr val="C00000"/>
            </a:solidFill>
            <a:prstDash val="dash"/>
            <a:miter lim="800000"/>
            <a:headEnd type="none" w="sm" len="sm"/>
            <a:tailEnd type="none" w="sm" len="sm"/>
          </a:ln>
        </p:spPr>
      </p:cxnSp>
      <p:sp>
        <p:nvSpPr>
          <p:cNvPr id="302" name="Google Shape;302;p2"/>
          <p:cNvSpPr/>
          <p:nvPr/>
        </p:nvSpPr>
        <p:spPr>
          <a:xfrm>
            <a:off x="13607013" y="14301217"/>
            <a:ext cx="1919792" cy="439510"/>
          </a:xfrm>
          <a:prstGeom prst="roundRect">
            <a:avLst>
              <a:gd name="adj" fmla="val 16667"/>
            </a:avLst>
          </a:prstGeom>
          <a:solidFill>
            <a:srgbClr val="C4E0B2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6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03" name="Google Shape;303;p2"/>
          <p:cNvSpPr/>
          <p:nvPr/>
        </p:nvSpPr>
        <p:spPr>
          <a:xfrm>
            <a:off x="15108209" y="14323167"/>
            <a:ext cx="4966156" cy="4063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4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аучно-технический центр </a:t>
            </a:r>
            <a:endParaRPr sz="24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04" name="Google Shape;304;p2"/>
          <p:cNvSpPr/>
          <p:nvPr/>
        </p:nvSpPr>
        <p:spPr>
          <a:xfrm>
            <a:off x="13607013" y="14836536"/>
            <a:ext cx="1919792" cy="439510"/>
          </a:xfrm>
          <a:prstGeom prst="roundRect">
            <a:avLst>
              <a:gd name="adj" fmla="val 16667"/>
            </a:avLst>
          </a:prstGeom>
          <a:solidFill>
            <a:srgbClr val="B3C6E7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6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05" name="Google Shape;305;p2"/>
          <p:cNvSpPr/>
          <p:nvPr/>
        </p:nvSpPr>
        <p:spPr>
          <a:xfrm>
            <a:off x="14894350" y="14866191"/>
            <a:ext cx="7420613" cy="4063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4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аучно-исследовательская лаборатория </a:t>
            </a:r>
            <a:endParaRPr sz="24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306" name="Google Shape;306;p2"/>
          <p:cNvCxnSpPr/>
          <p:nvPr/>
        </p:nvCxnSpPr>
        <p:spPr>
          <a:xfrm>
            <a:off x="22171302" y="7955324"/>
            <a:ext cx="1" cy="244591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05" name="Google Shape;1005;p17"/>
          <p:cNvCxnSpPr/>
          <p:nvPr/>
        </p:nvCxnSpPr>
        <p:spPr>
          <a:xfrm>
            <a:off x="0" y="2535868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007" name="Google Shape;1007;p17"/>
          <p:cNvSpPr txBox="1">
            <a:spLocks noGrp="1"/>
          </p:cNvSpPr>
          <p:nvPr>
            <p:ph type="sldNum" idx="12"/>
          </p:nvPr>
        </p:nvSpPr>
        <p:spPr>
          <a:xfrm>
            <a:off x="17337802" y="14559567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fld id="{00000000-1234-1234-1234-123412341234}" type="slidenum">
              <a:rPr lang="ru-RU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0</a:t>
            </a:fld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08" name="Google Shape;1008;p17"/>
          <p:cNvSpPr/>
          <p:nvPr/>
        </p:nvSpPr>
        <p:spPr>
          <a:xfrm>
            <a:off x="2265438" y="371223"/>
            <a:ext cx="22763529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Финансирование научно-исследовательских работ по кафедрам</a:t>
            </a:r>
            <a:endParaRPr/>
          </a:p>
        </p:txBody>
      </p:sp>
      <p:pic>
        <p:nvPicPr>
          <p:cNvPr id="1009" name="Google Shape;1009;p1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489810" y="2698331"/>
            <a:ext cx="1243151" cy="1243151"/>
          </a:xfrm>
          <a:prstGeom prst="rect">
            <a:avLst/>
          </a:prstGeom>
          <a:noFill/>
          <a:ln>
            <a:noFill/>
          </a:ln>
        </p:spPr>
      </p:pic>
      <p:sp>
        <p:nvSpPr>
          <p:cNvPr id="1010" name="Google Shape;1010;p17"/>
          <p:cNvSpPr/>
          <p:nvPr/>
        </p:nvSpPr>
        <p:spPr>
          <a:xfrm>
            <a:off x="6111386" y="2983668"/>
            <a:ext cx="12601400" cy="65256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40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 электроэнергетики  и электротехники </a:t>
            </a:r>
            <a:endParaRPr sz="40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11" name="Google Shape;1011;p17"/>
          <p:cNvSpPr/>
          <p:nvPr/>
        </p:nvSpPr>
        <p:spPr>
          <a:xfrm>
            <a:off x="465237" y="13792273"/>
            <a:ext cx="23618624" cy="102189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3200" dirty="0">
                <a:solidFill>
                  <a:srgbClr val="C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а кафедре «Электроснабжение и ВИЭ» с 2015 года не выполнено ни одного исследования по заказу предприятий или государственного заказа</a:t>
            </a:r>
            <a:endParaRPr sz="3200" b="0" i="0" u="none" strike="noStrike" cap="none" dirty="0">
              <a:solidFill>
                <a:srgbClr val="C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10" name="Google Shape;1208;p31" descr="D:\Users\d.iskakova\Desktop\ЛОГО-РУС1.pn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Прямоугольник 1"/>
          <p:cNvSpPr/>
          <p:nvPr/>
        </p:nvSpPr>
        <p:spPr>
          <a:xfrm>
            <a:off x="8145863" y="3679872"/>
            <a:ext cx="726833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федра " "Электроснабжение и ВИЭ"", тенге</a:t>
            </a:r>
          </a:p>
        </p:txBody>
      </p:sp>
      <p:graphicFrame>
        <p:nvGraphicFramePr>
          <p:cNvPr id="14" name="Диаграмма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01842431"/>
              </p:ext>
            </p:extLst>
          </p:nvPr>
        </p:nvGraphicFramePr>
        <p:xfrm>
          <a:off x="465238" y="4203092"/>
          <a:ext cx="23618623" cy="90557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05" name="Google Shape;1005;p17"/>
          <p:cNvCxnSpPr/>
          <p:nvPr/>
        </p:nvCxnSpPr>
        <p:spPr>
          <a:xfrm>
            <a:off x="0" y="2535868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007" name="Google Shape;1007;p17"/>
          <p:cNvSpPr txBox="1">
            <a:spLocks noGrp="1"/>
          </p:cNvSpPr>
          <p:nvPr>
            <p:ph type="sldNum" idx="12"/>
          </p:nvPr>
        </p:nvSpPr>
        <p:spPr>
          <a:xfrm>
            <a:off x="17337802" y="14559567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fld id="{00000000-1234-1234-1234-123412341234}" type="slidenum">
              <a:rPr lang="ru-RU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1</a:t>
            </a:fld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08" name="Google Shape;1008;p17"/>
          <p:cNvSpPr/>
          <p:nvPr/>
        </p:nvSpPr>
        <p:spPr>
          <a:xfrm>
            <a:off x="2265438" y="371223"/>
            <a:ext cx="22763529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Финансирование научно-исследовательских работ по кафедрам</a:t>
            </a:r>
            <a:endParaRPr/>
          </a:p>
        </p:txBody>
      </p:sp>
      <p:pic>
        <p:nvPicPr>
          <p:cNvPr id="1009" name="Google Shape;1009;p1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489810" y="2698331"/>
            <a:ext cx="1243151" cy="1243151"/>
          </a:xfrm>
          <a:prstGeom prst="rect">
            <a:avLst/>
          </a:prstGeom>
          <a:noFill/>
          <a:ln>
            <a:noFill/>
          </a:ln>
        </p:spPr>
      </p:pic>
      <p:sp>
        <p:nvSpPr>
          <p:cNvPr id="1010" name="Google Shape;1010;p17"/>
          <p:cNvSpPr/>
          <p:nvPr/>
        </p:nvSpPr>
        <p:spPr>
          <a:xfrm>
            <a:off x="6111386" y="2983668"/>
            <a:ext cx="12601400" cy="65256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40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 электроэнергетики  и электротехники </a:t>
            </a:r>
            <a:endParaRPr sz="40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10" name="Google Shape;1208;p31" descr="D:\Users\d.iskakova\Desktop\ЛОГО-РУС1.pn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Прямоугольник 1"/>
          <p:cNvSpPr/>
          <p:nvPr/>
        </p:nvSpPr>
        <p:spPr>
          <a:xfrm>
            <a:off x="6661089" y="3822418"/>
            <a:ext cx="1089593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федра " Кафедра "Электротехники" (Общеобразовательная)", тенге</a:t>
            </a:r>
          </a:p>
        </p:txBody>
      </p:sp>
      <p:graphicFrame>
        <p:nvGraphicFramePr>
          <p:cNvPr id="14" name="Диаграмма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65950844"/>
              </p:ext>
            </p:extLst>
          </p:nvPr>
        </p:nvGraphicFramePr>
        <p:xfrm>
          <a:off x="465238" y="4203092"/>
          <a:ext cx="23618623" cy="90557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1" name="Google Shape;1023;p18"/>
          <p:cNvSpPr/>
          <p:nvPr/>
        </p:nvSpPr>
        <p:spPr>
          <a:xfrm>
            <a:off x="465238" y="13874991"/>
            <a:ext cx="21746417" cy="8987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а кафедре «Электротехники» с 2015 года не выполнено ни одного исследования по заказу предприятий или государственного заказа</a:t>
            </a:r>
            <a:endParaRPr dirty="0"/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endParaRPr sz="2800" b="0" i="0" u="none" strike="noStrike" cap="none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18854399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29" name="Google Shape;1029;p19"/>
          <p:cNvCxnSpPr/>
          <p:nvPr/>
        </p:nvCxnSpPr>
        <p:spPr>
          <a:xfrm>
            <a:off x="49908" y="2542839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031" name="Google Shape;1031;p19"/>
          <p:cNvSpPr txBox="1">
            <a:spLocks noGrp="1"/>
          </p:cNvSpPr>
          <p:nvPr>
            <p:ph type="sldNum" idx="12"/>
          </p:nvPr>
        </p:nvSpPr>
        <p:spPr>
          <a:xfrm>
            <a:off x="17387709" y="14494348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fld id="{00000000-1234-1234-1234-123412341234}" type="slidenum">
              <a:rPr lang="ru-RU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2</a:t>
            </a:fld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32" name="Google Shape;1032;p19"/>
          <p:cNvSpPr/>
          <p:nvPr/>
        </p:nvSpPr>
        <p:spPr>
          <a:xfrm>
            <a:off x="2315346" y="306005"/>
            <a:ext cx="22763529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Финансирование научно-исследовательских работ по кафедрам</a:t>
            </a:r>
            <a:endParaRPr/>
          </a:p>
        </p:txBody>
      </p:sp>
      <p:pic>
        <p:nvPicPr>
          <p:cNvPr id="1033" name="Google Shape;1033;p1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611908" y="3226846"/>
            <a:ext cx="1243151" cy="1243151"/>
          </a:xfrm>
          <a:prstGeom prst="rect">
            <a:avLst/>
          </a:prstGeom>
          <a:noFill/>
          <a:ln>
            <a:noFill/>
          </a:ln>
        </p:spPr>
      </p:pic>
      <p:sp>
        <p:nvSpPr>
          <p:cNvPr id="1034" name="Google Shape;1034;p19"/>
          <p:cNvSpPr/>
          <p:nvPr/>
        </p:nvSpPr>
        <p:spPr>
          <a:xfrm>
            <a:off x="6023757" y="3085416"/>
            <a:ext cx="12601400" cy="65256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4000" b="0" i="0" u="none" strike="noStrike" cap="none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 электроэнергетики  и электротехники </a:t>
            </a:r>
            <a:endParaRPr sz="4000" b="0" i="0" u="none" strike="noStrike" cap="none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35" name="Google Shape;1035;p19"/>
          <p:cNvSpPr/>
          <p:nvPr/>
        </p:nvSpPr>
        <p:spPr>
          <a:xfrm>
            <a:off x="448072" y="13921846"/>
            <a:ext cx="23621204" cy="11450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3600" dirty="0">
                <a:solidFill>
                  <a:srgbClr val="C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а кафедре «Электрические машины и электропривод» с 2016 года не выполнено ни одного исследования по заказу предприятий или государственного заказа</a:t>
            </a:r>
            <a:endParaRPr sz="3600" b="0" i="0" u="none" strike="noStrike" cap="none" dirty="0">
              <a:solidFill>
                <a:srgbClr val="C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10" name="Google Shape;1208;p31" descr="D:\Users\d.iskakova\Desktop\ЛОГО-РУС1.pn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Прямоугольник 1"/>
          <p:cNvSpPr/>
          <p:nvPr/>
        </p:nvSpPr>
        <p:spPr>
          <a:xfrm>
            <a:off x="7047211" y="3866859"/>
            <a:ext cx="97305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федра " ""Электрические машины и электропривод"", тенге</a:t>
            </a:r>
          </a:p>
        </p:txBody>
      </p:sp>
      <p:graphicFrame>
        <p:nvGraphicFramePr>
          <p:cNvPr id="14" name="Диаграмма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61712472"/>
              </p:ext>
            </p:extLst>
          </p:nvPr>
        </p:nvGraphicFramePr>
        <p:xfrm>
          <a:off x="838200" y="4469997"/>
          <a:ext cx="22840949" cy="969483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41" name="Google Shape;1041;p20"/>
          <p:cNvCxnSpPr/>
          <p:nvPr/>
        </p:nvCxnSpPr>
        <p:spPr>
          <a:xfrm>
            <a:off x="0" y="2535868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043" name="Google Shape;1043;p20"/>
          <p:cNvSpPr txBox="1">
            <a:spLocks noGrp="1"/>
          </p:cNvSpPr>
          <p:nvPr>
            <p:ph type="sldNum" idx="12"/>
          </p:nvPr>
        </p:nvSpPr>
        <p:spPr>
          <a:xfrm>
            <a:off x="18180012" y="14526305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fld id="{00000000-1234-1234-1234-123412341234}" type="slidenum">
              <a:rPr lang="ru-RU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3</a:t>
            </a:fld>
            <a:endParaRPr dirty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44" name="Google Shape;1044;p20"/>
          <p:cNvSpPr/>
          <p:nvPr/>
        </p:nvSpPr>
        <p:spPr>
          <a:xfrm>
            <a:off x="2265438" y="371223"/>
            <a:ext cx="22763529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Финансирование научно-исследовательских работ по кафедрам</a:t>
            </a:r>
            <a:endParaRPr/>
          </a:p>
        </p:txBody>
      </p:sp>
      <p:sp>
        <p:nvSpPr>
          <p:cNvPr id="1045" name="Google Shape;1045;p20"/>
          <p:cNvSpPr/>
          <p:nvPr/>
        </p:nvSpPr>
        <p:spPr>
          <a:xfrm>
            <a:off x="4425678" y="3220613"/>
            <a:ext cx="16749965" cy="65256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40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 телекоммуникаций и космической инженерии</a:t>
            </a:r>
            <a:endParaRPr dirty="0"/>
          </a:p>
        </p:txBody>
      </p:sp>
      <p:sp>
        <p:nvSpPr>
          <p:cNvPr id="1046" name="Google Shape;1046;p20"/>
          <p:cNvSpPr/>
          <p:nvPr/>
        </p:nvSpPr>
        <p:spPr>
          <a:xfrm>
            <a:off x="314027" y="13930411"/>
            <a:ext cx="23921044" cy="8987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о кафедре «Телекоммуникации и инновационные технологии», в 2017 году были выполнены исследования по заказу предприятий,  с 2020 года выигран грант МЦРИАП на 3-х летний период. При этом, начиная с 2018 года отсутствуют исследования по заказу индустриальных организаций. </a:t>
            </a:r>
            <a:endParaRPr sz="2800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1047" name="Google Shape;1047;p2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954341" y="3200476"/>
            <a:ext cx="1496990" cy="1345396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Google Shape;1208;p31" descr="D:\Users\d.iskakova\Desktop\ЛОГО-РУС1.pn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Прямоугольник 1"/>
          <p:cNvSpPr/>
          <p:nvPr/>
        </p:nvSpPr>
        <p:spPr>
          <a:xfrm>
            <a:off x="7105832" y="3945848"/>
            <a:ext cx="1054647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федра "Телекоммуникаций и инновационных технологий", тенге</a:t>
            </a:r>
          </a:p>
        </p:txBody>
      </p:sp>
      <p:graphicFrame>
        <p:nvGraphicFramePr>
          <p:cNvPr id="14" name="Диаграмма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11584422"/>
              </p:ext>
            </p:extLst>
          </p:nvPr>
        </p:nvGraphicFramePr>
        <p:xfrm>
          <a:off x="952500" y="4566009"/>
          <a:ext cx="22751060" cy="885040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7747857" y="6568627"/>
            <a:ext cx="213391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8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49 217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7428529" y="6826643"/>
            <a:ext cx="213391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7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32 000 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20623818" y="5027986"/>
            <a:ext cx="2031325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4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83 000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53" name="Google Shape;1053;p21"/>
          <p:cNvCxnSpPr/>
          <p:nvPr/>
        </p:nvCxnSpPr>
        <p:spPr>
          <a:xfrm>
            <a:off x="0" y="2559931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055" name="Google Shape;1055;p21"/>
          <p:cNvSpPr txBox="1">
            <a:spLocks noGrp="1"/>
          </p:cNvSpPr>
          <p:nvPr>
            <p:ph type="sldNum" idx="12"/>
          </p:nvPr>
        </p:nvSpPr>
        <p:spPr>
          <a:xfrm>
            <a:off x="17337802" y="14559567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fld id="{00000000-1234-1234-1234-123412341234}" type="slidenum">
              <a:rPr lang="ru-RU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4</a:t>
            </a:fld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56" name="Google Shape;1056;p21"/>
          <p:cNvSpPr/>
          <p:nvPr/>
        </p:nvSpPr>
        <p:spPr>
          <a:xfrm>
            <a:off x="2265438" y="371223"/>
            <a:ext cx="22763529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Финансирование научно-исследовательских работ по кафедрам</a:t>
            </a:r>
            <a:endParaRPr/>
          </a:p>
        </p:txBody>
      </p:sp>
      <p:sp>
        <p:nvSpPr>
          <p:cNvPr id="1057" name="Google Shape;1057;p21"/>
          <p:cNvSpPr/>
          <p:nvPr/>
        </p:nvSpPr>
        <p:spPr>
          <a:xfrm>
            <a:off x="4377552" y="3283251"/>
            <a:ext cx="16749965" cy="65256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40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 телекоммуникаций и космической инженерии</a:t>
            </a:r>
            <a:endParaRPr dirty="0"/>
          </a:p>
        </p:txBody>
      </p:sp>
      <p:sp>
        <p:nvSpPr>
          <p:cNvPr id="1058" name="Google Shape;1058;p21"/>
          <p:cNvSpPr/>
          <p:nvPr/>
        </p:nvSpPr>
        <p:spPr>
          <a:xfrm>
            <a:off x="393230" y="14069227"/>
            <a:ext cx="23895520" cy="8987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о кафедре «Электроники и </a:t>
            </a:r>
            <a:r>
              <a:rPr lang="ru-RU" sz="2800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робототехники</a:t>
            </a:r>
            <a:r>
              <a:rPr lang="ru-RU" sz="28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» с 2015 года отсутствуют исследования по заказу МОН РК, с 2018 года имеется стабильное финансирование научных проектов, однако за счет другой лаборатории «Электротехнический центр». </a:t>
            </a:r>
            <a:endParaRPr sz="2800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1059" name="Google Shape;1059;p2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761836" y="2983018"/>
            <a:ext cx="1496990" cy="1345396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Google Shape;1208;p31" descr="D:\Users\d.iskakova\Desktop\ЛОГО-РУС1.pn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Прямоугольник 1"/>
          <p:cNvSpPr/>
          <p:nvPr/>
        </p:nvSpPr>
        <p:spPr>
          <a:xfrm>
            <a:off x="8189135" y="4005049"/>
            <a:ext cx="74975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федра "Электроника и робототехника", тенге</a:t>
            </a:r>
          </a:p>
        </p:txBody>
      </p:sp>
      <p:graphicFrame>
        <p:nvGraphicFramePr>
          <p:cNvPr id="14" name="Диаграмма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19556157"/>
              </p:ext>
            </p:extLst>
          </p:nvPr>
        </p:nvGraphicFramePr>
        <p:xfrm>
          <a:off x="647700" y="4895850"/>
          <a:ext cx="23164799" cy="79629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7659556" y="10024111"/>
            <a:ext cx="1928733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26 080 </a:t>
            </a:r>
            <a:endParaRPr lang="ru-RU" sz="32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0881250" y="8877300"/>
            <a:ext cx="213391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9 989 </a:t>
            </a:r>
            <a:endParaRPr lang="ru-RU" sz="32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4226044" y="5713666"/>
            <a:ext cx="213391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2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8 787 </a:t>
            </a:r>
            <a:endParaRPr lang="ru-RU" sz="32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17564340" y="10223238"/>
            <a:ext cx="1928733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2 000 </a:t>
            </a:r>
            <a:endParaRPr lang="ru-RU" sz="32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20791115" y="7295726"/>
            <a:ext cx="2031325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8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0 000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65" name="Google Shape;1065;p22"/>
          <p:cNvCxnSpPr/>
          <p:nvPr/>
        </p:nvCxnSpPr>
        <p:spPr>
          <a:xfrm>
            <a:off x="0" y="2728374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067" name="Google Shape;1067;p22"/>
          <p:cNvSpPr txBox="1">
            <a:spLocks noGrp="1"/>
          </p:cNvSpPr>
          <p:nvPr>
            <p:ph type="sldNum" idx="12"/>
          </p:nvPr>
        </p:nvSpPr>
        <p:spPr>
          <a:xfrm>
            <a:off x="17337802" y="14559567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fld id="{00000000-1234-1234-1234-123412341234}" type="slidenum">
              <a:rPr lang="ru-RU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5</a:t>
            </a:fld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68" name="Google Shape;1068;p22"/>
          <p:cNvSpPr/>
          <p:nvPr/>
        </p:nvSpPr>
        <p:spPr>
          <a:xfrm>
            <a:off x="2265438" y="371223"/>
            <a:ext cx="22763529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Финансирование научно-исследовательских работ по кафедрам</a:t>
            </a:r>
            <a:endParaRPr/>
          </a:p>
        </p:txBody>
      </p:sp>
      <p:sp>
        <p:nvSpPr>
          <p:cNvPr id="1069" name="Google Shape;1069;p22"/>
          <p:cNvSpPr/>
          <p:nvPr/>
        </p:nvSpPr>
        <p:spPr>
          <a:xfrm>
            <a:off x="4425676" y="2991630"/>
            <a:ext cx="16749965" cy="65256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40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 телекоммуникаций и космической инженерии</a:t>
            </a:r>
            <a:endParaRPr dirty="0"/>
          </a:p>
        </p:txBody>
      </p:sp>
      <p:sp>
        <p:nvSpPr>
          <p:cNvPr id="1070" name="Google Shape;1070;p22"/>
          <p:cNvSpPr/>
          <p:nvPr/>
        </p:nvSpPr>
        <p:spPr>
          <a:xfrm>
            <a:off x="358852" y="14110177"/>
            <a:ext cx="23701298" cy="8987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о кафедре «Космическая инженерия» с 2020 года выигран грант МЦРИАП на 3-х летний период.</a:t>
            </a:r>
            <a:endParaRPr dirty="0"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Отсутствуют выполняемые исследования по заказу индустриальных компаний. </a:t>
            </a:r>
            <a:endParaRPr sz="2800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1071" name="Google Shape;1071;p2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761837" y="2812521"/>
            <a:ext cx="1496990" cy="1345396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Google Shape;1208;p31" descr="D:\Users\d.iskakova\Desktop\ЛОГО-РУС1.pn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Прямоугольник 1"/>
          <p:cNvSpPr/>
          <p:nvPr/>
        </p:nvSpPr>
        <p:spPr>
          <a:xfrm>
            <a:off x="9181718" y="3795342"/>
            <a:ext cx="66335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федра "Космическая инженерия", тенге</a:t>
            </a:r>
          </a:p>
        </p:txBody>
      </p:sp>
      <p:graphicFrame>
        <p:nvGraphicFramePr>
          <p:cNvPr id="14" name="Диаграмма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06169127"/>
              </p:ext>
            </p:extLst>
          </p:nvPr>
        </p:nvGraphicFramePr>
        <p:xfrm>
          <a:off x="819150" y="4667250"/>
          <a:ext cx="23031450" cy="8915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77" name="Google Shape;1077;p23"/>
          <p:cNvCxnSpPr/>
          <p:nvPr/>
        </p:nvCxnSpPr>
        <p:spPr>
          <a:xfrm>
            <a:off x="0" y="2535868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079" name="Google Shape;1079;p23"/>
          <p:cNvSpPr txBox="1">
            <a:spLocks noGrp="1"/>
          </p:cNvSpPr>
          <p:nvPr>
            <p:ph type="sldNum" idx="12"/>
          </p:nvPr>
        </p:nvSpPr>
        <p:spPr>
          <a:xfrm>
            <a:off x="17337802" y="14559567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fld id="{00000000-1234-1234-1234-123412341234}" type="slidenum">
              <a:rPr lang="ru-RU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6</a:t>
            </a:fld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80" name="Google Shape;1080;p23"/>
          <p:cNvSpPr/>
          <p:nvPr/>
        </p:nvSpPr>
        <p:spPr>
          <a:xfrm>
            <a:off x="2265438" y="371223"/>
            <a:ext cx="22763529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Финансирование научно-исследовательских работ по кафедрам</a:t>
            </a:r>
            <a:endParaRPr/>
          </a:p>
        </p:txBody>
      </p:sp>
      <p:sp>
        <p:nvSpPr>
          <p:cNvPr id="1081" name="Google Shape;1081;p23"/>
          <p:cNvSpPr/>
          <p:nvPr/>
        </p:nvSpPr>
        <p:spPr>
          <a:xfrm>
            <a:off x="4401615" y="3124768"/>
            <a:ext cx="16749965" cy="65256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40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 телекоммуникаций и космической инженерии</a:t>
            </a:r>
            <a:endParaRPr dirty="0"/>
          </a:p>
        </p:txBody>
      </p:sp>
      <p:sp>
        <p:nvSpPr>
          <p:cNvPr id="1082" name="Google Shape;1082;p23"/>
          <p:cNvSpPr/>
          <p:nvPr/>
        </p:nvSpPr>
        <p:spPr>
          <a:xfrm>
            <a:off x="879285" y="14572961"/>
            <a:ext cx="22502498" cy="4678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о кафедре «Социальных дисциплин» с 2017 года» отсутствуют исследования по заказу МОН РК и индустриальных компаний. </a:t>
            </a:r>
            <a:endParaRPr sz="280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1083" name="Google Shape;1083;p2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689647" y="2775205"/>
            <a:ext cx="1496990" cy="1345396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Google Shape;1208;p31" descr="D:\Users\d.iskakova\Desktop\ЛОГО-РУС1.pn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Прямоугольник 1"/>
          <p:cNvSpPr/>
          <p:nvPr/>
        </p:nvSpPr>
        <p:spPr>
          <a:xfrm>
            <a:off x="6879790" y="3843008"/>
            <a:ext cx="106522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федра "Социальные дисциплины" (Общеобразовательная)", тенге</a:t>
            </a:r>
          </a:p>
        </p:txBody>
      </p:sp>
      <p:graphicFrame>
        <p:nvGraphicFramePr>
          <p:cNvPr id="14" name="Диаграмма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26864159"/>
              </p:ext>
            </p:extLst>
          </p:nvPr>
        </p:nvGraphicFramePr>
        <p:xfrm>
          <a:off x="879285" y="4366228"/>
          <a:ext cx="21982065" cy="96926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4525071" y="7470500"/>
            <a:ext cx="1826141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16 472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412772" y="4903408"/>
            <a:ext cx="1826141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83 289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89" name="Google Shape;1089;p24"/>
          <p:cNvCxnSpPr/>
          <p:nvPr/>
        </p:nvCxnSpPr>
        <p:spPr>
          <a:xfrm>
            <a:off x="0" y="2511805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091" name="Google Shape;1091;p24"/>
          <p:cNvSpPr txBox="1">
            <a:spLocks noGrp="1"/>
          </p:cNvSpPr>
          <p:nvPr>
            <p:ph type="sldNum" idx="12"/>
          </p:nvPr>
        </p:nvSpPr>
        <p:spPr>
          <a:xfrm>
            <a:off x="17337802" y="14559567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fld id="{00000000-1234-1234-1234-123412341234}" type="slidenum">
              <a:rPr lang="ru-RU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7</a:t>
            </a:fld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92" name="Google Shape;1092;p24"/>
          <p:cNvSpPr/>
          <p:nvPr/>
        </p:nvSpPr>
        <p:spPr>
          <a:xfrm>
            <a:off x="2265438" y="371223"/>
            <a:ext cx="22763529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Финансирование научно-исследовательских работ по кафедрам</a:t>
            </a:r>
            <a:endParaRPr/>
          </a:p>
        </p:txBody>
      </p:sp>
      <p:sp>
        <p:nvSpPr>
          <p:cNvPr id="1093" name="Google Shape;1093;p24"/>
          <p:cNvSpPr/>
          <p:nvPr/>
        </p:nvSpPr>
        <p:spPr>
          <a:xfrm>
            <a:off x="4761654" y="3006568"/>
            <a:ext cx="16749965" cy="65256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40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 информационных технологий</a:t>
            </a:r>
            <a:endParaRPr dirty="0"/>
          </a:p>
        </p:txBody>
      </p:sp>
      <p:sp>
        <p:nvSpPr>
          <p:cNvPr id="1094" name="Google Shape;1094;p24"/>
          <p:cNvSpPr/>
          <p:nvPr/>
        </p:nvSpPr>
        <p:spPr>
          <a:xfrm>
            <a:off x="438769" y="13805295"/>
            <a:ext cx="23546617" cy="8987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о кафедре «IT-инжиниринга» финансирование научных проектов осуществляется начиная с 2018 года, выполнение исследований по заказу индустриальных компаний не выполняется.  Выполняемый грантовый проект не относится к направлению кафедры. </a:t>
            </a:r>
            <a:endParaRPr sz="280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1095" name="Google Shape;1095;p2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970021" y="2621900"/>
            <a:ext cx="1421895" cy="142189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Google Shape;1208;p31" descr="D:\Users\d.iskakova\Desktop\ЛОГО-РУС1.pn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Прямоугольник 1"/>
          <p:cNvSpPr/>
          <p:nvPr/>
        </p:nvSpPr>
        <p:spPr>
          <a:xfrm>
            <a:off x="10192561" y="3733705"/>
            <a:ext cx="55563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федра "IT-инжиниринга"", тенге</a:t>
            </a:r>
          </a:p>
        </p:txBody>
      </p:sp>
      <p:graphicFrame>
        <p:nvGraphicFramePr>
          <p:cNvPr id="15" name="Диаграмма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528158"/>
              </p:ext>
            </p:extLst>
          </p:nvPr>
        </p:nvGraphicFramePr>
        <p:xfrm>
          <a:off x="438769" y="4256925"/>
          <a:ext cx="23546617" cy="93828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7581437" y="10488054"/>
            <a:ext cx="1620957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00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0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0983263" y="6939973"/>
            <a:ext cx="213391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7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0 000 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14142643" y="6773649"/>
            <a:ext cx="213391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7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0 000 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7609552" y="4650691"/>
            <a:ext cx="2236510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25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39 364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21002921" y="6350737"/>
            <a:ext cx="2031325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8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71 556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01" name="Google Shape;1101;p25"/>
          <p:cNvCxnSpPr/>
          <p:nvPr/>
        </p:nvCxnSpPr>
        <p:spPr>
          <a:xfrm>
            <a:off x="0" y="2463679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103" name="Google Shape;1103;p25"/>
          <p:cNvSpPr txBox="1">
            <a:spLocks noGrp="1"/>
          </p:cNvSpPr>
          <p:nvPr>
            <p:ph type="sldNum" idx="12"/>
          </p:nvPr>
        </p:nvSpPr>
        <p:spPr>
          <a:xfrm>
            <a:off x="17337802" y="14559567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fld id="{00000000-1234-1234-1234-123412341234}" type="slidenum">
              <a:rPr lang="ru-RU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8</a:t>
            </a:fld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104" name="Google Shape;1104;p25"/>
          <p:cNvSpPr/>
          <p:nvPr/>
        </p:nvSpPr>
        <p:spPr>
          <a:xfrm>
            <a:off x="2265438" y="371223"/>
            <a:ext cx="22763529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Финансирование научно-исследовательских работ по кафедрам</a:t>
            </a:r>
            <a:endParaRPr/>
          </a:p>
        </p:txBody>
      </p:sp>
      <p:sp>
        <p:nvSpPr>
          <p:cNvPr id="1105" name="Google Shape;1105;p25"/>
          <p:cNvSpPr/>
          <p:nvPr/>
        </p:nvSpPr>
        <p:spPr>
          <a:xfrm>
            <a:off x="4761655" y="2915408"/>
            <a:ext cx="16749965" cy="65256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400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 информационных технологий</a:t>
            </a:r>
            <a:endParaRPr dirty="0"/>
          </a:p>
        </p:txBody>
      </p:sp>
      <p:sp>
        <p:nvSpPr>
          <p:cNvPr id="1106" name="Google Shape;1106;p25"/>
          <p:cNvSpPr/>
          <p:nvPr/>
        </p:nvSpPr>
        <p:spPr>
          <a:xfrm>
            <a:off x="282305" y="13759134"/>
            <a:ext cx="23968345" cy="13296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о кафедре «Информационные системы и </a:t>
            </a:r>
            <a:r>
              <a:rPr lang="ru-RU" sz="2800" dirty="0" err="1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ибербезопасность</a:t>
            </a:r>
            <a:r>
              <a:rPr lang="ru-RU" sz="28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». С 2017 года не выполняются исследования по заказу индустриальных компаний. С 2018 года все научные проекты выполняются в рамках госзаказа МОН РК,  что определяет ряд рисков, связанных с тем, что если такое финансирование прекратится, то бизнес компании не будут финансировать фундаментально научные исследования.</a:t>
            </a:r>
            <a:endParaRPr sz="2800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1107" name="Google Shape;1107;p2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485594" y="2530740"/>
            <a:ext cx="1421895" cy="142189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Google Shape;1208;p31" descr="D:\Users\d.iskakova\Desktop\ЛОГО-РУС1.pn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Прямоугольник 1"/>
          <p:cNvSpPr/>
          <p:nvPr/>
        </p:nvSpPr>
        <p:spPr>
          <a:xfrm>
            <a:off x="7907489" y="3714238"/>
            <a:ext cx="1040701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федра  "Информационные системы и </a:t>
            </a:r>
            <a:r>
              <a:rPr 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ибербезопасность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", тенге</a:t>
            </a:r>
          </a:p>
        </p:txBody>
      </p:sp>
      <p:graphicFrame>
        <p:nvGraphicFramePr>
          <p:cNvPr id="14" name="Диаграмма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51942767"/>
              </p:ext>
            </p:extLst>
          </p:nvPr>
        </p:nvGraphicFramePr>
        <p:xfrm>
          <a:off x="647700" y="4438650"/>
          <a:ext cx="23602950" cy="89535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1161023" y="10465234"/>
            <a:ext cx="1928733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00 000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4556861" y="9926625"/>
            <a:ext cx="1928733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00 000 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11002719" y="8552174"/>
            <a:ext cx="213391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00 000 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4459296" y="8396246"/>
            <a:ext cx="213391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00 000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17658885" y="5312700"/>
            <a:ext cx="213391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6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32 000 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21248730" y="4468558"/>
            <a:ext cx="2031325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0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95 000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13" name="Google Shape;1113;p26"/>
          <p:cNvCxnSpPr/>
          <p:nvPr/>
        </p:nvCxnSpPr>
        <p:spPr>
          <a:xfrm>
            <a:off x="1" y="2507320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115" name="Google Shape;1115;p26"/>
          <p:cNvSpPr txBox="1">
            <a:spLocks noGrp="1"/>
          </p:cNvSpPr>
          <p:nvPr>
            <p:ph type="sldNum" idx="12"/>
          </p:nvPr>
        </p:nvSpPr>
        <p:spPr>
          <a:xfrm>
            <a:off x="17337802" y="14559567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fld id="{00000000-1234-1234-1234-123412341234}" type="slidenum">
              <a:rPr lang="ru-RU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9</a:t>
            </a:fld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116" name="Google Shape;1116;p26"/>
          <p:cNvSpPr/>
          <p:nvPr/>
        </p:nvSpPr>
        <p:spPr>
          <a:xfrm>
            <a:off x="2265438" y="371223"/>
            <a:ext cx="22763529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Финансирование научно-исследовательских работ по кафедрам</a:t>
            </a:r>
            <a:endParaRPr/>
          </a:p>
        </p:txBody>
      </p:sp>
      <p:sp>
        <p:nvSpPr>
          <p:cNvPr id="1117" name="Google Shape;1117;p26"/>
          <p:cNvSpPr/>
          <p:nvPr/>
        </p:nvSpPr>
        <p:spPr>
          <a:xfrm>
            <a:off x="4785718" y="2950129"/>
            <a:ext cx="16749965" cy="65256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40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 информационных технологий</a:t>
            </a:r>
            <a:endParaRPr dirty="0"/>
          </a:p>
        </p:txBody>
      </p:sp>
      <p:sp>
        <p:nvSpPr>
          <p:cNvPr id="1118" name="Google Shape;1118;p26"/>
          <p:cNvSpPr/>
          <p:nvPr/>
        </p:nvSpPr>
        <p:spPr>
          <a:xfrm>
            <a:off x="289362" y="14020322"/>
            <a:ext cx="23546617" cy="8987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о кафедре «Математика и математическое моделирование» с 2015 года отсутствуют исследования выполняемые по заказу индустриальных компаний. </a:t>
            </a:r>
            <a:endParaRPr dirty="0"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 период с 2018-2020 гг. выполнялся  проект  по заказу МОН РК. С 2021 года отсутствует </a:t>
            </a:r>
            <a:r>
              <a:rPr lang="ru-RU" sz="2800" dirty="0" err="1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грантовое</a:t>
            </a:r>
            <a:r>
              <a:rPr lang="ru-RU" sz="28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финансирование и контрактные исследования. </a:t>
            </a:r>
            <a:endParaRPr sz="2800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1119" name="Google Shape;1119;p2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494665" y="2758199"/>
            <a:ext cx="1421895" cy="142189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Google Shape;1208;p31" descr="D:\Users\d.iskakova\Desktop\ЛОГО-РУС1.pn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Прямоугольник 1"/>
          <p:cNvSpPr/>
          <p:nvPr/>
        </p:nvSpPr>
        <p:spPr>
          <a:xfrm>
            <a:off x="6789767" y="3647933"/>
            <a:ext cx="138727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федра "Математика и математическое моделирование" (Общеобразовательная)", тенге</a:t>
            </a:r>
          </a:p>
        </p:txBody>
      </p:sp>
      <p:graphicFrame>
        <p:nvGraphicFramePr>
          <p:cNvPr id="13" name="Диаграмма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58312026"/>
              </p:ext>
            </p:extLst>
          </p:nvPr>
        </p:nvGraphicFramePr>
        <p:xfrm>
          <a:off x="590549" y="4591050"/>
          <a:ext cx="23245429" cy="8991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10877541" y="5159513"/>
            <a:ext cx="213391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12 997 </a:t>
            </a:r>
            <a:endParaRPr lang="ru-RU" sz="3200" dirty="0">
              <a:solidFill>
                <a:srgbClr val="0070C0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4317742" y="5310028"/>
            <a:ext cx="213391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06 555 </a:t>
            </a:r>
            <a:endParaRPr lang="ru-RU" sz="3200" dirty="0">
              <a:solidFill>
                <a:srgbClr val="0070C0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7757943" y="4692247"/>
            <a:ext cx="2031325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сего: </a:t>
            </a:r>
          </a:p>
          <a:p>
            <a:r>
              <a:rPr lang="ru-RU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1 </a:t>
            </a:r>
            <a:r>
              <a:rPr lang="ru-RU" sz="32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11 511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1" name="Google Shape;311;p3"/>
          <p:cNvCxnSpPr/>
          <p:nvPr/>
        </p:nvCxnSpPr>
        <p:spPr>
          <a:xfrm>
            <a:off x="0" y="2198986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312" name="Google Shape;312;p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28324" y="139188"/>
            <a:ext cx="1927745" cy="1930254"/>
          </a:xfrm>
          <a:prstGeom prst="rect">
            <a:avLst/>
          </a:prstGeom>
          <a:noFill/>
          <a:ln>
            <a:noFill/>
          </a:ln>
        </p:spPr>
      </p:pic>
      <p:sp>
        <p:nvSpPr>
          <p:cNvPr id="313" name="Google Shape;313;p3"/>
          <p:cNvSpPr txBox="1">
            <a:spLocks noGrp="1"/>
          </p:cNvSpPr>
          <p:nvPr>
            <p:ph type="sldNum" idx="12"/>
          </p:nvPr>
        </p:nvSpPr>
        <p:spPr>
          <a:xfrm>
            <a:off x="17337802" y="14559567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fld id="{00000000-1234-1234-1234-123412341234}" type="slidenum">
              <a:rPr lang="ru-RU">
                <a:solidFill>
                  <a:schemeClr val="dk1"/>
                </a:solidFill>
              </a:rPr>
              <a:t>3</a:t>
            </a:fld>
            <a:endParaRPr>
              <a:solidFill>
                <a:schemeClr val="dk1"/>
              </a:solidFill>
            </a:endParaRPr>
          </a:p>
        </p:txBody>
      </p:sp>
      <p:sp>
        <p:nvSpPr>
          <p:cNvPr id="314" name="Google Shape;314;p3"/>
          <p:cNvSpPr/>
          <p:nvPr/>
        </p:nvSpPr>
        <p:spPr>
          <a:xfrm>
            <a:off x="33254" y="2763032"/>
            <a:ext cx="6048672" cy="4063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2400" b="1" i="0" u="none" strike="noStrike" cap="none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Научно-технический центр</a:t>
            </a:r>
            <a:endParaRPr sz="2400" b="1" i="0" u="none" strike="noStrike" cap="none">
              <a:solidFill>
                <a:srgbClr val="00206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15" name="Google Shape;315;p3"/>
          <p:cNvSpPr/>
          <p:nvPr/>
        </p:nvSpPr>
        <p:spPr>
          <a:xfrm>
            <a:off x="528576" y="3059053"/>
            <a:ext cx="4684759" cy="9396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8225" tIns="78225" rIns="78225" bIns="78225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 i="0" u="none" strike="noStrike" cap="none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сследования проблем развития теплоэнергетики</a:t>
            </a:r>
            <a:endParaRPr sz="1800" b="1" i="0" u="none" strike="noStrike" cap="none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16" name="Google Shape;316;p3"/>
          <p:cNvSpPr/>
          <p:nvPr/>
        </p:nvSpPr>
        <p:spPr>
          <a:xfrm>
            <a:off x="5928666" y="2914572"/>
            <a:ext cx="6048672" cy="4063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аучно-технический центр</a:t>
            </a:r>
            <a:endParaRPr sz="24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17" name="Google Shape;317;p3"/>
          <p:cNvSpPr/>
          <p:nvPr/>
        </p:nvSpPr>
        <p:spPr>
          <a:xfrm>
            <a:off x="6201457" y="3214744"/>
            <a:ext cx="5356050" cy="9396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8225" tIns="78225" rIns="78225" bIns="78225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1800" b="1" i="0" u="none" strike="noStrike" cap="none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mart Power Grid</a:t>
            </a:r>
            <a:endParaRPr sz="1800" b="1" i="0" u="none" strike="noStrike" cap="none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18" name="Google Shape;318;p3"/>
          <p:cNvSpPr/>
          <p:nvPr/>
        </p:nvSpPr>
        <p:spPr>
          <a:xfrm>
            <a:off x="11862859" y="2951322"/>
            <a:ext cx="6048672" cy="4063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аучно-технический центр</a:t>
            </a:r>
            <a:endParaRPr sz="24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19" name="Google Shape;319;p3"/>
          <p:cNvSpPr/>
          <p:nvPr/>
        </p:nvSpPr>
        <p:spPr>
          <a:xfrm>
            <a:off x="12718292" y="3252787"/>
            <a:ext cx="4782341" cy="9396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8225" tIns="78225" rIns="78225" bIns="78225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1800" b="1" i="0" u="none" strike="noStrike" cap="none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роблем информационной безопасности</a:t>
            </a:r>
            <a:endParaRPr sz="1800" b="0" i="0" u="none" strike="noStrike" cap="non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20" name="Google Shape;320;p3"/>
          <p:cNvSpPr/>
          <p:nvPr/>
        </p:nvSpPr>
        <p:spPr>
          <a:xfrm>
            <a:off x="-578584" y="6610613"/>
            <a:ext cx="4790496" cy="65256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000"/>
              <a:buFont typeface="Arial"/>
              <a:buNone/>
            </a:pPr>
            <a:r>
              <a:rPr lang="ru-RU" sz="20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Научно-исследовательская  лаборатория</a:t>
            </a:r>
            <a:endParaRPr sz="2000" b="0" i="0" u="none" strike="noStrike" cap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21" name="Google Shape;321;p3"/>
          <p:cNvSpPr/>
          <p:nvPr/>
        </p:nvSpPr>
        <p:spPr>
          <a:xfrm>
            <a:off x="-675966" y="6800581"/>
            <a:ext cx="5057664" cy="16816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8225" tIns="78225" rIns="78225" bIns="782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000"/>
              <a:buFont typeface="Arial"/>
              <a:buNone/>
            </a:pPr>
            <a:r>
              <a:rPr lang="ru-RU" sz="1800" b="1" i="0" u="none" strike="noStrike" cap="non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Исследования проблем топливно-энергетического комплекса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22" name="Google Shape;322;p3"/>
          <p:cNvSpPr/>
          <p:nvPr/>
        </p:nvSpPr>
        <p:spPr>
          <a:xfrm>
            <a:off x="4042811" y="6651162"/>
            <a:ext cx="3944897" cy="65256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000"/>
              <a:buFont typeface="Arial"/>
              <a:buNone/>
            </a:pPr>
            <a:r>
              <a:rPr lang="ru-RU" sz="20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аучно-исследовательская  лаборатория</a:t>
            </a:r>
            <a:endParaRPr sz="20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23" name="Google Shape;323;p3"/>
          <p:cNvSpPr/>
          <p:nvPr/>
        </p:nvSpPr>
        <p:spPr>
          <a:xfrm>
            <a:off x="3764906" y="7030117"/>
            <a:ext cx="4857889" cy="14644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8225" tIns="78225" rIns="78225" bIns="782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1800" b="1" i="0" u="none" strike="noStrike" cap="none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Автоматизированные системы управления технологическими процессами имени К. Еренчинова</a:t>
            </a:r>
            <a:endParaRPr sz="1800" b="1" i="0" u="none" strike="noStrike" cap="none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24" name="Google Shape;324;p3"/>
          <p:cNvSpPr/>
          <p:nvPr/>
        </p:nvSpPr>
        <p:spPr>
          <a:xfrm>
            <a:off x="8534277" y="6599225"/>
            <a:ext cx="4140570" cy="65256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000"/>
              <a:buFont typeface="Arial"/>
              <a:buNone/>
            </a:pPr>
            <a:r>
              <a:rPr lang="ru-RU" sz="20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аучно-исследовательская  лаборатория</a:t>
            </a:r>
            <a:endParaRPr sz="20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25" name="Google Shape;325;p3"/>
          <p:cNvSpPr/>
          <p:nvPr/>
        </p:nvSpPr>
        <p:spPr>
          <a:xfrm>
            <a:off x="8745882" y="6859353"/>
            <a:ext cx="3590778" cy="16816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8225" tIns="78225" rIns="78225" bIns="7822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 i="0" u="none" strike="noStrike" cap="none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«Киберфизических систем и смарт технологий»</a:t>
            </a:r>
            <a:endParaRPr sz="1800" b="1" i="0" u="none" strike="noStrike" cap="none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326" name="Google Shape;326;p3"/>
          <p:cNvCxnSpPr/>
          <p:nvPr/>
        </p:nvCxnSpPr>
        <p:spPr>
          <a:xfrm>
            <a:off x="606311" y="5943402"/>
            <a:ext cx="22952438" cy="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327" name="Google Shape;327;p3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423155" y="4064823"/>
            <a:ext cx="2895600" cy="1571625"/>
          </a:xfrm>
          <a:prstGeom prst="rect">
            <a:avLst/>
          </a:prstGeom>
          <a:noFill/>
          <a:ln>
            <a:noFill/>
          </a:ln>
        </p:spPr>
      </p:pic>
      <p:pic>
        <p:nvPicPr>
          <p:cNvPr id="328" name="Google Shape;328;p3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3331298" y="3980368"/>
            <a:ext cx="2924175" cy="1562100"/>
          </a:xfrm>
          <a:prstGeom prst="rect">
            <a:avLst/>
          </a:prstGeom>
          <a:noFill/>
          <a:ln>
            <a:noFill/>
          </a:ln>
        </p:spPr>
      </p:pic>
      <p:pic>
        <p:nvPicPr>
          <p:cNvPr id="329" name="Google Shape;329;p3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431564" y="8196749"/>
            <a:ext cx="2589573" cy="1738983"/>
          </a:xfrm>
          <a:prstGeom prst="rect">
            <a:avLst/>
          </a:prstGeom>
          <a:noFill/>
          <a:ln>
            <a:noFill/>
          </a:ln>
        </p:spPr>
      </p:pic>
      <p:pic>
        <p:nvPicPr>
          <p:cNvPr id="330" name="Google Shape;330;p3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4010520" y="8355940"/>
            <a:ext cx="3836292" cy="1870433"/>
          </a:xfrm>
          <a:prstGeom prst="rect">
            <a:avLst/>
          </a:prstGeom>
          <a:noFill/>
          <a:ln>
            <a:noFill/>
          </a:ln>
        </p:spPr>
      </p:pic>
      <p:pic>
        <p:nvPicPr>
          <p:cNvPr id="331" name="Google Shape;331;p3"/>
          <p:cNvPicPr preferRelativeResize="0"/>
          <p:nvPr/>
        </p:nvPicPr>
        <p:blipFill rotWithShape="1">
          <a:blip r:embed="rId8">
            <a:alphaModFix/>
          </a:blip>
          <a:srcRect t="15421" r="498" b="22996"/>
          <a:stretch/>
        </p:blipFill>
        <p:spPr>
          <a:xfrm>
            <a:off x="6869680" y="3955637"/>
            <a:ext cx="3873236" cy="1825344"/>
          </a:xfrm>
          <a:prstGeom prst="rect">
            <a:avLst/>
          </a:prstGeom>
          <a:noFill/>
          <a:ln>
            <a:noFill/>
          </a:ln>
        </p:spPr>
      </p:pic>
      <p:sp>
        <p:nvSpPr>
          <p:cNvPr id="332" name="Google Shape;332;p3"/>
          <p:cNvSpPr/>
          <p:nvPr/>
        </p:nvSpPr>
        <p:spPr>
          <a:xfrm>
            <a:off x="4552461" y="310633"/>
            <a:ext cx="16335700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 b="0" i="0" u="none" strike="noStrike" cap="none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аучно-исследовательские объединения</a:t>
            </a:r>
            <a:endParaRPr/>
          </a:p>
        </p:txBody>
      </p:sp>
      <p:pic>
        <p:nvPicPr>
          <p:cNvPr id="333" name="Google Shape;333;p3"/>
          <p:cNvPicPr preferRelativeResize="0"/>
          <p:nvPr/>
        </p:nvPicPr>
        <p:blipFill rotWithShape="1">
          <a:blip r:embed="rId9">
            <a:alphaModFix/>
          </a:blip>
          <a:srcRect/>
          <a:stretch/>
        </p:blipFill>
        <p:spPr>
          <a:xfrm>
            <a:off x="20354230" y="4128219"/>
            <a:ext cx="2410440" cy="1572546"/>
          </a:xfrm>
          <a:prstGeom prst="rect">
            <a:avLst/>
          </a:prstGeom>
          <a:noFill/>
          <a:ln>
            <a:noFill/>
          </a:ln>
        </p:spPr>
      </p:pic>
      <p:sp>
        <p:nvSpPr>
          <p:cNvPr id="334" name="Google Shape;334;p3"/>
          <p:cNvSpPr/>
          <p:nvPr/>
        </p:nvSpPr>
        <p:spPr>
          <a:xfrm>
            <a:off x="19162809" y="3392768"/>
            <a:ext cx="4782341" cy="9396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8225" tIns="78225" rIns="78225" bIns="78225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 i="0" u="none" strike="noStrike" cap="non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SpaCE: Communication &amp; Engineering Centre</a:t>
            </a:r>
            <a:endParaRPr sz="18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5" name="Google Shape;335;p3"/>
          <p:cNvSpPr/>
          <p:nvPr/>
        </p:nvSpPr>
        <p:spPr>
          <a:xfrm>
            <a:off x="18540752" y="3012909"/>
            <a:ext cx="6048672" cy="4063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24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Научно-технический центр</a:t>
            </a:r>
            <a:endParaRPr sz="2400" b="0" i="0" u="none" strike="noStrike" cap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36" name="Google Shape;336;p3"/>
          <p:cNvSpPr/>
          <p:nvPr/>
        </p:nvSpPr>
        <p:spPr>
          <a:xfrm>
            <a:off x="13192313" y="6618821"/>
            <a:ext cx="3870216" cy="65256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000"/>
              <a:buFont typeface="Arial"/>
              <a:buNone/>
            </a:pPr>
            <a:r>
              <a:rPr lang="ru-RU" sz="20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аучно-исследовательская  лаборатория</a:t>
            </a:r>
            <a:endParaRPr sz="20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337" name="Google Shape;337;p3"/>
          <p:cNvPicPr preferRelativeResize="0"/>
          <p:nvPr/>
        </p:nvPicPr>
        <p:blipFill rotWithShape="1">
          <a:blip r:embed="rId10">
            <a:alphaModFix/>
          </a:blip>
          <a:srcRect/>
          <a:stretch/>
        </p:blipFill>
        <p:spPr>
          <a:xfrm>
            <a:off x="13755495" y="8327660"/>
            <a:ext cx="2335413" cy="1649678"/>
          </a:xfrm>
          <a:prstGeom prst="rect">
            <a:avLst/>
          </a:prstGeom>
          <a:noFill/>
          <a:ln>
            <a:noFill/>
          </a:ln>
        </p:spPr>
      </p:pic>
      <p:sp>
        <p:nvSpPr>
          <p:cNvPr id="338" name="Google Shape;338;p3"/>
          <p:cNvSpPr/>
          <p:nvPr/>
        </p:nvSpPr>
        <p:spPr>
          <a:xfrm>
            <a:off x="12665630" y="7011498"/>
            <a:ext cx="4532580" cy="16816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8225" tIns="78225" rIns="78225" bIns="7822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 i="0" u="none" strike="noStrike" cap="none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«Возобновляемые источники энергии и новые технологии в энергосбережении»</a:t>
            </a:r>
            <a:endParaRPr sz="1800" b="1" i="0" u="none" strike="noStrike" cap="none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339" name="Google Shape;339;p3"/>
          <p:cNvPicPr preferRelativeResize="0"/>
          <p:nvPr/>
        </p:nvPicPr>
        <p:blipFill rotWithShape="1">
          <a:blip r:embed="rId11">
            <a:alphaModFix/>
          </a:blip>
          <a:srcRect/>
          <a:stretch/>
        </p:blipFill>
        <p:spPr>
          <a:xfrm>
            <a:off x="17881545" y="8452116"/>
            <a:ext cx="2234958" cy="1344699"/>
          </a:xfrm>
          <a:prstGeom prst="rect">
            <a:avLst/>
          </a:prstGeom>
          <a:noFill/>
          <a:ln>
            <a:noFill/>
          </a:ln>
        </p:spPr>
      </p:pic>
      <p:sp>
        <p:nvSpPr>
          <p:cNvPr id="340" name="Google Shape;340;p3"/>
          <p:cNvSpPr/>
          <p:nvPr/>
        </p:nvSpPr>
        <p:spPr>
          <a:xfrm>
            <a:off x="16915353" y="6969493"/>
            <a:ext cx="4532580" cy="16816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8225" tIns="78225" rIns="78225" bIns="7822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 i="0" u="none" strike="noStrike" cap="none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«Электротехнический центр»</a:t>
            </a:r>
            <a:endParaRPr sz="1800" b="1" i="0" u="none" strike="noStrike" cap="none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41" name="Google Shape;341;p3"/>
          <p:cNvSpPr/>
          <p:nvPr/>
        </p:nvSpPr>
        <p:spPr>
          <a:xfrm>
            <a:off x="17483706" y="6643212"/>
            <a:ext cx="3395872" cy="65256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000"/>
              <a:buFont typeface="Arial"/>
              <a:buNone/>
            </a:pPr>
            <a:r>
              <a:rPr lang="ru-RU" sz="20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аучно-исследовательская  лаборатория</a:t>
            </a:r>
            <a:endParaRPr sz="20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342" name="Google Shape;342;p3"/>
          <p:cNvPicPr preferRelativeResize="0"/>
          <p:nvPr/>
        </p:nvPicPr>
        <p:blipFill rotWithShape="1">
          <a:blip r:embed="rId12">
            <a:alphaModFix/>
          </a:blip>
          <a:srcRect/>
          <a:stretch/>
        </p:blipFill>
        <p:spPr>
          <a:xfrm>
            <a:off x="21644241" y="8432030"/>
            <a:ext cx="2325701" cy="1489773"/>
          </a:xfrm>
          <a:prstGeom prst="rect">
            <a:avLst/>
          </a:prstGeom>
          <a:noFill/>
          <a:ln>
            <a:noFill/>
          </a:ln>
        </p:spPr>
      </p:pic>
      <p:sp>
        <p:nvSpPr>
          <p:cNvPr id="343" name="Google Shape;343;p3"/>
          <p:cNvSpPr/>
          <p:nvPr/>
        </p:nvSpPr>
        <p:spPr>
          <a:xfrm>
            <a:off x="21109155" y="6630380"/>
            <a:ext cx="3395872" cy="65256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000"/>
              <a:buFont typeface="Arial"/>
              <a:buNone/>
            </a:pPr>
            <a:r>
              <a:rPr lang="ru-RU" sz="20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Научно-исследовательская  лаборатория</a:t>
            </a:r>
            <a:endParaRPr sz="2000" b="0" i="0" u="none" strike="noStrike" cap="none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44" name="Google Shape;344;p3"/>
          <p:cNvSpPr/>
          <p:nvPr/>
        </p:nvSpPr>
        <p:spPr>
          <a:xfrm>
            <a:off x="20921250" y="7049907"/>
            <a:ext cx="3842731" cy="16816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8225" tIns="78225" rIns="78225" bIns="7822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 i="0" u="none" strike="noStrike" cap="none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Экологическая испытательная лаборатория</a:t>
            </a:r>
            <a:endParaRPr sz="1800" b="1" i="0" u="none" strike="noStrike" cap="none">
              <a:solidFill>
                <a:srgbClr val="0070C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45" name="Google Shape;345;p3"/>
          <p:cNvSpPr/>
          <p:nvPr/>
        </p:nvSpPr>
        <p:spPr>
          <a:xfrm>
            <a:off x="1404029" y="11322422"/>
            <a:ext cx="4790496" cy="3447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000"/>
              <a:buFont typeface="Arial"/>
              <a:buNone/>
            </a:pPr>
            <a:r>
              <a:rPr lang="ru-RU" sz="20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аучно-исследовательская лаборатория</a:t>
            </a:r>
            <a:endParaRPr sz="20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46" name="Google Shape;346;p3"/>
          <p:cNvSpPr/>
          <p:nvPr/>
        </p:nvSpPr>
        <p:spPr>
          <a:xfrm>
            <a:off x="1270445" y="11464889"/>
            <a:ext cx="5057664" cy="16816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8225" tIns="78225" rIns="78225" bIns="7822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 i="0" u="none" strike="noStrike" cap="none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Электроэнергетические системы и энергоэффективность</a:t>
            </a:r>
            <a:endParaRPr sz="1800" b="0" i="0" u="none" strike="noStrike" cap="non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47" name="Google Shape;347;p3"/>
          <p:cNvSpPr/>
          <p:nvPr/>
        </p:nvSpPr>
        <p:spPr>
          <a:xfrm>
            <a:off x="8608270" y="11460868"/>
            <a:ext cx="4790496" cy="3447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0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аучно-исследовательская лаборатория</a:t>
            </a:r>
            <a:endParaRPr/>
          </a:p>
        </p:txBody>
      </p:sp>
      <p:sp>
        <p:nvSpPr>
          <p:cNvPr id="348" name="Google Shape;348;p3"/>
          <p:cNvSpPr/>
          <p:nvPr/>
        </p:nvSpPr>
        <p:spPr>
          <a:xfrm>
            <a:off x="8486140" y="11613013"/>
            <a:ext cx="5057664" cy="16816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8225" tIns="78225" rIns="78225" bIns="7822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 i="0" u="none" strike="noStrike" cap="none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озобновляемые источники энергии и энергосбережения</a:t>
            </a:r>
            <a:endParaRPr sz="1800" b="0" i="0" u="none" strike="noStrike" cap="non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49" name="Google Shape;349;p3"/>
          <p:cNvSpPr/>
          <p:nvPr/>
        </p:nvSpPr>
        <p:spPr>
          <a:xfrm>
            <a:off x="15433902" y="11460072"/>
            <a:ext cx="4790496" cy="3447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0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аучно-исследовательская лаборатория</a:t>
            </a:r>
            <a:endParaRPr/>
          </a:p>
        </p:txBody>
      </p:sp>
      <p:sp>
        <p:nvSpPr>
          <p:cNvPr id="350" name="Google Shape;350;p3"/>
          <p:cNvSpPr/>
          <p:nvPr/>
        </p:nvSpPr>
        <p:spPr>
          <a:xfrm>
            <a:off x="15844325" y="11613013"/>
            <a:ext cx="3969649" cy="16816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8225" tIns="78225" rIns="78225" bIns="7822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 i="0" u="none" strike="noStrike" cap="none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одоподготовки и водно-химических режимов </a:t>
            </a:r>
            <a:endParaRPr sz="1800" b="0" i="0" u="none" strike="noStrike" cap="non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351" name="Google Shape;351;p3"/>
          <p:cNvCxnSpPr/>
          <p:nvPr/>
        </p:nvCxnSpPr>
        <p:spPr>
          <a:xfrm>
            <a:off x="528576" y="10839946"/>
            <a:ext cx="22952438" cy="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352" name="Google Shape;352;p3"/>
          <p:cNvPicPr preferRelativeResize="0"/>
          <p:nvPr/>
        </p:nvPicPr>
        <p:blipFill rotWithShape="1">
          <a:blip r:embed="rId13">
            <a:alphaModFix/>
          </a:blip>
          <a:srcRect/>
          <a:stretch/>
        </p:blipFill>
        <p:spPr>
          <a:xfrm>
            <a:off x="9949381" y="12784148"/>
            <a:ext cx="1620093" cy="1078098"/>
          </a:xfrm>
          <a:prstGeom prst="rect">
            <a:avLst/>
          </a:prstGeom>
          <a:noFill/>
          <a:ln>
            <a:noFill/>
          </a:ln>
        </p:spPr>
      </p:pic>
      <p:sp>
        <p:nvSpPr>
          <p:cNvPr id="353" name="Google Shape;353;p3"/>
          <p:cNvSpPr/>
          <p:nvPr/>
        </p:nvSpPr>
        <p:spPr>
          <a:xfrm>
            <a:off x="134928" y="14008298"/>
            <a:ext cx="4183827" cy="8050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200" b="0" i="0" u="none" strike="noStrike" cap="none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Всего: 4 НТЦ, 9 НИЛ</a:t>
            </a:r>
            <a:endParaRPr sz="3200">
              <a:solidFill>
                <a:srgbClr val="C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354" name="Google Shape;354;p3"/>
          <p:cNvPicPr preferRelativeResize="0"/>
          <p:nvPr/>
        </p:nvPicPr>
        <p:blipFill rotWithShape="1">
          <a:blip r:embed="rId14">
            <a:alphaModFix/>
          </a:blip>
          <a:srcRect/>
          <a:stretch/>
        </p:blipFill>
        <p:spPr>
          <a:xfrm>
            <a:off x="9073797" y="8196749"/>
            <a:ext cx="3179611" cy="191992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25" name="Google Shape;1125;p27"/>
          <p:cNvCxnSpPr/>
          <p:nvPr/>
        </p:nvCxnSpPr>
        <p:spPr>
          <a:xfrm>
            <a:off x="0" y="2559931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127" name="Google Shape;1127;p27"/>
          <p:cNvSpPr txBox="1">
            <a:spLocks noGrp="1"/>
          </p:cNvSpPr>
          <p:nvPr>
            <p:ph type="sldNum" idx="12"/>
          </p:nvPr>
        </p:nvSpPr>
        <p:spPr>
          <a:xfrm>
            <a:off x="17337802" y="14559567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fld id="{00000000-1234-1234-1234-123412341234}" type="slidenum">
              <a:rPr lang="ru-RU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0</a:t>
            </a:fld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128" name="Google Shape;1128;p27"/>
          <p:cNvSpPr/>
          <p:nvPr/>
        </p:nvSpPr>
        <p:spPr>
          <a:xfrm>
            <a:off x="2265438" y="371223"/>
            <a:ext cx="22763529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Финансирование научно-исследовательских работ по кафедрам</a:t>
            </a:r>
            <a:endParaRPr/>
          </a:p>
        </p:txBody>
      </p:sp>
      <p:sp>
        <p:nvSpPr>
          <p:cNvPr id="1129" name="Google Shape;1129;p27"/>
          <p:cNvSpPr/>
          <p:nvPr/>
        </p:nvSpPr>
        <p:spPr>
          <a:xfrm>
            <a:off x="6962009" y="3299905"/>
            <a:ext cx="12397382" cy="65256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40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 информационных технологий</a:t>
            </a:r>
            <a:endParaRPr dirty="0"/>
          </a:p>
        </p:txBody>
      </p:sp>
      <p:sp>
        <p:nvSpPr>
          <p:cNvPr id="1130" name="Google Shape;1130;p27"/>
          <p:cNvSpPr/>
          <p:nvPr/>
        </p:nvSpPr>
        <p:spPr>
          <a:xfrm>
            <a:off x="793423" y="13905146"/>
            <a:ext cx="23755676" cy="4678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о кафедре «Языковые знания» с 2015 года не проводятся исследования по заказу государственных организаций и индустриальных компаний.</a:t>
            </a:r>
            <a:endParaRPr sz="2800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1131" name="Google Shape;1131;p2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456468" y="3118321"/>
            <a:ext cx="1421895" cy="1421895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Google Shape;1208;p31" descr="D:\Users\d.iskakova\Desktop\ЛОГО-РУС1.pn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Прямоугольник 1"/>
          <p:cNvSpPr/>
          <p:nvPr/>
        </p:nvSpPr>
        <p:spPr>
          <a:xfrm>
            <a:off x="8447711" y="4008544"/>
            <a:ext cx="942597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федра "Языковые знания" (Общеобразовательная)", тенге</a:t>
            </a:r>
          </a:p>
        </p:txBody>
      </p:sp>
      <p:graphicFrame>
        <p:nvGraphicFramePr>
          <p:cNvPr id="14" name="Диаграмма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13466525"/>
              </p:ext>
            </p:extLst>
          </p:nvPr>
        </p:nvGraphicFramePr>
        <p:xfrm>
          <a:off x="990600" y="4621518"/>
          <a:ext cx="22707600" cy="86973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9" name="Google Shape;1389;p46"/>
          <p:cNvSpPr txBox="1">
            <a:spLocks noGrp="1"/>
          </p:cNvSpPr>
          <p:nvPr>
            <p:ph type="title"/>
          </p:nvPr>
        </p:nvSpPr>
        <p:spPr>
          <a:xfrm>
            <a:off x="5049925" y="2458949"/>
            <a:ext cx="16417824" cy="7974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 fontScale="90000"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Times New Roman"/>
              <a:buNone/>
            </a:pPr>
            <a:r>
              <a:rPr lang="ru-RU" sz="5400" dirty="0">
                <a:latin typeface="Times New Roman"/>
                <a:ea typeface="Times New Roman"/>
                <a:cs typeface="Times New Roman"/>
                <a:sym typeface="Times New Roman"/>
              </a:rPr>
              <a:t>Институт теплоэнергетики и систем управления </a:t>
            </a:r>
            <a:endParaRPr dirty="0"/>
          </a:p>
        </p:txBody>
      </p:sp>
      <p:cxnSp>
        <p:nvCxnSpPr>
          <p:cNvPr id="1392" name="Google Shape;1392;p46"/>
          <p:cNvCxnSpPr/>
          <p:nvPr/>
        </p:nvCxnSpPr>
        <p:spPr>
          <a:xfrm>
            <a:off x="0" y="2488366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graphicFrame>
        <p:nvGraphicFramePr>
          <p:cNvPr id="1393" name="Google Shape;1393;p46"/>
          <p:cNvGraphicFramePr/>
          <p:nvPr>
            <p:extLst>
              <p:ext uri="{D42A27DB-BD31-4B8C-83A1-F6EECF244321}">
                <p14:modId xmlns:p14="http://schemas.microsoft.com/office/powerpoint/2010/main" val="3162763443"/>
              </p:ext>
            </p:extLst>
          </p:nvPr>
        </p:nvGraphicFramePr>
        <p:xfrm>
          <a:off x="289362" y="9525000"/>
          <a:ext cx="13753528" cy="56558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394" name="Google Shape;1394;p46"/>
          <p:cNvGraphicFramePr/>
          <p:nvPr>
            <p:extLst>
              <p:ext uri="{D42A27DB-BD31-4B8C-83A1-F6EECF244321}">
                <p14:modId xmlns:p14="http://schemas.microsoft.com/office/powerpoint/2010/main" val="2191691173"/>
              </p:ext>
            </p:extLst>
          </p:nvPr>
        </p:nvGraphicFramePr>
        <p:xfrm>
          <a:off x="324454" y="4729737"/>
          <a:ext cx="13609512" cy="505326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395" name="Google Shape;1395;p46"/>
          <p:cNvGraphicFramePr/>
          <p:nvPr>
            <p:extLst>
              <p:ext uri="{D42A27DB-BD31-4B8C-83A1-F6EECF244321}">
                <p14:modId xmlns:p14="http://schemas.microsoft.com/office/powerpoint/2010/main" val="3472830881"/>
              </p:ext>
            </p:extLst>
          </p:nvPr>
        </p:nvGraphicFramePr>
        <p:xfrm>
          <a:off x="14015549" y="4199255"/>
          <a:ext cx="10213974" cy="48366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1396" name="Google Shape;1396;p46"/>
          <p:cNvGraphicFramePr/>
          <p:nvPr>
            <p:extLst>
              <p:ext uri="{D42A27DB-BD31-4B8C-83A1-F6EECF244321}">
                <p14:modId xmlns:p14="http://schemas.microsoft.com/office/powerpoint/2010/main" val="301294652"/>
              </p:ext>
            </p:extLst>
          </p:nvPr>
        </p:nvGraphicFramePr>
        <p:xfrm>
          <a:off x="14267345" y="8643780"/>
          <a:ext cx="10081120" cy="629096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pic>
        <p:nvPicPr>
          <p:cNvPr id="10" name="Google Shape;1208;p31" descr="D:\Users\d.iskakova\Desktop\ЛОГО-РУС1.png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Google Shape;1368;p44"/>
          <p:cNvSpPr txBox="1"/>
          <p:nvPr/>
        </p:nvSpPr>
        <p:spPr>
          <a:xfrm>
            <a:off x="3222853" y="624126"/>
            <a:ext cx="20071967" cy="12691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70C0"/>
              </a:buClr>
              <a:buSzPts val="4400"/>
              <a:buFont typeface="Times New Roman"/>
              <a:buNone/>
            </a:pPr>
            <a:r>
              <a:rPr lang="ru-RU" sz="54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Участие профессорско-преподавательского</a:t>
            </a:r>
            <a:r>
              <a:rPr lang="ru-RU" sz="5400" dirty="0" smtClean="0">
                <a:solidFill>
                  <a:srgbClr val="0C0C0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ru-RU" sz="54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состава </a:t>
            </a:r>
            <a:r>
              <a:rPr lang="ru-RU" sz="54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 проектах</a:t>
            </a:r>
            <a:endParaRPr sz="5400" dirty="0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3" name="Google Shape;1379;p45"/>
          <p:cNvSpPr/>
          <p:nvPr/>
        </p:nvSpPr>
        <p:spPr>
          <a:xfrm>
            <a:off x="990790" y="3608953"/>
            <a:ext cx="7048310" cy="138495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0"/>
            <a:r>
              <a:rPr lang="ru-RU" sz="2800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Заработная </a:t>
            </a:r>
            <a:r>
              <a:rPr lang="ru-RU" sz="2800" dirty="0" smtClean="0">
                <a:solidFill>
                  <a:schemeClr val="accent1">
                    <a:lumMod val="75000"/>
                  </a:schemeClr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лата:</a:t>
            </a:r>
            <a:endParaRPr lang="kk-KZ" sz="2800" dirty="0" smtClean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dirty="0" smtClean="0">
                <a:solidFill>
                  <a:schemeClr val="accent1">
                    <a:lumMod val="75000"/>
                  </a:schemeClr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     Преподавательская деятельность</a:t>
            </a:r>
          </a:p>
          <a:p>
            <a:r>
              <a:rPr lang="ru-RU" sz="2800" dirty="0" smtClean="0">
                <a:solidFill>
                  <a:schemeClr val="accent1">
                    <a:lumMod val="75000"/>
                  </a:schemeClr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     Научная деятельность</a:t>
            </a:r>
            <a:endParaRPr sz="2800" dirty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14" name="Google Shape;984;p15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5049925" y="2517784"/>
            <a:ext cx="1761169" cy="1284089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Google Shape;1379;p45"/>
          <p:cNvSpPr/>
          <p:nvPr/>
        </p:nvSpPr>
        <p:spPr>
          <a:xfrm>
            <a:off x="17305963" y="4070926"/>
            <a:ext cx="4260804" cy="6462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kk-KZ" sz="3600" dirty="0" smtClean="0">
                <a:solidFill>
                  <a:schemeClr val="accent1">
                    <a:lumMod val="75000"/>
                  </a:schemeClr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оличество ППС</a:t>
            </a:r>
            <a:endParaRPr lang="ru-RU" sz="3600" dirty="0" smtClean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14643207" y="5448300"/>
            <a:ext cx="958631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Скругленный прямоугольник 4"/>
          <p:cNvSpPr/>
          <p:nvPr/>
        </p:nvSpPr>
        <p:spPr>
          <a:xfrm>
            <a:off x="1257300" y="4158555"/>
            <a:ext cx="838200" cy="28575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1257300" y="4653992"/>
            <a:ext cx="838200" cy="285750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>
          <a:xfrm>
            <a:off x="18705975" y="14526305"/>
            <a:ext cx="5523548" cy="816883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31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1" name="Google Shape;1401;p47"/>
          <p:cNvSpPr txBox="1">
            <a:spLocks noGrp="1"/>
          </p:cNvSpPr>
          <p:nvPr>
            <p:ph type="title"/>
          </p:nvPr>
        </p:nvSpPr>
        <p:spPr>
          <a:xfrm>
            <a:off x="7233990" y="2436068"/>
            <a:ext cx="11233248" cy="1094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Times New Roman"/>
              <a:buNone/>
            </a:pPr>
            <a:r>
              <a:rPr lang="ru-RU" sz="4000" dirty="0">
                <a:latin typeface="Times New Roman"/>
                <a:ea typeface="Times New Roman"/>
                <a:cs typeface="Times New Roman"/>
                <a:sym typeface="Times New Roman"/>
              </a:rPr>
              <a:t>Институт теплоэнергетики и систем управления </a:t>
            </a:r>
            <a:endParaRPr dirty="0"/>
          </a:p>
        </p:txBody>
      </p:sp>
      <p:cxnSp>
        <p:nvCxnSpPr>
          <p:cNvPr id="1404" name="Google Shape;1404;p47"/>
          <p:cNvCxnSpPr/>
          <p:nvPr/>
        </p:nvCxnSpPr>
        <p:spPr>
          <a:xfrm>
            <a:off x="0" y="2513076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graphicFrame>
        <p:nvGraphicFramePr>
          <p:cNvPr id="1406" name="Google Shape;1406;p47"/>
          <p:cNvGraphicFramePr/>
          <p:nvPr>
            <p:extLst>
              <p:ext uri="{D42A27DB-BD31-4B8C-83A1-F6EECF244321}">
                <p14:modId xmlns:p14="http://schemas.microsoft.com/office/powerpoint/2010/main" val="4190080006"/>
              </p:ext>
            </p:extLst>
          </p:nvPr>
        </p:nvGraphicFramePr>
        <p:xfrm>
          <a:off x="431330" y="4460399"/>
          <a:ext cx="14910938" cy="58597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407" name="Google Shape;1407;p47"/>
          <p:cNvGraphicFramePr/>
          <p:nvPr>
            <p:extLst>
              <p:ext uri="{D42A27DB-BD31-4B8C-83A1-F6EECF244321}">
                <p14:modId xmlns:p14="http://schemas.microsoft.com/office/powerpoint/2010/main" val="1272862062"/>
              </p:ext>
            </p:extLst>
          </p:nvPr>
        </p:nvGraphicFramePr>
        <p:xfrm>
          <a:off x="15298888" y="3489158"/>
          <a:ext cx="8917830" cy="57666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408" name="Google Shape;1408;p47"/>
          <p:cNvGraphicFramePr/>
          <p:nvPr>
            <p:extLst>
              <p:ext uri="{D42A27DB-BD31-4B8C-83A1-F6EECF244321}">
                <p14:modId xmlns:p14="http://schemas.microsoft.com/office/powerpoint/2010/main" val="1222344143"/>
              </p:ext>
            </p:extLst>
          </p:nvPr>
        </p:nvGraphicFramePr>
        <p:xfrm>
          <a:off x="15298886" y="9543802"/>
          <a:ext cx="9073008" cy="50384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pic>
        <p:nvPicPr>
          <p:cNvPr id="10" name="Google Shape;1208;p31" descr="D:\Users\d.iskakova\Desktop\ЛОГО-РУС1.png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6" name="Google Shape;1405;p47"/>
          <p:cNvGraphicFramePr/>
          <p:nvPr>
            <p:extLst>
              <p:ext uri="{D42A27DB-BD31-4B8C-83A1-F6EECF244321}">
                <p14:modId xmlns:p14="http://schemas.microsoft.com/office/powerpoint/2010/main" val="3585114021"/>
              </p:ext>
            </p:extLst>
          </p:nvPr>
        </p:nvGraphicFramePr>
        <p:xfrm>
          <a:off x="289362" y="9903995"/>
          <a:ext cx="14977664" cy="497466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pic>
        <p:nvPicPr>
          <p:cNvPr id="18" name="Google Shape;984;p15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5120894" y="2590085"/>
            <a:ext cx="1929611" cy="1562815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Google Shape;1379;p45"/>
          <p:cNvSpPr/>
          <p:nvPr/>
        </p:nvSpPr>
        <p:spPr>
          <a:xfrm>
            <a:off x="990790" y="3608953"/>
            <a:ext cx="7048310" cy="138495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0"/>
            <a:r>
              <a:rPr lang="ru-RU" sz="2800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Заработная </a:t>
            </a:r>
            <a:r>
              <a:rPr lang="ru-RU" sz="2800" dirty="0" smtClean="0">
                <a:solidFill>
                  <a:schemeClr val="accent1">
                    <a:lumMod val="75000"/>
                  </a:schemeClr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лата:</a:t>
            </a:r>
            <a:endParaRPr lang="kk-KZ" sz="2800" dirty="0" smtClean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dirty="0" smtClean="0">
                <a:solidFill>
                  <a:schemeClr val="accent1">
                    <a:lumMod val="75000"/>
                  </a:schemeClr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     Преподавательская деятельность</a:t>
            </a:r>
          </a:p>
          <a:p>
            <a:r>
              <a:rPr lang="ru-RU" sz="2800" dirty="0" smtClean="0">
                <a:solidFill>
                  <a:schemeClr val="accent1">
                    <a:lumMod val="75000"/>
                  </a:schemeClr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     Научная деятельность</a:t>
            </a:r>
            <a:endParaRPr sz="2800" dirty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1257300" y="4158555"/>
            <a:ext cx="838200" cy="28575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Скругленный прямоугольник 18"/>
          <p:cNvSpPr/>
          <p:nvPr/>
        </p:nvSpPr>
        <p:spPr>
          <a:xfrm>
            <a:off x="1257300" y="4653992"/>
            <a:ext cx="838200" cy="285750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Google Shape;1368;p44"/>
          <p:cNvSpPr txBox="1"/>
          <p:nvPr/>
        </p:nvSpPr>
        <p:spPr>
          <a:xfrm>
            <a:off x="3222853" y="624126"/>
            <a:ext cx="20071967" cy="12691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70C0"/>
              </a:buClr>
              <a:buSzPts val="4400"/>
              <a:buFont typeface="Times New Roman"/>
              <a:buNone/>
            </a:pPr>
            <a:r>
              <a:rPr lang="ru-RU" sz="54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Участие профессорско-преподавательского</a:t>
            </a:r>
            <a:r>
              <a:rPr lang="ru-RU" sz="5400" dirty="0" smtClean="0">
                <a:solidFill>
                  <a:srgbClr val="0C0C0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ru-RU" sz="54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состава </a:t>
            </a:r>
            <a:r>
              <a:rPr lang="ru-RU" sz="54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 проектах</a:t>
            </a:r>
            <a:endParaRPr sz="5400" dirty="0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>
          <a:xfrm>
            <a:off x="18823702" y="14392313"/>
            <a:ext cx="5523548" cy="816883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32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6" name="Google Shape;1366;p44"/>
          <p:cNvGraphicFramePr/>
          <p:nvPr>
            <p:extLst>
              <p:ext uri="{D42A27DB-BD31-4B8C-83A1-F6EECF244321}">
                <p14:modId xmlns:p14="http://schemas.microsoft.com/office/powerpoint/2010/main" val="3653304980"/>
              </p:ext>
            </p:extLst>
          </p:nvPr>
        </p:nvGraphicFramePr>
        <p:xfrm>
          <a:off x="447517" y="9420727"/>
          <a:ext cx="14189042" cy="49222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367" name="Google Shape;1367;p44"/>
          <p:cNvSpPr/>
          <p:nvPr/>
        </p:nvSpPr>
        <p:spPr>
          <a:xfrm>
            <a:off x="7666401" y="2349775"/>
            <a:ext cx="10485463" cy="7078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4000" dirty="0">
                <a:solidFill>
                  <a:srgbClr val="0C0C0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 электроэнергетики и электротехники</a:t>
            </a:r>
            <a:endParaRPr sz="4000" dirty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1370" name="Google Shape;1370;p44"/>
          <p:cNvCxnSpPr/>
          <p:nvPr/>
        </p:nvCxnSpPr>
        <p:spPr>
          <a:xfrm>
            <a:off x="0" y="2470301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graphicFrame>
        <p:nvGraphicFramePr>
          <p:cNvPr id="1371" name="Google Shape;1371;p44"/>
          <p:cNvGraphicFramePr/>
          <p:nvPr>
            <p:extLst>
              <p:ext uri="{D42A27DB-BD31-4B8C-83A1-F6EECF244321}">
                <p14:modId xmlns:p14="http://schemas.microsoft.com/office/powerpoint/2010/main" val="2172700545"/>
              </p:ext>
            </p:extLst>
          </p:nvPr>
        </p:nvGraphicFramePr>
        <p:xfrm>
          <a:off x="14263116" y="3438661"/>
          <a:ext cx="10285983" cy="577351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372" name="Google Shape;1372;p44"/>
          <p:cNvGraphicFramePr/>
          <p:nvPr>
            <p:extLst>
              <p:ext uri="{D42A27DB-BD31-4B8C-83A1-F6EECF244321}">
                <p14:modId xmlns:p14="http://schemas.microsoft.com/office/powerpoint/2010/main" val="314057845"/>
              </p:ext>
            </p:extLst>
          </p:nvPr>
        </p:nvGraphicFramePr>
        <p:xfrm>
          <a:off x="14430065" y="9392396"/>
          <a:ext cx="9875075" cy="495060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pic>
        <p:nvPicPr>
          <p:cNvPr id="10" name="Google Shape;1208;p31" descr="D:\Users\d.iskakova\Desktop\ЛОГО-РУС1.png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Google Shape;1021;p18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6298887" y="2590828"/>
            <a:ext cx="1243151" cy="1243151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6" name="Диаграмма 1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10677822"/>
              </p:ext>
            </p:extLst>
          </p:nvPr>
        </p:nvGraphicFramePr>
        <p:xfrm>
          <a:off x="528558" y="3985038"/>
          <a:ext cx="14026960" cy="579876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sp>
        <p:nvSpPr>
          <p:cNvPr id="15" name="Google Shape;1379;p45"/>
          <p:cNvSpPr/>
          <p:nvPr/>
        </p:nvSpPr>
        <p:spPr>
          <a:xfrm>
            <a:off x="618091" y="3669083"/>
            <a:ext cx="7048310" cy="138495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0"/>
            <a:r>
              <a:rPr lang="ru-RU" sz="2800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Заработная </a:t>
            </a:r>
            <a:r>
              <a:rPr lang="ru-RU" sz="2800" dirty="0" smtClean="0">
                <a:solidFill>
                  <a:schemeClr val="accent1">
                    <a:lumMod val="75000"/>
                  </a:schemeClr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лата:</a:t>
            </a:r>
            <a:endParaRPr lang="kk-KZ" sz="2800" dirty="0" smtClean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dirty="0" smtClean="0">
                <a:solidFill>
                  <a:schemeClr val="accent1">
                    <a:lumMod val="75000"/>
                  </a:schemeClr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     Преподавательская деятельность</a:t>
            </a:r>
          </a:p>
          <a:p>
            <a:r>
              <a:rPr lang="ru-RU" sz="2800" dirty="0" smtClean="0">
                <a:solidFill>
                  <a:schemeClr val="accent1">
                    <a:lumMod val="75000"/>
                  </a:schemeClr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     Научная деятельность</a:t>
            </a:r>
            <a:endParaRPr sz="2800" dirty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884601" y="4218685"/>
            <a:ext cx="838200" cy="28575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884601" y="4714122"/>
            <a:ext cx="838200" cy="285750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Google Shape;1368;p44"/>
          <p:cNvSpPr txBox="1"/>
          <p:nvPr/>
        </p:nvSpPr>
        <p:spPr>
          <a:xfrm>
            <a:off x="3222853" y="624126"/>
            <a:ext cx="20071967" cy="12691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70C0"/>
              </a:buClr>
              <a:buSzPts val="4400"/>
              <a:buFont typeface="Times New Roman"/>
              <a:buNone/>
            </a:pPr>
            <a:r>
              <a:rPr lang="ru-RU" sz="54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Участие профессорско-преподавательского</a:t>
            </a:r>
            <a:r>
              <a:rPr lang="ru-RU" sz="5400" dirty="0" smtClean="0">
                <a:solidFill>
                  <a:srgbClr val="0C0C0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ru-RU" sz="54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состава </a:t>
            </a:r>
            <a:r>
              <a:rPr lang="ru-RU" sz="54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 проектах</a:t>
            </a:r>
            <a:endParaRPr sz="5400" dirty="0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>
          <a:xfrm>
            <a:off x="18766552" y="14392313"/>
            <a:ext cx="5523548" cy="816883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33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78" name="Google Shape;1378;p45"/>
          <p:cNvGraphicFramePr/>
          <p:nvPr>
            <p:extLst>
              <p:ext uri="{D42A27DB-BD31-4B8C-83A1-F6EECF244321}">
                <p14:modId xmlns:p14="http://schemas.microsoft.com/office/powerpoint/2010/main" val="61659897"/>
              </p:ext>
            </p:extLst>
          </p:nvPr>
        </p:nvGraphicFramePr>
        <p:xfrm>
          <a:off x="590205" y="10221829"/>
          <a:ext cx="12954345" cy="45479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379" name="Google Shape;1379;p45"/>
          <p:cNvSpPr/>
          <p:nvPr/>
        </p:nvSpPr>
        <p:spPr>
          <a:xfrm>
            <a:off x="7474077" y="2611197"/>
            <a:ext cx="11277551" cy="6463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600" dirty="0">
                <a:solidFill>
                  <a:srgbClr val="0C0C0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 электроэнергетики и электротехники</a:t>
            </a:r>
            <a:endParaRPr sz="3600" dirty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1381" name="Google Shape;1381;p45"/>
          <p:cNvCxnSpPr/>
          <p:nvPr/>
        </p:nvCxnSpPr>
        <p:spPr>
          <a:xfrm>
            <a:off x="-1" y="2611197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graphicFrame>
        <p:nvGraphicFramePr>
          <p:cNvPr id="1382" name="Google Shape;1382;p45"/>
          <p:cNvGraphicFramePr/>
          <p:nvPr>
            <p:extLst>
              <p:ext uri="{D42A27DB-BD31-4B8C-83A1-F6EECF244321}">
                <p14:modId xmlns:p14="http://schemas.microsoft.com/office/powerpoint/2010/main" val="4137394942"/>
              </p:ext>
            </p:extLst>
          </p:nvPr>
        </p:nvGraphicFramePr>
        <p:xfrm>
          <a:off x="609254" y="4444305"/>
          <a:ext cx="13297246" cy="56236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383" name="Google Shape;1383;p45"/>
          <p:cNvGraphicFramePr/>
          <p:nvPr>
            <p:extLst>
              <p:ext uri="{D42A27DB-BD31-4B8C-83A1-F6EECF244321}">
                <p14:modId xmlns:p14="http://schemas.microsoft.com/office/powerpoint/2010/main" val="3377908279"/>
              </p:ext>
            </p:extLst>
          </p:nvPr>
        </p:nvGraphicFramePr>
        <p:xfrm>
          <a:off x="14039850" y="3319644"/>
          <a:ext cx="10047371" cy="555080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pic>
        <p:nvPicPr>
          <p:cNvPr id="12" name="Google Shape;1208;p31" descr="D:\Users\d.iskakova\Desktop\ЛОГО-РУС1.png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4" name="Диаграмма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97235837"/>
              </p:ext>
            </p:extLst>
          </p:nvPr>
        </p:nvGraphicFramePr>
        <p:xfrm>
          <a:off x="13790529" y="9022682"/>
          <a:ext cx="10484647" cy="485729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pic>
        <p:nvPicPr>
          <p:cNvPr id="15" name="Google Shape;1021;p18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5179996" y="2736108"/>
            <a:ext cx="1243151" cy="1243151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Google Shape;1379;p45"/>
          <p:cNvSpPr/>
          <p:nvPr/>
        </p:nvSpPr>
        <p:spPr>
          <a:xfrm>
            <a:off x="990790" y="3608953"/>
            <a:ext cx="7048310" cy="138495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0"/>
            <a:r>
              <a:rPr lang="ru-RU" sz="2800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Заработная </a:t>
            </a:r>
            <a:r>
              <a:rPr lang="ru-RU" sz="2800" dirty="0" smtClean="0">
                <a:solidFill>
                  <a:schemeClr val="accent1">
                    <a:lumMod val="75000"/>
                  </a:schemeClr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лата:</a:t>
            </a:r>
            <a:endParaRPr lang="kk-KZ" sz="2800" dirty="0" smtClean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dirty="0" smtClean="0">
                <a:solidFill>
                  <a:schemeClr val="accent1">
                    <a:lumMod val="75000"/>
                  </a:schemeClr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     Преподавательская деятельность</a:t>
            </a:r>
          </a:p>
          <a:p>
            <a:r>
              <a:rPr lang="ru-RU" sz="2800" dirty="0" smtClean="0">
                <a:solidFill>
                  <a:schemeClr val="accent1">
                    <a:lumMod val="75000"/>
                  </a:schemeClr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     Научная деятельность</a:t>
            </a:r>
            <a:endParaRPr sz="2800" dirty="0">
              <a:solidFill>
                <a:schemeClr val="accent1">
                  <a:lumMod val="75000"/>
                </a:schemeClr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1257300" y="4158555"/>
            <a:ext cx="838200" cy="28575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1257300" y="4653992"/>
            <a:ext cx="838200" cy="285750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Google Shape;1368;p44"/>
          <p:cNvSpPr txBox="1"/>
          <p:nvPr/>
        </p:nvSpPr>
        <p:spPr>
          <a:xfrm>
            <a:off x="3222853" y="624126"/>
            <a:ext cx="20071967" cy="12691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70C0"/>
              </a:buClr>
              <a:buSzPts val="4400"/>
              <a:buFont typeface="Times New Roman"/>
              <a:buNone/>
            </a:pPr>
            <a:r>
              <a:rPr lang="ru-RU" sz="54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Участие профессорско-преподавательского</a:t>
            </a:r>
            <a:r>
              <a:rPr lang="ru-RU" sz="5400" dirty="0" smtClean="0">
                <a:solidFill>
                  <a:srgbClr val="0C0C0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ru-RU" sz="54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состава </a:t>
            </a:r>
            <a:r>
              <a:rPr lang="ru-RU" sz="54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 проектах</a:t>
            </a:r>
            <a:endParaRPr sz="5400" dirty="0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>
          <a:xfrm>
            <a:off x="18751628" y="14526305"/>
            <a:ext cx="5523548" cy="816883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34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" name="Google Shape;1413;p48"/>
          <p:cNvSpPr txBox="1">
            <a:spLocks noGrp="1"/>
          </p:cNvSpPr>
          <p:nvPr>
            <p:ph type="title"/>
          </p:nvPr>
        </p:nvSpPr>
        <p:spPr>
          <a:xfrm>
            <a:off x="4605695" y="2529796"/>
            <a:ext cx="15337707" cy="72805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Times New Roman"/>
              <a:buNone/>
            </a:pPr>
            <a:r>
              <a:rPr lang="ru-RU" sz="4000" dirty="0">
                <a:latin typeface="Times New Roman"/>
                <a:ea typeface="Times New Roman"/>
                <a:cs typeface="Times New Roman"/>
                <a:sym typeface="Times New Roman"/>
              </a:rPr>
              <a:t>Институт телекоммуникаций и космической инженерии</a:t>
            </a:r>
            <a:endParaRPr dirty="0"/>
          </a:p>
        </p:txBody>
      </p:sp>
      <p:cxnSp>
        <p:nvCxnSpPr>
          <p:cNvPr id="1416" name="Google Shape;1416;p48"/>
          <p:cNvCxnSpPr/>
          <p:nvPr/>
        </p:nvCxnSpPr>
        <p:spPr>
          <a:xfrm>
            <a:off x="-2" y="2529796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graphicFrame>
        <p:nvGraphicFramePr>
          <p:cNvPr id="1417" name="Google Shape;1417;p48"/>
          <p:cNvGraphicFramePr/>
          <p:nvPr>
            <p:extLst>
              <p:ext uri="{D42A27DB-BD31-4B8C-83A1-F6EECF244321}">
                <p14:modId xmlns:p14="http://schemas.microsoft.com/office/powerpoint/2010/main" val="2177450973"/>
              </p:ext>
            </p:extLst>
          </p:nvPr>
        </p:nvGraphicFramePr>
        <p:xfrm>
          <a:off x="552103" y="3886200"/>
          <a:ext cx="14117399" cy="651977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418" name="Google Shape;1418;p48"/>
          <p:cNvGraphicFramePr/>
          <p:nvPr>
            <p:extLst>
              <p:ext uri="{D42A27DB-BD31-4B8C-83A1-F6EECF244321}">
                <p14:modId xmlns:p14="http://schemas.microsoft.com/office/powerpoint/2010/main" val="2559635436"/>
              </p:ext>
            </p:extLst>
          </p:nvPr>
        </p:nvGraphicFramePr>
        <p:xfrm>
          <a:off x="719362" y="10110738"/>
          <a:ext cx="13753528" cy="47482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419" name="Google Shape;1419;p48"/>
          <p:cNvGraphicFramePr/>
          <p:nvPr>
            <p:extLst>
              <p:ext uri="{D42A27DB-BD31-4B8C-83A1-F6EECF244321}">
                <p14:modId xmlns:p14="http://schemas.microsoft.com/office/powerpoint/2010/main" val="3740969855"/>
              </p:ext>
            </p:extLst>
          </p:nvPr>
        </p:nvGraphicFramePr>
        <p:xfrm>
          <a:off x="14847758" y="3727255"/>
          <a:ext cx="9457381" cy="591021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1420" name="Google Shape;1420;p48"/>
          <p:cNvGraphicFramePr/>
          <p:nvPr>
            <p:extLst>
              <p:ext uri="{D42A27DB-BD31-4B8C-83A1-F6EECF244321}">
                <p14:modId xmlns:p14="http://schemas.microsoft.com/office/powerpoint/2010/main" val="1777980853"/>
              </p:ext>
            </p:extLst>
          </p:nvPr>
        </p:nvGraphicFramePr>
        <p:xfrm>
          <a:off x="14523212" y="9815601"/>
          <a:ext cx="9781927" cy="50536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pic>
        <p:nvPicPr>
          <p:cNvPr id="10" name="Google Shape;1208;p31" descr="D:\Users\d.iskakova\Desktop\ЛОГО-РУС1.png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Google Shape;1083;p23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4064005" y="2741540"/>
            <a:ext cx="1496990" cy="1345396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Google Shape;1368;p44"/>
          <p:cNvSpPr txBox="1"/>
          <p:nvPr/>
        </p:nvSpPr>
        <p:spPr>
          <a:xfrm>
            <a:off x="3222853" y="624126"/>
            <a:ext cx="20071967" cy="12691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70C0"/>
              </a:buClr>
              <a:buSzPts val="4400"/>
              <a:buFont typeface="Times New Roman"/>
              <a:buNone/>
            </a:pPr>
            <a:r>
              <a:rPr lang="ru-RU" sz="54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Участие профессорско-преподавательского</a:t>
            </a:r>
            <a:r>
              <a:rPr lang="ru-RU" sz="5400" dirty="0" smtClean="0">
                <a:solidFill>
                  <a:srgbClr val="0C0C0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ru-RU" sz="54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состава </a:t>
            </a:r>
            <a:r>
              <a:rPr lang="ru-RU" sz="54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 проектах</a:t>
            </a:r>
            <a:endParaRPr sz="5400" dirty="0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>
          <a:xfrm>
            <a:off x="18747502" y="14526305"/>
            <a:ext cx="5523548" cy="816883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35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5" name="Google Shape;1425;p49"/>
          <p:cNvSpPr txBox="1">
            <a:spLocks noGrp="1"/>
          </p:cNvSpPr>
          <p:nvPr>
            <p:ph type="title"/>
          </p:nvPr>
        </p:nvSpPr>
        <p:spPr>
          <a:xfrm>
            <a:off x="3918972" y="2516949"/>
            <a:ext cx="16849872" cy="7200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Times New Roman"/>
              <a:buNone/>
            </a:pPr>
            <a:r>
              <a:rPr lang="ru-RU" sz="4400" dirty="0">
                <a:latin typeface="Times New Roman"/>
                <a:ea typeface="Times New Roman"/>
                <a:cs typeface="Times New Roman"/>
                <a:sym typeface="Times New Roman"/>
              </a:rPr>
              <a:t>Институт телекоммуникаций и космической инженерии</a:t>
            </a:r>
            <a:endParaRPr dirty="0"/>
          </a:p>
        </p:txBody>
      </p:sp>
      <p:cxnSp>
        <p:nvCxnSpPr>
          <p:cNvPr id="1428" name="Google Shape;1428;p49"/>
          <p:cNvCxnSpPr/>
          <p:nvPr/>
        </p:nvCxnSpPr>
        <p:spPr>
          <a:xfrm>
            <a:off x="-1" y="2469240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graphicFrame>
        <p:nvGraphicFramePr>
          <p:cNvPr id="1429" name="Google Shape;1429;p49"/>
          <p:cNvGraphicFramePr/>
          <p:nvPr>
            <p:extLst>
              <p:ext uri="{D42A27DB-BD31-4B8C-83A1-F6EECF244321}">
                <p14:modId xmlns:p14="http://schemas.microsoft.com/office/powerpoint/2010/main" val="2825399834"/>
              </p:ext>
            </p:extLst>
          </p:nvPr>
        </p:nvGraphicFramePr>
        <p:xfrm>
          <a:off x="454572" y="3562350"/>
          <a:ext cx="14137728" cy="676375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430" name="Google Shape;1430;p49"/>
          <p:cNvGraphicFramePr/>
          <p:nvPr>
            <p:extLst>
              <p:ext uri="{D42A27DB-BD31-4B8C-83A1-F6EECF244321}">
                <p14:modId xmlns:p14="http://schemas.microsoft.com/office/powerpoint/2010/main" val="2945254429"/>
              </p:ext>
            </p:extLst>
          </p:nvPr>
        </p:nvGraphicFramePr>
        <p:xfrm>
          <a:off x="590204" y="10243980"/>
          <a:ext cx="13465496" cy="48437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431" name="Google Shape;1431;p49"/>
          <p:cNvGraphicFramePr/>
          <p:nvPr>
            <p:extLst>
              <p:ext uri="{D42A27DB-BD31-4B8C-83A1-F6EECF244321}">
                <p14:modId xmlns:p14="http://schemas.microsoft.com/office/powerpoint/2010/main" val="321004985"/>
              </p:ext>
            </p:extLst>
          </p:nvPr>
        </p:nvGraphicFramePr>
        <p:xfrm>
          <a:off x="14119323" y="3957435"/>
          <a:ext cx="9925943" cy="572703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1432" name="Google Shape;1432;p49"/>
          <p:cNvGraphicFramePr/>
          <p:nvPr>
            <p:extLst>
              <p:ext uri="{D42A27DB-BD31-4B8C-83A1-F6EECF244321}">
                <p14:modId xmlns:p14="http://schemas.microsoft.com/office/powerpoint/2010/main" val="207574162"/>
              </p:ext>
            </p:extLst>
          </p:nvPr>
        </p:nvGraphicFramePr>
        <p:xfrm>
          <a:off x="14176473" y="9816317"/>
          <a:ext cx="9925943" cy="52713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pic>
        <p:nvPicPr>
          <p:cNvPr id="10" name="Google Shape;1208;p31" descr="D:\Users\d.iskakova\Desktop\ЛОГО-РУС1.png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Google Shape;1083;p23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3918972" y="2612039"/>
            <a:ext cx="1496990" cy="1345396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Google Shape;1368;p44"/>
          <p:cNvSpPr txBox="1"/>
          <p:nvPr/>
        </p:nvSpPr>
        <p:spPr>
          <a:xfrm>
            <a:off x="3222853" y="624126"/>
            <a:ext cx="20071967" cy="12691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70C0"/>
              </a:buClr>
              <a:buSzPts val="4400"/>
              <a:buFont typeface="Times New Roman"/>
              <a:buNone/>
            </a:pPr>
            <a:r>
              <a:rPr lang="ru-RU" sz="54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Участие профессорско-преподавательского</a:t>
            </a:r>
            <a:r>
              <a:rPr lang="ru-RU" sz="5400" dirty="0" smtClean="0">
                <a:solidFill>
                  <a:srgbClr val="0C0C0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ru-RU" sz="54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состава </a:t>
            </a:r>
            <a:r>
              <a:rPr lang="ru-RU" sz="54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 проектах</a:t>
            </a:r>
            <a:endParaRPr sz="5400" dirty="0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>
          <a:xfrm>
            <a:off x="18880852" y="14526305"/>
            <a:ext cx="5523548" cy="816883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36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7" name="Google Shape;1437;p50"/>
          <p:cNvSpPr txBox="1">
            <a:spLocks noGrp="1"/>
          </p:cNvSpPr>
          <p:nvPr>
            <p:ph type="title"/>
          </p:nvPr>
        </p:nvSpPr>
        <p:spPr>
          <a:xfrm>
            <a:off x="5244792" y="2548951"/>
            <a:ext cx="13539127" cy="7200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 fontScale="90000"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Times New Roman"/>
              <a:buNone/>
            </a:pPr>
            <a:r>
              <a:rPr lang="ru-RU" sz="4800">
                <a:latin typeface="Times New Roman"/>
                <a:ea typeface="Times New Roman"/>
                <a:cs typeface="Times New Roman"/>
                <a:sym typeface="Times New Roman"/>
              </a:rPr>
              <a:t>Институт  информационных технологий</a:t>
            </a:r>
            <a:endParaRPr/>
          </a:p>
        </p:txBody>
      </p:sp>
      <p:cxnSp>
        <p:nvCxnSpPr>
          <p:cNvPr id="1440" name="Google Shape;1440;p50"/>
          <p:cNvCxnSpPr/>
          <p:nvPr/>
        </p:nvCxnSpPr>
        <p:spPr>
          <a:xfrm>
            <a:off x="1" y="2500474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graphicFrame>
        <p:nvGraphicFramePr>
          <p:cNvPr id="1441" name="Google Shape;1441;p50"/>
          <p:cNvGraphicFramePr/>
          <p:nvPr>
            <p:extLst>
              <p:ext uri="{D42A27DB-BD31-4B8C-83A1-F6EECF244321}">
                <p14:modId xmlns:p14="http://schemas.microsoft.com/office/powerpoint/2010/main" val="856394347"/>
              </p:ext>
            </p:extLst>
          </p:nvPr>
        </p:nvGraphicFramePr>
        <p:xfrm>
          <a:off x="427138" y="3581400"/>
          <a:ext cx="14099545" cy="67000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442" name="Google Shape;1442;p50"/>
          <p:cNvGraphicFramePr/>
          <p:nvPr>
            <p:extLst>
              <p:ext uri="{D42A27DB-BD31-4B8C-83A1-F6EECF244321}">
                <p14:modId xmlns:p14="http://schemas.microsoft.com/office/powerpoint/2010/main" val="4072033884"/>
              </p:ext>
            </p:extLst>
          </p:nvPr>
        </p:nvGraphicFramePr>
        <p:xfrm>
          <a:off x="522162" y="10244089"/>
          <a:ext cx="13980444" cy="470013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443" name="Google Shape;1443;p50"/>
          <p:cNvGraphicFramePr/>
          <p:nvPr>
            <p:extLst>
              <p:ext uri="{D42A27DB-BD31-4B8C-83A1-F6EECF244321}">
                <p14:modId xmlns:p14="http://schemas.microsoft.com/office/powerpoint/2010/main" val="2555921742"/>
              </p:ext>
            </p:extLst>
          </p:nvPr>
        </p:nvGraphicFramePr>
        <p:xfrm>
          <a:off x="14674494" y="3874168"/>
          <a:ext cx="9446974" cy="529389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1444" name="Google Shape;1444;p50"/>
          <p:cNvGraphicFramePr/>
          <p:nvPr>
            <p:extLst>
              <p:ext uri="{D42A27DB-BD31-4B8C-83A1-F6EECF244321}">
                <p14:modId xmlns:p14="http://schemas.microsoft.com/office/powerpoint/2010/main" val="1196865602"/>
              </p:ext>
            </p:extLst>
          </p:nvPr>
        </p:nvGraphicFramePr>
        <p:xfrm>
          <a:off x="14885581" y="9088148"/>
          <a:ext cx="9421886" cy="62550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pic>
        <p:nvPicPr>
          <p:cNvPr id="10" name="Google Shape;1208;p31" descr="D:\Users\d.iskakova\Desktop\ЛОГО-РУС1.png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Google Shape;1131;p27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5587939" y="2744300"/>
            <a:ext cx="1421895" cy="1421895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Google Shape;1368;p44"/>
          <p:cNvSpPr txBox="1"/>
          <p:nvPr/>
        </p:nvSpPr>
        <p:spPr>
          <a:xfrm>
            <a:off x="3222853" y="624126"/>
            <a:ext cx="20071967" cy="12691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70C0"/>
              </a:buClr>
              <a:buSzPts val="4400"/>
              <a:buFont typeface="Times New Roman"/>
              <a:buNone/>
            </a:pPr>
            <a:r>
              <a:rPr lang="ru-RU" sz="54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Участие профессорско-преподавательского</a:t>
            </a:r>
            <a:r>
              <a:rPr lang="ru-RU" sz="5400" dirty="0" smtClean="0">
                <a:solidFill>
                  <a:srgbClr val="0C0C0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ru-RU" sz="54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состава </a:t>
            </a:r>
            <a:r>
              <a:rPr lang="ru-RU" sz="54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 проектах</a:t>
            </a:r>
            <a:endParaRPr sz="5400" dirty="0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>
          <a:xfrm>
            <a:off x="18783919" y="14526305"/>
            <a:ext cx="5523548" cy="816883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37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9" name="Google Shape;1449;p51"/>
          <p:cNvSpPr txBox="1">
            <a:spLocks noGrp="1"/>
          </p:cNvSpPr>
          <p:nvPr>
            <p:ph type="title"/>
          </p:nvPr>
        </p:nvSpPr>
        <p:spPr>
          <a:xfrm>
            <a:off x="5973037" y="2750814"/>
            <a:ext cx="12603024" cy="71341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 fontScale="90000"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800"/>
              <a:buFont typeface="Times New Roman"/>
              <a:buNone/>
            </a:pPr>
            <a:r>
              <a:rPr lang="ru-RU" sz="4800" dirty="0">
                <a:latin typeface="Times New Roman"/>
                <a:ea typeface="Times New Roman"/>
                <a:cs typeface="Times New Roman"/>
                <a:sym typeface="Times New Roman"/>
              </a:rPr>
              <a:t>Институт  информационных технологий</a:t>
            </a:r>
            <a:endParaRPr dirty="0"/>
          </a:p>
        </p:txBody>
      </p:sp>
      <p:cxnSp>
        <p:nvCxnSpPr>
          <p:cNvPr id="1452" name="Google Shape;1452;p51"/>
          <p:cNvCxnSpPr/>
          <p:nvPr/>
        </p:nvCxnSpPr>
        <p:spPr>
          <a:xfrm>
            <a:off x="-1" y="2728743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graphicFrame>
        <p:nvGraphicFramePr>
          <p:cNvPr id="1453" name="Google Shape;1453;p51"/>
          <p:cNvGraphicFramePr/>
          <p:nvPr>
            <p:extLst>
              <p:ext uri="{D42A27DB-BD31-4B8C-83A1-F6EECF244321}">
                <p14:modId xmlns:p14="http://schemas.microsoft.com/office/powerpoint/2010/main" val="1447741836"/>
              </p:ext>
            </p:extLst>
          </p:nvPr>
        </p:nvGraphicFramePr>
        <p:xfrm>
          <a:off x="459501" y="4019550"/>
          <a:ext cx="14464487" cy="57962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454" name="Google Shape;1454;p51"/>
          <p:cNvGraphicFramePr/>
          <p:nvPr>
            <p:extLst>
              <p:ext uri="{D42A27DB-BD31-4B8C-83A1-F6EECF244321}">
                <p14:modId xmlns:p14="http://schemas.microsoft.com/office/powerpoint/2010/main" val="4163865707"/>
              </p:ext>
            </p:extLst>
          </p:nvPr>
        </p:nvGraphicFramePr>
        <p:xfrm>
          <a:off x="289362" y="9657730"/>
          <a:ext cx="14617624" cy="527747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455" name="Google Shape;1455;p51"/>
          <p:cNvGraphicFramePr/>
          <p:nvPr>
            <p:extLst>
              <p:ext uri="{D42A27DB-BD31-4B8C-83A1-F6EECF244321}">
                <p14:modId xmlns:p14="http://schemas.microsoft.com/office/powerpoint/2010/main" val="2348076156"/>
              </p:ext>
            </p:extLst>
          </p:nvPr>
        </p:nvGraphicFramePr>
        <p:xfrm>
          <a:off x="14938845" y="8976122"/>
          <a:ext cx="9361040" cy="58548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1456" name="Google Shape;1456;p51"/>
          <p:cNvGraphicFramePr/>
          <p:nvPr>
            <p:extLst>
              <p:ext uri="{D42A27DB-BD31-4B8C-83A1-F6EECF244321}">
                <p14:modId xmlns:p14="http://schemas.microsoft.com/office/powerpoint/2010/main" val="2414543016"/>
              </p:ext>
            </p:extLst>
          </p:nvPr>
        </p:nvGraphicFramePr>
        <p:xfrm>
          <a:off x="14938845" y="3635776"/>
          <a:ext cx="9433048" cy="53594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pic>
        <p:nvPicPr>
          <p:cNvPr id="10" name="Google Shape;1208;p31" descr="D:\Users\d.iskakova\Desktop\ЛОГО-РУС1.png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Google Shape;1131;p27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5587939" y="2775352"/>
            <a:ext cx="1421895" cy="1421895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Google Shape;1368;p44"/>
          <p:cNvSpPr txBox="1"/>
          <p:nvPr/>
        </p:nvSpPr>
        <p:spPr>
          <a:xfrm>
            <a:off x="3222853" y="624126"/>
            <a:ext cx="20071967" cy="12691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70C0"/>
              </a:buClr>
              <a:buSzPts val="4400"/>
              <a:buFont typeface="Times New Roman"/>
              <a:buNone/>
            </a:pPr>
            <a:r>
              <a:rPr lang="ru-RU" sz="54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Участие профессорско-преподавательского</a:t>
            </a:r>
            <a:r>
              <a:rPr lang="ru-RU" sz="5400" dirty="0" smtClean="0">
                <a:solidFill>
                  <a:srgbClr val="0C0C0C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ru-RU" sz="54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состава </a:t>
            </a:r>
            <a:r>
              <a:rPr lang="ru-RU" sz="54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 проектах</a:t>
            </a:r>
            <a:endParaRPr sz="5400" dirty="0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>
          <a:xfrm>
            <a:off x="18576061" y="14526305"/>
            <a:ext cx="5523548" cy="816883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38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7" name="Google Shape;1137;p28"/>
          <p:cNvSpPr txBox="1">
            <a:spLocks noGrp="1"/>
          </p:cNvSpPr>
          <p:nvPr>
            <p:ph type="title"/>
          </p:nvPr>
        </p:nvSpPr>
        <p:spPr>
          <a:xfrm>
            <a:off x="4785718" y="470794"/>
            <a:ext cx="15123303" cy="17421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70C0"/>
              </a:buClr>
              <a:buSzPts val="7200"/>
              <a:buFont typeface="Times New Roman"/>
              <a:buNone/>
            </a:pPr>
            <a:r>
              <a:rPr lang="ru-RU" sz="720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убликационная активность АУЭС</a:t>
            </a:r>
            <a:endParaRPr sz="720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138" name="Google Shape;1138;p28"/>
          <p:cNvSpPr/>
          <p:nvPr/>
        </p:nvSpPr>
        <p:spPr>
          <a:xfrm>
            <a:off x="466049" y="13936291"/>
            <a:ext cx="13538709" cy="102189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32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С 2015 по 2020 годы публикационная активность увеличилась в 4-5 раза. </a:t>
            </a:r>
            <a:endParaRPr/>
          </a:p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3200" b="0" i="0" u="none" strike="noStrike" cap="none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Регистрация патентов и других охранных документов снизилась в 2 раза. </a:t>
            </a:r>
            <a:endParaRPr sz="3200" b="0" i="0" u="none" strike="noStrike" cap="none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graphicFrame>
        <p:nvGraphicFramePr>
          <p:cNvPr id="1140" name="Google Shape;1140;p28"/>
          <p:cNvGraphicFramePr/>
          <p:nvPr>
            <p:extLst>
              <p:ext uri="{D42A27DB-BD31-4B8C-83A1-F6EECF244321}">
                <p14:modId xmlns:p14="http://schemas.microsoft.com/office/powerpoint/2010/main" val="3071064580"/>
              </p:ext>
            </p:extLst>
          </p:nvPr>
        </p:nvGraphicFramePr>
        <p:xfrm>
          <a:off x="897286" y="2559025"/>
          <a:ext cx="10801200" cy="553066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141" name="Google Shape;1141;p28"/>
          <p:cNvGraphicFramePr/>
          <p:nvPr>
            <p:extLst>
              <p:ext uri="{D42A27DB-BD31-4B8C-83A1-F6EECF244321}">
                <p14:modId xmlns:p14="http://schemas.microsoft.com/office/powerpoint/2010/main" val="3392960756"/>
              </p:ext>
            </p:extLst>
          </p:nvPr>
        </p:nvGraphicFramePr>
        <p:xfrm>
          <a:off x="11882033" y="2559931"/>
          <a:ext cx="12313368" cy="54188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142" name="Google Shape;1142;p28"/>
          <p:cNvGraphicFramePr/>
          <p:nvPr>
            <p:extLst>
              <p:ext uri="{D42A27DB-BD31-4B8C-83A1-F6EECF244321}">
                <p14:modId xmlns:p14="http://schemas.microsoft.com/office/powerpoint/2010/main" val="230004045"/>
              </p:ext>
            </p:extLst>
          </p:nvPr>
        </p:nvGraphicFramePr>
        <p:xfrm>
          <a:off x="321222" y="8089691"/>
          <a:ext cx="11233248" cy="561662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1143" name="Google Shape;1143;p28"/>
          <p:cNvGraphicFramePr/>
          <p:nvPr/>
        </p:nvGraphicFramePr>
        <p:xfrm>
          <a:off x="12347369" y="8089691"/>
          <a:ext cx="11953328" cy="57606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cxnSp>
        <p:nvCxnSpPr>
          <p:cNvPr id="1144" name="Google Shape;1144;p28"/>
          <p:cNvCxnSpPr/>
          <p:nvPr/>
        </p:nvCxnSpPr>
        <p:spPr>
          <a:xfrm>
            <a:off x="0" y="2559931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10" name="Google Shape;1208;p31" descr="D:\Users\d.iskakova\Desktop\ЛОГО-РУС1.png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>
          <a:xfrm>
            <a:off x="18633202" y="14466287"/>
            <a:ext cx="5523548" cy="816883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39</a:t>
            </a:fld>
            <a:endParaRPr lang="ru-RU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59" name="Google Shape;359;p4"/>
          <p:cNvCxnSpPr/>
          <p:nvPr/>
        </p:nvCxnSpPr>
        <p:spPr>
          <a:xfrm>
            <a:off x="33190" y="2189403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360" name="Google Shape;360;p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28324" y="139188"/>
            <a:ext cx="1927745" cy="1930254"/>
          </a:xfrm>
          <a:prstGeom prst="rect">
            <a:avLst/>
          </a:prstGeom>
          <a:noFill/>
          <a:ln>
            <a:noFill/>
          </a:ln>
        </p:spPr>
      </p:pic>
      <p:sp>
        <p:nvSpPr>
          <p:cNvPr id="361" name="Google Shape;361;p4"/>
          <p:cNvSpPr txBox="1">
            <a:spLocks noGrp="1"/>
          </p:cNvSpPr>
          <p:nvPr>
            <p:ph type="sldNum" idx="12"/>
          </p:nvPr>
        </p:nvSpPr>
        <p:spPr>
          <a:xfrm>
            <a:off x="18776338" y="14559567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fld id="{00000000-1234-1234-1234-123412341234}" type="slidenum">
              <a:rPr lang="ru-RU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4</a:t>
            </a:fld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62" name="Google Shape;362;p4"/>
          <p:cNvSpPr/>
          <p:nvPr/>
        </p:nvSpPr>
        <p:spPr>
          <a:xfrm>
            <a:off x="8586038" y="2116738"/>
            <a:ext cx="6163231" cy="16816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8225" tIns="78225" rIns="78225" bIns="782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000"/>
              <a:buFont typeface="Arial"/>
              <a:buNone/>
            </a:pPr>
            <a:r>
              <a:rPr lang="ru-RU" sz="3000" b="1" i="0" u="none" strike="noStrike" cap="none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Лицензия на строительно-монтажные работы  III категория </a:t>
            </a:r>
            <a:endParaRPr sz="3000" b="1" i="0" u="none" strike="noStrike" cap="none" dirty="0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363" name="Google Shape;363;p4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7003059" y="10234001"/>
            <a:ext cx="4343030" cy="2432097"/>
          </a:xfrm>
          <a:prstGeom prst="rect">
            <a:avLst/>
          </a:prstGeom>
          <a:noFill/>
          <a:ln>
            <a:noFill/>
          </a:ln>
        </p:spPr>
      </p:pic>
      <p:sp>
        <p:nvSpPr>
          <p:cNvPr id="364" name="Google Shape;364;p4"/>
          <p:cNvSpPr/>
          <p:nvPr/>
        </p:nvSpPr>
        <p:spPr>
          <a:xfrm>
            <a:off x="6352889" y="12740049"/>
            <a:ext cx="6163231" cy="16816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8225" tIns="78225" rIns="78225" bIns="782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000"/>
              <a:buFont typeface="Arial"/>
              <a:buNone/>
            </a:pPr>
            <a:r>
              <a:rPr lang="ru-RU" sz="3000" b="1" i="0" u="none" strike="noStrike" cap="none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 уровень критичности,</a:t>
            </a:r>
            <a:endParaRPr sz="1400" b="0" i="0" u="none" strike="noStrike" cap="non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000"/>
              <a:buFont typeface="Arial"/>
              <a:buNone/>
            </a:pPr>
            <a:r>
              <a:rPr lang="ru-RU" sz="3000" b="1" i="0" u="none" strike="noStrike" cap="none">
                <a:solidFill>
                  <a:srgbClr val="C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Рейтинг-88%</a:t>
            </a:r>
            <a:endParaRPr sz="3000" b="1" i="0" u="none" strike="noStrike" cap="none">
              <a:solidFill>
                <a:srgbClr val="C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65" name="Google Shape;365;p4"/>
          <p:cNvSpPr/>
          <p:nvPr/>
        </p:nvSpPr>
        <p:spPr>
          <a:xfrm>
            <a:off x="5990381" y="8873035"/>
            <a:ext cx="6163231" cy="16816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8225" tIns="78225" rIns="78225" bIns="782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000"/>
              <a:buFont typeface="Arial"/>
              <a:buNone/>
            </a:pPr>
            <a:r>
              <a:rPr lang="ru-RU" sz="3000" b="1" i="0" u="none" strike="noStrike" cap="none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КО Самрук-Казына</a:t>
            </a:r>
            <a:endParaRPr sz="3000" b="1" i="0" u="none" strike="noStrike" cap="none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66" name="Google Shape;366;p4"/>
          <p:cNvSpPr/>
          <p:nvPr/>
        </p:nvSpPr>
        <p:spPr>
          <a:xfrm>
            <a:off x="623050" y="8898382"/>
            <a:ext cx="5022862" cy="16816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8225" tIns="78225" rIns="78225" bIns="782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000"/>
              <a:buFont typeface="Arial"/>
              <a:buNone/>
            </a:pPr>
            <a:r>
              <a:rPr lang="ru-RU" sz="3000" b="1" i="0" u="none" strike="noStrike" cap="none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Лицензия на проектирование II категория </a:t>
            </a:r>
            <a:endParaRPr sz="3000" b="1" i="0" u="none" strike="noStrike" cap="none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67" name="Google Shape;367;p4"/>
          <p:cNvSpPr/>
          <p:nvPr/>
        </p:nvSpPr>
        <p:spPr>
          <a:xfrm>
            <a:off x="12022791" y="8898152"/>
            <a:ext cx="4935192" cy="16816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8225" tIns="78225" rIns="78225" bIns="782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600"/>
              <a:buFont typeface="Arial"/>
              <a:buNone/>
            </a:pPr>
            <a:r>
              <a:rPr lang="ru-RU" sz="2600" b="1" i="0" u="none" strike="noStrike" cap="none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Список уполномоченных лиц КРЕМ ЗК МНЭРК по технической экспертизе энергообектов</a:t>
            </a:r>
            <a:endParaRPr sz="2600" b="1" i="0" u="none" strike="noStrike" cap="none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368" name="Google Shape;368;p4"/>
          <p:cNvPicPr preferRelativeResize="0"/>
          <p:nvPr/>
        </p:nvPicPr>
        <p:blipFill rotWithShape="1">
          <a:blip r:embed="rId5">
            <a:alphaModFix/>
          </a:blip>
          <a:srcRect l="32681" t="10004" r="33063" b="3898"/>
          <a:stretch/>
        </p:blipFill>
        <p:spPr>
          <a:xfrm>
            <a:off x="1444718" y="10497328"/>
            <a:ext cx="3162149" cy="4470624"/>
          </a:xfrm>
          <a:prstGeom prst="rect">
            <a:avLst/>
          </a:prstGeom>
          <a:noFill/>
          <a:ln>
            <a:noFill/>
          </a:ln>
        </p:spPr>
      </p:pic>
      <p:pic>
        <p:nvPicPr>
          <p:cNvPr id="369" name="Google Shape;369;p4"/>
          <p:cNvPicPr preferRelativeResize="0"/>
          <p:nvPr/>
        </p:nvPicPr>
        <p:blipFill rotWithShape="1">
          <a:blip r:embed="rId6">
            <a:alphaModFix/>
          </a:blip>
          <a:srcRect l="32675" t="10800" r="32675" b="4500"/>
          <a:stretch/>
        </p:blipFill>
        <p:spPr>
          <a:xfrm>
            <a:off x="9635023" y="3654312"/>
            <a:ext cx="3508753" cy="4824536"/>
          </a:xfrm>
          <a:prstGeom prst="rect">
            <a:avLst/>
          </a:prstGeom>
          <a:noFill/>
          <a:ln>
            <a:noFill/>
          </a:ln>
        </p:spPr>
      </p:pic>
      <p:pic>
        <p:nvPicPr>
          <p:cNvPr id="370" name="Google Shape;370;p4"/>
          <p:cNvPicPr preferRelativeResize="0"/>
          <p:nvPr/>
        </p:nvPicPr>
        <p:blipFill rotWithShape="1">
          <a:blip r:embed="rId7">
            <a:alphaModFix/>
          </a:blip>
          <a:srcRect l="33069" t="10101" r="32674" b="4500"/>
          <a:stretch/>
        </p:blipFill>
        <p:spPr>
          <a:xfrm>
            <a:off x="12841205" y="10605310"/>
            <a:ext cx="3298364" cy="4625292"/>
          </a:xfrm>
          <a:prstGeom prst="rect">
            <a:avLst/>
          </a:prstGeom>
          <a:noFill/>
          <a:ln>
            <a:noFill/>
          </a:ln>
        </p:spPr>
      </p:pic>
      <p:pic>
        <p:nvPicPr>
          <p:cNvPr id="371" name="Google Shape;371;p4"/>
          <p:cNvPicPr preferRelativeResize="0"/>
          <p:nvPr/>
        </p:nvPicPr>
        <p:blipFill rotWithShape="1">
          <a:blip r:embed="rId8">
            <a:alphaModFix/>
          </a:blip>
          <a:srcRect l="31886" t="10101" r="30802" b="4184"/>
          <a:stretch/>
        </p:blipFill>
        <p:spPr>
          <a:xfrm>
            <a:off x="18614388" y="4038159"/>
            <a:ext cx="3705250" cy="4788105"/>
          </a:xfrm>
          <a:prstGeom prst="rect">
            <a:avLst/>
          </a:prstGeom>
          <a:noFill/>
          <a:ln>
            <a:noFill/>
          </a:ln>
        </p:spPr>
      </p:pic>
      <p:sp>
        <p:nvSpPr>
          <p:cNvPr id="372" name="Google Shape;372;p4"/>
          <p:cNvSpPr/>
          <p:nvPr/>
        </p:nvSpPr>
        <p:spPr>
          <a:xfrm>
            <a:off x="18092052" y="2597807"/>
            <a:ext cx="5269236" cy="16816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8225" tIns="78225" rIns="78225" bIns="782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600"/>
              <a:buFont typeface="Arial"/>
              <a:buNone/>
            </a:pPr>
            <a:r>
              <a:rPr lang="ru-RU" sz="2600" b="1" i="0" u="none" strike="noStrike" cap="none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Лицензия на выполнение работ и услуг в области охраны окружающей среды</a:t>
            </a:r>
            <a:endParaRPr sz="2600" b="1" i="0" u="none" strike="noStrike" cap="none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373" name="Google Shape;373;p4"/>
          <p:cNvPicPr preferRelativeResize="0"/>
          <p:nvPr/>
        </p:nvPicPr>
        <p:blipFill rotWithShape="1">
          <a:blip r:embed="rId9">
            <a:alphaModFix/>
          </a:blip>
          <a:srcRect l="34250" t="10801" r="34643" b="12198"/>
          <a:stretch/>
        </p:blipFill>
        <p:spPr>
          <a:xfrm>
            <a:off x="967676" y="3733371"/>
            <a:ext cx="3691213" cy="5139664"/>
          </a:xfrm>
          <a:prstGeom prst="rect">
            <a:avLst/>
          </a:prstGeom>
          <a:noFill/>
          <a:ln>
            <a:noFill/>
          </a:ln>
        </p:spPr>
      </p:pic>
      <p:sp>
        <p:nvSpPr>
          <p:cNvPr id="374" name="Google Shape;374;p4"/>
          <p:cNvSpPr/>
          <p:nvPr/>
        </p:nvSpPr>
        <p:spPr>
          <a:xfrm>
            <a:off x="177206" y="2383195"/>
            <a:ext cx="6013975" cy="16816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8225" tIns="78225" rIns="78225" bIns="782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000"/>
              <a:buFont typeface="Arial"/>
              <a:buNone/>
            </a:pPr>
            <a:r>
              <a:rPr lang="ru-RU" sz="3000" b="1" i="0" u="none" strike="noStrike" cap="none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Аккредитация в области научной и научно-технической деятельности </a:t>
            </a:r>
            <a:endParaRPr sz="3000" b="1" i="0" u="none" strike="noStrike" cap="none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75" name="Google Shape;375;p4"/>
          <p:cNvSpPr/>
          <p:nvPr/>
        </p:nvSpPr>
        <p:spPr>
          <a:xfrm>
            <a:off x="1997549" y="420561"/>
            <a:ext cx="22604882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Разрешительные документы для повышения конкурентоспособности  АУЭС на рынке услуг </a:t>
            </a:r>
            <a:endParaRPr/>
          </a:p>
        </p:txBody>
      </p:sp>
      <p:pic>
        <p:nvPicPr>
          <p:cNvPr id="376" name="Google Shape;376;p4"/>
          <p:cNvPicPr preferRelativeResize="0"/>
          <p:nvPr/>
        </p:nvPicPr>
        <p:blipFill rotWithShape="1">
          <a:blip r:embed="rId10">
            <a:alphaModFix/>
          </a:blip>
          <a:srcRect l="23795" t="15438" r="61105" b="14615"/>
          <a:stretch/>
        </p:blipFill>
        <p:spPr>
          <a:xfrm>
            <a:off x="18173920" y="10616736"/>
            <a:ext cx="3791137" cy="4662272"/>
          </a:xfrm>
          <a:prstGeom prst="rect">
            <a:avLst/>
          </a:prstGeom>
          <a:noFill/>
          <a:ln>
            <a:noFill/>
          </a:ln>
        </p:spPr>
      </p:pic>
      <p:sp>
        <p:nvSpPr>
          <p:cNvPr id="377" name="Google Shape;377;p4"/>
          <p:cNvSpPr/>
          <p:nvPr/>
        </p:nvSpPr>
        <p:spPr>
          <a:xfrm>
            <a:off x="16947092" y="8923706"/>
            <a:ext cx="6820355" cy="16816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8225" tIns="78225" rIns="78225" bIns="7822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600" b="1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олучена Аккредитация на соответствие требованиям ГОСТ по измерению качества электрической энергии</a:t>
            </a:r>
            <a:endParaRPr sz="2600" b="1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" name="Google Shape;1150;p29"/>
          <p:cNvSpPr/>
          <p:nvPr/>
        </p:nvSpPr>
        <p:spPr>
          <a:xfrm>
            <a:off x="5649814" y="639923"/>
            <a:ext cx="16345817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убликационная активность по институтам  </a:t>
            </a:r>
            <a:endParaRPr sz="6000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151" name="Google Shape;1151;p29"/>
          <p:cNvSpPr/>
          <p:nvPr/>
        </p:nvSpPr>
        <p:spPr>
          <a:xfrm>
            <a:off x="1155586" y="2608837"/>
            <a:ext cx="10636364" cy="10801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lvl="0" algn="just"/>
            <a:r>
              <a:rPr lang="ru-RU" sz="36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убликации в журналах </a:t>
            </a:r>
            <a:r>
              <a:rPr lang="ru-RU" sz="36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омитета </a:t>
            </a:r>
            <a:r>
              <a:rPr lang="ru-RU" sz="36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о обеспечению качества в сфере образования и </a:t>
            </a:r>
            <a:r>
              <a:rPr lang="ru-RU" sz="36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ауки </a:t>
            </a:r>
            <a:endParaRPr sz="1050" dirty="0"/>
          </a:p>
        </p:txBody>
      </p:sp>
      <p:sp>
        <p:nvSpPr>
          <p:cNvPr id="1152" name="Google Shape;1152;p29"/>
          <p:cNvSpPr/>
          <p:nvPr/>
        </p:nvSpPr>
        <p:spPr>
          <a:xfrm>
            <a:off x="13096182" y="2631033"/>
            <a:ext cx="10382072" cy="10882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480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убликации в журналах SCOPUS </a:t>
            </a:r>
            <a:endParaRPr/>
          </a:p>
        </p:txBody>
      </p:sp>
      <p:graphicFrame>
        <p:nvGraphicFramePr>
          <p:cNvPr id="1153" name="Google Shape;1153;p29"/>
          <p:cNvGraphicFramePr/>
          <p:nvPr>
            <p:extLst>
              <p:ext uri="{D42A27DB-BD31-4B8C-83A1-F6EECF244321}">
                <p14:modId xmlns:p14="http://schemas.microsoft.com/office/powerpoint/2010/main" val="177164769"/>
              </p:ext>
            </p:extLst>
          </p:nvPr>
        </p:nvGraphicFramePr>
        <p:xfrm>
          <a:off x="552551" y="3523623"/>
          <a:ext cx="11252105" cy="987890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154" name="Google Shape;1154;p29"/>
          <p:cNvGraphicFramePr/>
          <p:nvPr>
            <p:extLst>
              <p:ext uri="{D42A27DB-BD31-4B8C-83A1-F6EECF244321}">
                <p14:modId xmlns:p14="http://schemas.microsoft.com/office/powerpoint/2010/main" val="1956211670"/>
              </p:ext>
            </p:extLst>
          </p:nvPr>
        </p:nvGraphicFramePr>
        <p:xfrm>
          <a:off x="12490574" y="3175168"/>
          <a:ext cx="11593288" cy="1063091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155" name="Google Shape;1155;p29"/>
          <p:cNvSpPr/>
          <p:nvPr/>
        </p:nvSpPr>
        <p:spPr>
          <a:xfrm>
            <a:off x="289362" y="13274855"/>
            <a:ext cx="11491704" cy="206833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lvl="0" algn="just">
              <a:buSzPts val="3200"/>
            </a:pPr>
            <a:r>
              <a:rPr lang="ru-RU" sz="32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аибольшая активность публикаций в журналах </a:t>
            </a:r>
            <a:r>
              <a:rPr lang="ru-RU" sz="3200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омитета </a:t>
            </a:r>
            <a:r>
              <a:rPr lang="ru-RU" sz="32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о обеспечению качества в сфере образования и науки приходится на </a:t>
            </a:r>
            <a:r>
              <a:rPr lang="ru-RU" sz="3200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 теплоэнергетики и систем управления и институт телекоммуникаций и космической инженерии </a:t>
            </a:r>
            <a:r>
              <a:rPr lang="ru-RU" sz="3600" b="0" i="0" u="none" strike="noStrike" cap="none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. </a:t>
            </a:r>
            <a:endParaRPr sz="3600" b="0" i="0" u="none" strike="noStrike" cap="none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156" name="Google Shape;1156;p29"/>
          <p:cNvSpPr/>
          <p:nvPr/>
        </p:nvSpPr>
        <p:spPr>
          <a:xfrm>
            <a:off x="12566333" y="13088950"/>
            <a:ext cx="11441770" cy="20067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2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</a:t>
            </a:r>
            <a:r>
              <a:rPr lang="ru-RU" sz="3200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ru-RU" sz="32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журналах SCOPUS наибольшая активность публикаций приходится </a:t>
            </a:r>
            <a:r>
              <a:rPr lang="ru-RU" sz="3200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а институт теплоэнергетики и систем управления, институт телекоммуникаций и космической инженерии, институт информационных технологий</a:t>
            </a:r>
            <a:r>
              <a:rPr lang="ru-RU" sz="3200" b="0" i="0" u="none" strike="noStrike" cap="none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. </a:t>
            </a:r>
            <a:endParaRPr sz="3200" b="0" i="0" u="none" strike="noStrike" cap="none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1157" name="Google Shape;1157;p29"/>
          <p:cNvCxnSpPr/>
          <p:nvPr/>
        </p:nvCxnSpPr>
        <p:spPr>
          <a:xfrm>
            <a:off x="0" y="2502869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11" name="Google Shape;1208;p31" descr="D:\Users\d.iskakova\Desktop\ЛОГО-РУС1.png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>
          <a:xfrm>
            <a:off x="18671302" y="14526305"/>
            <a:ext cx="5523548" cy="816883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40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62" name="Google Shape;1162;p30"/>
          <p:cNvCxnSpPr/>
          <p:nvPr/>
        </p:nvCxnSpPr>
        <p:spPr>
          <a:xfrm>
            <a:off x="-31860" y="2631034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164" name="Google Shape;1164;p30"/>
          <p:cNvSpPr/>
          <p:nvPr/>
        </p:nvSpPr>
        <p:spPr>
          <a:xfrm>
            <a:off x="7954070" y="618962"/>
            <a:ext cx="10486297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убликационная активность </a:t>
            </a:r>
            <a:endParaRPr/>
          </a:p>
        </p:txBody>
      </p:sp>
      <p:sp>
        <p:nvSpPr>
          <p:cNvPr id="1165" name="Google Shape;1165;p30"/>
          <p:cNvSpPr/>
          <p:nvPr/>
        </p:nvSpPr>
        <p:spPr>
          <a:xfrm>
            <a:off x="1064632" y="2598271"/>
            <a:ext cx="10811523" cy="1112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440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убликации в журналах WeB of Science </a:t>
            </a:r>
            <a:endParaRPr sz="4400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166" name="Google Shape;1166;p30"/>
          <p:cNvSpPr/>
          <p:nvPr/>
        </p:nvSpPr>
        <p:spPr>
          <a:xfrm>
            <a:off x="12234544" y="2598271"/>
            <a:ext cx="11809312" cy="1112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440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атенты (Интеллектуальная собственность)</a:t>
            </a:r>
            <a:endParaRPr/>
          </a:p>
        </p:txBody>
      </p:sp>
      <p:graphicFrame>
        <p:nvGraphicFramePr>
          <p:cNvPr id="1167" name="Google Shape;1167;p30"/>
          <p:cNvGraphicFramePr/>
          <p:nvPr>
            <p:extLst>
              <p:ext uri="{D42A27DB-BD31-4B8C-83A1-F6EECF244321}">
                <p14:modId xmlns:p14="http://schemas.microsoft.com/office/powerpoint/2010/main" val="806172353"/>
              </p:ext>
            </p:extLst>
          </p:nvPr>
        </p:nvGraphicFramePr>
        <p:xfrm>
          <a:off x="17402" y="3711154"/>
          <a:ext cx="12051710" cy="1093806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168" name="Google Shape;1168;p30"/>
          <p:cNvGraphicFramePr/>
          <p:nvPr>
            <p:extLst>
              <p:ext uri="{D42A27DB-BD31-4B8C-83A1-F6EECF244321}">
                <p14:modId xmlns:p14="http://schemas.microsoft.com/office/powerpoint/2010/main" val="3334803534"/>
              </p:ext>
            </p:extLst>
          </p:nvPr>
        </p:nvGraphicFramePr>
        <p:xfrm>
          <a:off x="12497390" y="4078342"/>
          <a:ext cx="11837240" cy="937095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169" name="Google Shape;1169;p30"/>
          <p:cNvSpPr/>
          <p:nvPr/>
        </p:nvSpPr>
        <p:spPr>
          <a:xfrm>
            <a:off x="289362" y="13930772"/>
            <a:ext cx="11586793" cy="1237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lvl="0" algn="just"/>
            <a:r>
              <a:rPr lang="ru-RU" sz="26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 журналах </a:t>
            </a:r>
            <a:r>
              <a:rPr lang="ru-RU" sz="2600" dirty="0" err="1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eB</a:t>
            </a:r>
            <a:r>
              <a:rPr lang="ru-RU" sz="26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ru-RU" sz="2600" dirty="0" err="1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f</a:t>
            </a:r>
            <a:r>
              <a:rPr lang="ru-RU" sz="26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ru-RU" sz="2600" dirty="0" err="1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cience</a:t>
            </a:r>
            <a:r>
              <a:rPr lang="ru-RU" sz="26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наибольшая активность публикаций приходится на институт теплоэнергетики и систем </a:t>
            </a:r>
            <a:r>
              <a:rPr lang="ru-RU" sz="2600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управления, </a:t>
            </a:r>
            <a:r>
              <a:rPr lang="ru-RU" sz="26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 телекоммуникаций и космической инженерии, институт информационных технологий</a:t>
            </a:r>
            <a:r>
              <a:rPr lang="ru-RU" sz="2400" b="0" i="0" u="none" strike="noStrike" cap="none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. </a:t>
            </a:r>
            <a:endParaRPr sz="2400" b="0" i="0" u="none" strike="noStrike" cap="none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170" name="Google Shape;1170;p30"/>
          <p:cNvSpPr/>
          <p:nvPr/>
        </p:nvSpPr>
        <p:spPr>
          <a:xfrm>
            <a:off x="12895107" y="13653774"/>
            <a:ext cx="10759429" cy="15143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lvl="0" algn="just"/>
            <a:r>
              <a:rPr lang="ru-RU" sz="24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о регистрации патентов и других охранных документов наибольшую активность показывает институт теплоэнергетики и систем управления</a:t>
            </a:r>
            <a:r>
              <a:rPr lang="ru-RU" sz="2400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институт электроэнергетики и электротехники. По институту информационных технологий регистрация </a:t>
            </a:r>
            <a:r>
              <a:rPr lang="ru-RU" sz="24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охранных документов отсутствует.</a:t>
            </a:r>
            <a:r>
              <a:rPr lang="ru-RU" sz="2400" b="0" i="0" u="none" strike="noStrike" cap="none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 sz="2400" b="0" i="0" u="none" strike="noStrike" cap="none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11" name="Google Shape;1208;p31" descr="D:\Users\d.iskakova\Desktop\ЛОГО-РУС1.png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>
          <a:xfrm>
            <a:off x="18785602" y="14549440"/>
            <a:ext cx="5523548" cy="816883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41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" name="Google Shape;1175;p31"/>
          <p:cNvSpPr txBox="1"/>
          <p:nvPr/>
        </p:nvSpPr>
        <p:spPr>
          <a:xfrm>
            <a:off x="3848620" y="1047004"/>
            <a:ext cx="18518980" cy="10156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Организация научной деятельности на кафедрах АУЭС </a:t>
            </a:r>
            <a:endParaRPr/>
          </a:p>
        </p:txBody>
      </p:sp>
      <p:sp>
        <p:nvSpPr>
          <p:cNvPr id="1176" name="Google Shape;1176;p31"/>
          <p:cNvSpPr txBox="1"/>
          <p:nvPr/>
        </p:nvSpPr>
        <p:spPr>
          <a:xfrm>
            <a:off x="66346" y="5678117"/>
            <a:ext cx="13203436" cy="5261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19">
                <a:solidFill>
                  <a:srgbClr val="1E4E7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. Выполнение не менее 2-х финансируемых проектов в год;</a:t>
            </a:r>
            <a:endParaRPr/>
          </a:p>
        </p:txBody>
      </p:sp>
      <p:cxnSp>
        <p:nvCxnSpPr>
          <p:cNvPr id="1177" name="Google Shape;1177;p31"/>
          <p:cNvCxnSpPr/>
          <p:nvPr/>
        </p:nvCxnSpPr>
        <p:spPr>
          <a:xfrm>
            <a:off x="0" y="2508820"/>
            <a:ext cx="24549099" cy="66348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178" name="Google Shape;1178;p31"/>
          <p:cNvSpPr txBox="1"/>
          <p:nvPr/>
        </p:nvSpPr>
        <p:spPr>
          <a:xfrm>
            <a:off x="1728546" y="2594793"/>
            <a:ext cx="22459110" cy="7078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4000" b="1" dirty="0">
                <a:solidFill>
                  <a:srgbClr val="1E4E7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ыполнение научных исследований на кафедре напрямую влияет на рейтинг заведующего </a:t>
            </a:r>
            <a:endParaRPr dirty="0"/>
          </a:p>
        </p:txBody>
      </p:sp>
      <p:sp>
        <p:nvSpPr>
          <p:cNvPr id="1179" name="Google Shape;1179;p31"/>
          <p:cNvSpPr txBox="1"/>
          <p:nvPr/>
        </p:nvSpPr>
        <p:spPr>
          <a:xfrm>
            <a:off x="33174" y="3468118"/>
            <a:ext cx="17376138" cy="5261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19" b="1">
                <a:solidFill>
                  <a:srgbClr val="1E4E7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оказатели эффективности заведующего кафедрой  Key Performance Indicator (KPI) за год</a:t>
            </a:r>
            <a:endParaRPr/>
          </a:p>
        </p:txBody>
      </p:sp>
      <p:sp>
        <p:nvSpPr>
          <p:cNvPr id="1180" name="Google Shape;1180;p31"/>
          <p:cNvSpPr txBox="1"/>
          <p:nvPr/>
        </p:nvSpPr>
        <p:spPr>
          <a:xfrm>
            <a:off x="66350" y="4152727"/>
            <a:ext cx="15110966" cy="13938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19">
                <a:solidFill>
                  <a:srgbClr val="1E4E7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.  Не менее 4-х производственных предприятий партнеров по выполнению и актуализации научных исследований, организации стажировок магистрантов, докторантов, актуализации образовательных программ;</a:t>
            </a:r>
            <a:endParaRPr/>
          </a:p>
        </p:txBody>
      </p:sp>
      <p:sp>
        <p:nvSpPr>
          <p:cNvPr id="1181" name="Google Shape;1181;p31"/>
          <p:cNvSpPr txBox="1"/>
          <p:nvPr/>
        </p:nvSpPr>
        <p:spPr>
          <a:xfrm>
            <a:off x="66346" y="12101271"/>
            <a:ext cx="15110970" cy="9600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19">
                <a:solidFill>
                  <a:srgbClr val="1E4E7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7. Не менее 2-х зарубежных партнеров (вузов) для руководства докторантами, прохождения стажировок, проведения совместных научных исследований;  </a:t>
            </a:r>
            <a:endParaRPr/>
          </a:p>
        </p:txBody>
      </p:sp>
      <p:sp>
        <p:nvSpPr>
          <p:cNvPr id="1182" name="Google Shape;1182;p31"/>
          <p:cNvSpPr txBox="1"/>
          <p:nvPr/>
        </p:nvSpPr>
        <p:spPr>
          <a:xfrm>
            <a:off x="66350" y="7350226"/>
            <a:ext cx="14978269" cy="226151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19">
                <a:solidFill>
                  <a:srgbClr val="1E4E7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4. Публикаций статей в журналах входящих в 1, 2, 3 квартиль по данным JCR (ЖСР) в Web of Science Core Collection (Вэб оф Сайнс Кор Коллекшн) или имеющих показатель процентиль по CiteScore (СайтСкор) не менее 35, преподавателями кафедры не менее 40%, при этом количество соавторов включая обучающегося (докторанта, магистранта, студента) не должно превышать более 3-х;</a:t>
            </a:r>
            <a:endParaRPr/>
          </a:p>
        </p:txBody>
      </p:sp>
      <p:sp>
        <p:nvSpPr>
          <p:cNvPr id="1183" name="Google Shape;1183;p31"/>
          <p:cNvSpPr txBox="1"/>
          <p:nvPr/>
        </p:nvSpPr>
        <p:spPr>
          <a:xfrm>
            <a:off x="0" y="9674122"/>
            <a:ext cx="15110970" cy="13938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19">
                <a:solidFill>
                  <a:srgbClr val="1E4E7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5. Регистрация объектов интеллектуальной собственности (патентов, авторских свидетельств и т.д..) преподавателями кафедры не менее 30%, при этом количество соавторов включая обучающегося (докторанта, магистранта, студента) не должно превышать более 3-х;</a:t>
            </a:r>
            <a:endParaRPr/>
          </a:p>
        </p:txBody>
      </p:sp>
      <p:cxnSp>
        <p:nvCxnSpPr>
          <p:cNvPr id="1184" name="Google Shape;1184;p31"/>
          <p:cNvCxnSpPr/>
          <p:nvPr/>
        </p:nvCxnSpPr>
        <p:spPr>
          <a:xfrm>
            <a:off x="14895331" y="4390259"/>
            <a:ext cx="0" cy="9221785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185" name="Google Shape;1185;p31"/>
          <p:cNvSpPr txBox="1"/>
          <p:nvPr/>
        </p:nvSpPr>
        <p:spPr>
          <a:xfrm>
            <a:off x="15670006" y="3514871"/>
            <a:ext cx="5884829" cy="5261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19" b="1">
                <a:solidFill>
                  <a:srgbClr val="1E4E7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Факты исполнения </a:t>
            </a:r>
            <a:endParaRPr/>
          </a:p>
        </p:txBody>
      </p:sp>
      <p:sp>
        <p:nvSpPr>
          <p:cNvPr id="1186" name="Google Shape;1186;p31"/>
          <p:cNvSpPr txBox="1"/>
          <p:nvPr/>
        </p:nvSpPr>
        <p:spPr>
          <a:xfrm>
            <a:off x="14878745" y="4087841"/>
            <a:ext cx="7364730" cy="13938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19">
                <a:solidFill>
                  <a:srgbClr val="1E4E7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Организация научных семинаров, направление на стажировки, согласованные УМКД на предприятии</a:t>
            </a:r>
            <a:endParaRPr/>
          </a:p>
        </p:txBody>
      </p:sp>
      <p:sp>
        <p:nvSpPr>
          <p:cNvPr id="1187" name="Google Shape;1187;p31"/>
          <p:cNvSpPr txBox="1"/>
          <p:nvPr/>
        </p:nvSpPr>
        <p:spPr>
          <a:xfrm>
            <a:off x="14878745" y="5665571"/>
            <a:ext cx="5615792" cy="5261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19">
                <a:solidFill>
                  <a:srgbClr val="1E4E7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Заключение договоров</a:t>
            </a:r>
            <a:endParaRPr/>
          </a:p>
        </p:txBody>
      </p:sp>
      <p:sp>
        <p:nvSpPr>
          <p:cNvPr id="1188" name="Google Shape;1188;p31"/>
          <p:cNvSpPr txBox="1"/>
          <p:nvPr/>
        </p:nvSpPr>
        <p:spPr>
          <a:xfrm>
            <a:off x="14945094" y="7861728"/>
            <a:ext cx="5615792" cy="9600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19">
                <a:solidFill>
                  <a:srgbClr val="1E4E7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убликации в журналах Web of Science Core Collection, SCOPUS</a:t>
            </a:r>
            <a:endParaRPr sz="2819">
              <a:solidFill>
                <a:srgbClr val="1E4E79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189" name="Google Shape;1189;p31"/>
          <p:cNvSpPr txBox="1"/>
          <p:nvPr/>
        </p:nvSpPr>
        <p:spPr>
          <a:xfrm>
            <a:off x="33174" y="11057134"/>
            <a:ext cx="14978271" cy="9600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19">
                <a:solidFill>
                  <a:srgbClr val="1E4E7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6. Коммерциализация не менее 1 объекта интеллектуальной собственности (патентов, авторских свидетельств и т.д..) ;</a:t>
            </a:r>
            <a:endParaRPr/>
          </a:p>
        </p:txBody>
      </p:sp>
      <p:sp>
        <p:nvSpPr>
          <p:cNvPr id="1190" name="Google Shape;1190;p31"/>
          <p:cNvSpPr txBox="1"/>
          <p:nvPr/>
        </p:nvSpPr>
        <p:spPr>
          <a:xfrm>
            <a:off x="66346" y="13205995"/>
            <a:ext cx="15110970" cy="5261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19">
                <a:solidFill>
                  <a:srgbClr val="1E4E7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8. Своевременные выход на защиту докторантов, не менее 50% от обучающихся на 3 курсе ;  </a:t>
            </a:r>
            <a:endParaRPr/>
          </a:p>
        </p:txBody>
      </p:sp>
      <p:sp>
        <p:nvSpPr>
          <p:cNvPr id="1191" name="Google Shape;1191;p31"/>
          <p:cNvSpPr txBox="1"/>
          <p:nvPr/>
        </p:nvSpPr>
        <p:spPr>
          <a:xfrm>
            <a:off x="66346" y="6334040"/>
            <a:ext cx="15110970" cy="9600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19">
                <a:solidFill>
                  <a:srgbClr val="1E4E7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. Участие докторантов, магистрантов, студентов, молодых преподавателей до 40 лет  в финансируемых проектах не мене 30% от состава исполнителей;</a:t>
            </a:r>
            <a:endParaRPr/>
          </a:p>
        </p:txBody>
      </p:sp>
      <p:sp>
        <p:nvSpPr>
          <p:cNvPr id="1192" name="Google Shape;1192;p31"/>
          <p:cNvSpPr txBox="1"/>
          <p:nvPr/>
        </p:nvSpPr>
        <p:spPr>
          <a:xfrm>
            <a:off x="14878747" y="6673524"/>
            <a:ext cx="6734417" cy="5261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19">
                <a:solidFill>
                  <a:srgbClr val="1E4E7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ключение в состав исполнителей</a:t>
            </a:r>
            <a:endParaRPr/>
          </a:p>
        </p:txBody>
      </p:sp>
      <p:sp>
        <p:nvSpPr>
          <p:cNvPr id="1193" name="Google Shape;1193;p31"/>
          <p:cNvSpPr txBox="1"/>
          <p:nvPr/>
        </p:nvSpPr>
        <p:spPr>
          <a:xfrm>
            <a:off x="15094380" y="9693747"/>
            <a:ext cx="5615792" cy="9600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19">
                <a:solidFill>
                  <a:srgbClr val="1E4E7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Опубликованные охранные документы</a:t>
            </a:r>
            <a:endParaRPr/>
          </a:p>
        </p:txBody>
      </p:sp>
      <p:sp>
        <p:nvSpPr>
          <p:cNvPr id="1194" name="Google Shape;1194;p31"/>
          <p:cNvSpPr txBox="1"/>
          <p:nvPr/>
        </p:nvSpPr>
        <p:spPr>
          <a:xfrm>
            <a:off x="15044617" y="10895524"/>
            <a:ext cx="5615792" cy="5261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19">
                <a:solidFill>
                  <a:srgbClr val="1E4E7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Заключение договоров</a:t>
            </a:r>
            <a:endParaRPr/>
          </a:p>
        </p:txBody>
      </p:sp>
      <p:sp>
        <p:nvSpPr>
          <p:cNvPr id="1195" name="Google Shape;1195;p31"/>
          <p:cNvSpPr txBox="1"/>
          <p:nvPr/>
        </p:nvSpPr>
        <p:spPr>
          <a:xfrm>
            <a:off x="15011444" y="11538969"/>
            <a:ext cx="7032987" cy="13938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19">
                <a:solidFill>
                  <a:srgbClr val="1E4E7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Заключение договоров, ежегодное прохождение стажировок, проведение  вебинаров</a:t>
            </a:r>
            <a:endParaRPr/>
          </a:p>
        </p:txBody>
      </p:sp>
      <p:sp>
        <p:nvSpPr>
          <p:cNvPr id="1196" name="Google Shape;1196;p31"/>
          <p:cNvSpPr txBox="1"/>
          <p:nvPr/>
        </p:nvSpPr>
        <p:spPr>
          <a:xfrm>
            <a:off x="15044617" y="13098675"/>
            <a:ext cx="5615792" cy="5261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19">
                <a:solidFill>
                  <a:srgbClr val="1E4E7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ыход на защиту </a:t>
            </a:r>
            <a:endParaRPr/>
          </a:p>
        </p:txBody>
      </p:sp>
      <p:cxnSp>
        <p:nvCxnSpPr>
          <p:cNvPr id="1197" name="Google Shape;1197;p31"/>
          <p:cNvCxnSpPr/>
          <p:nvPr/>
        </p:nvCxnSpPr>
        <p:spPr>
          <a:xfrm>
            <a:off x="22094192" y="4074765"/>
            <a:ext cx="0" cy="9826532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198" name="Google Shape;1198;p31"/>
          <p:cNvSpPr txBox="1"/>
          <p:nvPr/>
        </p:nvSpPr>
        <p:spPr>
          <a:xfrm>
            <a:off x="22160539" y="4390258"/>
            <a:ext cx="1549893" cy="5261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19">
                <a:solidFill>
                  <a:srgbClr val="1E4E7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0%</a:t>
            </a:r>
            <a:endParaRPr/>
          </a:p>
        </p:txBody>
      </p:sp>
      <p:sp>
        <p:nvSpPr>
          <p:cNvPr id="1199" name="Google Shape;1199;p31"/>
          <p:cNvSpPr txBox="1"/>
          <p:nvPr/>
        </p:nvSpPr>
        <p:spPr>
          <a:xfrm>
            <a:off x="22267345" y="5678115"/>
            <a:ext cx="1549893" cy="5261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19">
                <a:solidFill>
                  <a:srgbClr val="1E4E7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0%</a:t>
            </a:r>
            <a:endParaRPr/>
          </a:p>
        </p:txBody>
      </p:sp>
      <p:sp>
        <p:nvSpPr>
          <p:cNvPr id="1200" name="Google Shape;1200;p31"/>
          <p:cNvSpPr txBox="1"/>
          <p:nvPr/>
        </p:nvSpPr>
        <p:spPr>
          <a:xfrm>
            <a:off x="22217583" y="6766219"/>
            <a:ext cx="1549893" cy="5261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19">
                <a:solidFill>
                  <a:srgbClr val="1E4E7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0%</a:t>
            </a:r>
            <a:endParaRPr/>
          </a:p>
        </p:txBody>
      </p:sp>
      <p:sp>
        <p:nvSpPr>
          <p:cNvPr id="1201" name="Google Shape;1201;p31"/>
          <p:cNvSpPr txBox="1"/>
          <p:nvPr/>
        </p:nvSpPr>
        <p:spPr>
          <a:xfrm>
            <a:off x="22188291" y="8156715"/>
            <a:ext cx="1549893" cy="5261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19">
                <a:solidFill>
                  <a:srgbClr val="1E4E7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0%</a:t>
            </a:r>
            <a:endParaRPr/>
          </a:p>
        </p:txBody>
      </p:sp>
      <p:sp>
        <p:nvSpPr>
          <p:cNvPr id="1202" name="Google Shape;1202;p31"/>
          <p:cNvSpPr txBox="1"/>
          <p:nvPr/>
        </p:nvSpPr>
        <p:spPr>
          <a:xfrm>
            <a:off x="22243480" y="9746871"/>
            <a:ext cx="1549893" cy="5261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19">
                <a:solidFill>
                  <a:srgbClr val="1E4E7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0%</a:t>
            </a:r>
            <a:endParaRPr/>
          </a:p>
        </p:txBody>
      </p:sp>
      <p:sp>
        <p:nvSpPr>
          <p:cNvPr id="1203" name="Google Shape;1203;p31"/>
          <p:cNvSpPr txBox="1"/>
          <p:nvPr/>
        </p:nvSpPr>
        <p:spPr>
          <a:xfrm>
            <a:off x="22217583" y="10747271"/>
            <a:ext cx="1549893" cy="5261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19">
                <a:solidFill>
                  <a:srgbClr val="1E4E7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0%</a:t>
            </a:r>
            <a:endParaRPr/>
          </a:p>
        </p:txBody>
      </p:sp>
      <p:sp>
        <p:nvSpPr>
          <p:cNvPr id="1204" name="Google Shape;1204;p31"/>
          <p:cNvSpPr txBox="1"/>
          <p:nvPr/>
        </p:nvSpPr>
        <p:spPr>
          <a:xfrm>
            <a:off x="22267348" y="11791409"/>
            <a:ext cx="1549893" cy="5261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19">
                <a:solidFill>
                  <a:srgbClr val="1E4E7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5%</a:t>
            </a:r>
            <a:endParaRPr/>
          </a:p>
        </p:txBody>
      </p:sp>
      <p:sp>
        <p:nvSpPr>
          <p:cNvPr id="1205" name="Google Shape;1205;p31"/>
          <p:cNvSpPr txBox="1"/>
          <p:nvPr/>
        </p:nvSpPr>
        <p:spPr>
          <a:xfrm>
            <a:off x="22226650" y="13070080"/>
            <a:ext cx="1549893" cy="5261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19">
                <a:solidFill>
                  <a:srgbClr val="1E4E7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5%</a:t>
            </a:r>
            <a:endParaRPr/>
          </a:p>
        </p:txBody>
      </p:sp>
      <p:sp>
        <p:nvSpPr>
          <p:cNvPr id="1206" name="Google Shape;1206;p31"/>
          <p:cNvSpPr txBox="1"/>
          <p:nvPr/>
        </p:nvSpPr>
        <p:spPr>
          <a:xfrm>
            <a:off x="22376173" y="3564954"/>
            <a:ext cx="1811483" cy="5261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19" b="1">
                <a:solidFill>
                  <a:srgbClr val="1E4E7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Уд.вес</a:t>
            </a:r>
            <a:endParaRPr/>
          </a:p>
        </p:txBody>
      </p:sp>
      <p:sp>
        <p:nvSpPr>
          <p:cNvPr id="1207" name="Google Shape;1207;p31"/>
          <p:cNvSpPr txBox="1"/>
          <p:nvPr/>
        </p:nvSpPr>
        <p:spPr>
          <a:xfrm>
            <a:off x="22166522" y="13872881"/>
            <a:ext cx="1549893" cy="5261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19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00%</a:t>
            </a:r>
            <a:endParaRPr/>
          </a:p>
        </p:txBody>
      </p:sp>
      <p:pic>
        <p:nvPicPr>
          <p:cNvPr id="36" name="Google Shape;1208;p31" descr="D:\Users\d.iskakova\Desktop\ЛОГО-РУС1.pn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>
          <a:xfrm>
            <a:off x="18664108" y="14491537"/>
            <a:ext cx="5523548" cy="816883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42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3" name="Google Shape;1213;p32"/>
          <p:cNvSpPr/>
          <p:nvPr/>
        </p:nvSpPr>
        <p:spPr>
          <a:xfrm rot="8707725">
            <a:off x="10444338" y="5414962"/>
            <a:ext cx="6252246" cy="564523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0118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1214" name="Google Shape;1214;p32"/>
          <p:cNvCxnSpPr/>
          <p:nvPr/>
        </p:nvCxnSpPr>
        <p:spPr>
          <a:xfrm>
            <a:off x="0" y="2508820"/>
            <a:ext cx="24549099" cy="66348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215" name="Google Shape;1215;p32"/>
          <p:cNvSpPr/>
          <p:nvPr/>
        </p:nvSpPr>
        <p:spPr>
          <a:xfrm rot="5400000">
            <a:off x="4983782" y="5242843"/>
            <a:ext cx="2701829" cy="568356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0118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16" name="Google Shape;1216;p32"/>
          <p:cNvSpPr/>
          <p:nvPr/>
        </p:nvSpPr>
        <p:spPr>
          <a:xfrm>
            <a:off x="2243942" y="3283576"/>
            <a:ext cx="8304500" cy="929582"/>
          </a:xfrm>
          <a:prstGeom prst="roundRect">
            <a:avLst>
              <a:gd name="adj" fmla="val 16667"/>
            </a:avLst>
          </a:prstGeom>
          <a:solidFill>
            <a:schemeClr val="lt1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0118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17" name="Google Shape;1217;p32"/>
          <p:cNvSpPr txBox="1"/>
          <p:nvPr/>
        </p:nvSpPr>
        <p:spPr>
          <a:xfrm>
            <a:off x="7645985" y="752517"/>
            <a:ext cx="10329174" cy="9599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5638" b="1" dirty="0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реподаватели-исследователи </a:t>
            </a:r>
            <a:endParaRPr dirty="0"/>
          </a:p>
        </p:txBody>
      </p:sp>
      <p:sp>
        <p:nvSpPr>
          <p:cNvPr id="1218" name="Google Shape;1218;p32"/>
          <p:cNvSpPr txBox="1"/>
          <p:nvPr/>
        </p:nvSpPr>
        <p:spPr>
          <a:xfrm>
            <a:off x="4965732" y="3246525"/>
            <a:ext cx="3806770" cy="83593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4832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афедра 1  </a:t>
            </a:r>
            <a:endParaRPr sz="4832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19" name="Google Shape;1219;p32"/>
          <p:cNvSpPr/>
          <p:nvPr/>
        </p:nvSpPr>
        <p:spPr>
          <a:xfrm>
            <a:off x="1787207" y="6993178"/>
            <a:ext cx="9094984" cy="2521260"/>
          </a:xfrm>
          <a:prstGeom prst="roundRect">
            <a:avLst>
              <a:gd name="adj" fmla="val 16667"/>
            </a:avLst>
          </a:prstGeom>
          <a:solidFill>
            <a:schemeClr val="lt1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0118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20" name="Google Shape;1220;p32"/>
          <p:cNvSpPr txBox="1"/>
          <p:nvPr/>
        </p:nvSpPr>
        <p:spPr>
          <a:xfrm>
            <a:off x="4620832" y="7770466"/>
            <a:ext cx="3550716" cy="83593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4832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ТЦ, ТНИЛ</a:t>
            </a:r>
            <a:endParaRPr/>
          </a:p>
        </p:txBody>
      </p:sp>
      <p:cxnSp>
        <p:nvCxnSpPr>
          <p:cNvPr id="1221" name="Google Shape;1221;p32"/>
          <p:cNvCxnSpPr/>
          <p:nvPr/>
        </p:nvCxnSpPr>
        <p:spPr>
          <a:xfrm>
            <a:off x="2895600" y="9514438"/>
            <a:ext cx="16109" cy="122525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222" name="Google Shape;1222;p32"/>
          <p:cNvSpPr txBox="1"/>
          <p:nvPr/>
        </p:nvSpPr>
        <p:spPr>
          <a:xfrm>
            <a:off x="876732" y="10751813"/>
            <a:ext cx="3489575" cy="108401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222">
                <a:solidFill>
                  <a:srgbClr val="C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теллектуальные системы</a:t>
            </a:r>
            <a:endParaRPr/>
          </a:p>
        </p:txBody>
      </p:sp>
      <p:cxnSp>
        <p:nvCxnSpPr>
          <p:cNvPr id="1223" name="Google Shape;1223;p32"/>
          <p:cNvCxnSpPr/>
          <p:nvPr/>
        </p:nvCxnSpPr>
        <p:spPr>
          <a:xfrm>
            <a:off x="5745336" y="9514438"/>
            <a:ext cx="8037" cy="1142963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224" name="Google Shape;1224;p32"/>
          <p:cNvSpPr txBox="1"/>
          <p:nvPr/>
        </p:nvSpPr>
        <p:spPr>
          <a:xfrm>
            <a:off x="4620832" y="10686750"/>
            <a:ext cx="2516104" cy="108401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222">
                <a:solidFill>
                  <a:srgbClr val="C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одородная энергетика</a:t>
            </a:r>
            <a:endParaRPr/>
          </a:p>
        </p:txBody>
      </p:sp>
      <p:cxnSp>
        <p:nvCxnSpPr>
          <p:cNvPr id="1225" name="Google Shape;1225;p32"/>
          <p:cNvCxnSpPr>
            <a:endCxn id="1226" idx="0"/>
          </p:cNvCxnSpPr>
          <p:nvPr/>
        </p:nvCxnSpPr>
        <p:spPr>
          <a:xfrm>
            <a:off x="9272194" y="9515601"/>
            <a:ext cx="20400" cy="11418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226" name="Google Shape;1226;p32"/>
          <p:cNvSpPr txBox="1"/>
          <p:nvPr/>
        </p:nvSpPr>
        <p:spPr>
          <a:xfrm>
            <a:off x="7645985" y="10657401"/>
            <a:ext cx="3293218" cy="108401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222">
                <a:solidFill>
                  <a:srgbClr val="C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скусственный интеллект </a:t>
            </a:r>
            <a:endParaRPr/>
          </a:p>
        </p:txBody>
      </p:sp>
      <p:sp>
        <p:nvSpPr>
          <p:cNvPr id="1227" name="Google Shape;1227;p32"/>
          <p:cNvSpPr/>
          <p:nvPr/>
        </p:nvSpPr>
        <p:spPr>
          <a:xfrm>
            <a:off x="11208233" y="11835828"/>
            <a:ext cx="1392360" cy="1205882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0118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28" name="Google Shape;1228;p32"/>
          <p:cNvSpPr txBox="1"/>
          <p:nvPr/>
        </p:nvSpPr>
        <p:spPr>
          <a:xfrm>
            <a:off x="5996489" y="13648258"/>
            <a:ext cx="14237640" cy="108401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222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оммерциализация научной деятельности. Коммерциализация патентов.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222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олучение финансирования: грантовое, контрактное, международное.</a:t>
            </a:r>
            <a:endParaRPr/>
          </a:p>
        </p:txBody>
      </p:sp>
      <p:sp>
        <p:nvSpPr>
          <p:cNvPr id="1229" name="Google Shape;1229;p32"/>
          <p:cNvSpPr/>
          <p:nvPr/>
        </p:nvSpPr>
        <p:spPr>
          <a:xfrm>
            <a:off x="14890430" y="3320627"/>
            <a:ext cx="8304500" cy="929582"/>
          </a:xfrm>
          <a:prstGeom prst="roundRect">
            <a:avLst>
              <a:gd name="adj" fmla="val 16667"/>
            </a:avLst>
          </a:prstGeom>
          <a:solidFill>
            <a:schemeClr val="lt1"/>
          </a:solidFill>
          <a:ln w="12700" cap="flat" cmpd="sng">
            <a:solidFill>
              <a:srgbClr val="42719B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0118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30" name="Google Shape;1230;p32"/>
          <p:cNvSpPr txBox="1"/>
          <p:nvPr/>
        </p:nvSpPr>
        <p:spPr>
          <a:xfrm>
            <a:off x="17612219" y="3283576"/>
            <a:ext cx="3806770" cy="83593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4832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афедра 2  </a:t>
            </a:r>
            <a:endParaRPr sz="4832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31" name="Google Shape;1231;p32"/>
          <p:cNvSpPr txBox="1"/>
          <p:nvPr/>
        </p:nvSpPr>
        <p:spPr>
          <a:xfrm>
            <a:off x="3245176" y="4971691"/>
            <a:ext cx="2751313" cy="5261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19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ПС кафедры </a:t>
            </a:r>
            <a:endParaRPr/>
          </a:p>
        </p:txBody>
      </p:sp>
      <p:sp>
        <p:nvSpPr>
          <p:cNvPr id="1232" name="Google Shape;1232;p32"/>
          <p:cNvSpPr txBox="1"/>
          <p:nvPr/>
        </p:nvSpPr>
        <p:spPr>
          <a:xfrm>
            <a:off x="14522419" y="5258053"/>
            <a:ext cx="2751313" cy="5261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19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ПС кафедры </a:t>
            </a:r>
            <a:endParaRPr/>
          </a:p>
        </p:txBody>
      </p:sp>
      <p:sp>
        <p:nvSpPr>
          <p:cNvPr id="1233" name="Google Shape;1233;p32"/>
          <p:cNvSpPr txBox="1"/>
          <p:nvPr/>
        </p:nvSpPr>
        <p:spPr>
          <a:xfrm>
            <a:off x="13715819" y="6932618"/>
            <a:ext cx="10526419" cy="15798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222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ри участии ППС другой кафедры в составе НТЦ, ТНИЛ при выполнении  финансируемых проектов </a:t>
            </a:r>
            <a:r>
              <a:rPr lang="ru-RU" sz="3222">
                <a:solidFill>
                  <a:srgbClr val="C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балы будут зачитываться заведующему данной кафедры </a:t>
            </a:r>
            <a:endParaRPr/>
          </a:p>
        </p:txBody>
      </p:sp>
      <p:cxnSp>
        <p:nvCxnSpPr>
          <p:cNvPr id="1234" name="Google Shape;1234;p32"/>
          <p:cNvCxnSpPr/>
          <p:nvPr/>
        </p:nvCxnSpPr>
        <p:spPr>
          <a:xfrm rot="10800000">
            <a:off x="19515605" y="4250208"/>
            <a:ext cx="0" cy="2761774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 lim="800000"/>
            <a:headEnd type="none" w="sm" len="sm"/>
            <a:tailEnd type="triangle" w="med" len="med"/>
          </a:ln>
        </p:spPr>
      </p:cxnSp>
      <p:sp>
        <p:nvSpPr>
          <p:cNvPr id="1236" name="Google Shape;1236;p32"/>
          <p:cNvSpPr txBox="1"/>
          <p:nvPr/>
        </p:nvSpPr>
        <p:spPr>
          <a:xfrm>
            <a:off x="12625785" y="9220351"/>
            <a:ext cx="11698486" cy="108401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222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реподаватели-исследователи участвуют в работе ТНИЛ или НТЦ </a:t>
            </a:r>
            <a:endParaRPr/>
          </a:p>
        </p:txBody>
      </p:sp>
      <p:sp>
        <p:nvSpPr>
          <p:cNvPr id="1237" name="Google Shape;1237;p32"/>
          <p:cNvSpPr txBox="1"/>
          <p:nvPr/>
        </p:nvSpPr>
        <p:spPr>
          <a:xfrm>
            <a:off x="13102944" y="9994978"/>
            <a:ext cx="10990858" cy="108401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222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реподаватели-исследователи предоставляется скидка от 100 до 300 часов на ставку нагрузки</a:t>
            </a:r>
            <a:endParaRPr/>
          </a:p>
        </p:txBody>
      </p:sp>
      <p:pic>
        <p:nvPicPr>
          <p:cNvPr id="28" name="Google Shape;1208;p31" descr="D:\Users\d.iskakova\Desktop\ЛОГО-РУС1.pn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>
          <a:xfrm>
            <a:off x="17337802" y="14239913"/>
            <a:ext cx="5523548" cy="816883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43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63" name="Google Shape;1263;p34"/>
          <p:cNvCxnSpPr/>
          <p:nvPr/>
        </p:nvCxnSpPr>
        <p:spPr>
          <a:xfrm>
            <a:off x="0" y="3072287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12" name="Google Shape;1208;p31" descr="D:\Users\d.iskakova\Desktop\ЛОГО-РУС1.pn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Google Shape;1286;p36"/>
          <p:cNvSpPr/>
          <p:nvPr/>
        </p:nvSpPr>
        <p:spPr>
          <a:xfrm>
            <a:off x="3048000" y="535220"/>
            <a:ext cx="21393798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оличество молодых </a:t>
            </a:r>
            <a:r>
              <a:rPr lang="ru-RU" sz="60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ученых (к.т.н., </a:t>
            </a:r>
            <a:r>
              <a:rPr lang="en-US" sz="6000" dirty="0" err="1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h.D</a:t>
            </a:r>
            <a:r>
              <a:rPr lang="en-US" sz="60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r>
              <a:rPr lang="ru-RU" sz="60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ru-RU" sz="60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до 40 лет </a:t>
            </a:r>
            <a:r>
              <a:rPr lang="ru-RU" sz="60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АУЭС в </a:t>
            </a:r>
            <a:r>
              <a:rPr lang="ru-RU" sz="60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%</a:t>
            </a:r>
            <a:endParaRPr dirty="0"/>
          </a:p>
        </p:txBody>
      </p:sp>
      <p:graphicFrame>
        <p:nvGraphicFramePr>
          <p:cNvPr id="9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19357569"/>
              </p:ext>
            </p:extLst>
          </p:nvPr>
        </p:nvGraphicFramePr>
        <p:xfrm>
          <a:off x="289363" y="3320717"/>
          <a:ext cx="23701606" cy="112055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>
          <a:xfrm>
            <a:off x="18918250" y="14392313"/>
            <a:ext cx="5523548" cy="816883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44</a:t>
            </a:fld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390425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" name="Google Shape;1259;p34"/>
          <p:cNvSpPr/>
          <p:nvPr/>
        </p:nvSpPr>
        <p:spPr>
          <a:xfrm>
            <a:off x="6223194" y="3417226"/>
            <a:ext cx="15456830" cy="7078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4000" b="1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 теплоэнергетики  и систем управления </a:t>
            </a:r>
            <a:endParaRPr dirty="0"/>
          </a:p>
        </p:txBody>
      </p:sp>
      <p:pic>
        <p:nvPicPr>
          <p:cNvPr id="1260" name="Google Shape;1260;p3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424863" y="3144967"/>
            <a:ext cx="1520945" cy="1523285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263" name="Google Shape;1263;p34"/>
          <p:cNvCxnSpPr/>
          <p:nvPr/>
        </p:nvCxnSpPr>
        <p:spPr>
          <a:xfrm>
            <a:off x="0" y="3072287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12" name="Google Shape;1208;p31" descr="D:\Users\d.iskakova\Desktop\ЛОГО-РУС1.pn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4" name="Диаграмма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71876573"/>
              </p:ext>
            </p:extLst>
          </p:nvPr>
        </p:nvGraphicFramePr>
        <p:xfrm>
          <a:off x="979714" y="3592287"/>
          <a:ext cx="22860000" cy="1136468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5" name="Google Shape;1286;p36"/>
          <p:cNvSpPr/>
          <p:nvPr/>
        </p:nvSpPr>
        <p:spPr>
          <a:xfrm>
            <a:off x="3056022" y="764652"/>
            <a:ext cx="21493078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lvl="0" algn="just"/>
            <a:r>
              <a:rPr lang="ru-RU" sz="60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оличество молодых ученых (к.т.н., </a:t>
            </a:r>
            <a:r>
              <a:rPr lang="en-US" sz="6000" dirty="0" err="1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h.D</a:t>
            </a:r>
            <a:r>
              <a:rPr lang="en-US" sz="60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r>
              <a:rPr lang="ru-RU" sz="60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до 40 лет по </a:t>
            </a:r>
            <a:r>
              <a:rPr lang="ru-RU" sz="60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ам </a:t>
            </a:r>
            <a:r>
              <a:rPr lang="ru-RU" sz="60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 %</a:t>
            </a:r>
            <a:endParaRPr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>
          <a:xfrm>
            <a:off x="18918250" y="14526305"/>
            <a:ext cx="5523548" cy="816883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45</a:t>
            </a:fld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491816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44" name="Google Shape;1244;p3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991969" y="3249969"/>
            <a:ext cx="1243151" cy="1243151"/>
          </a:xfrm>
          <a:prstGeom prst="rect">
            <a:avLst/>
          </a:prstGeom>
          <a:noFill/>
          <a:ln>
            <a:noFill/>
          </a:ln>
        </p:spPr>
      </p:pic>
      <p:pic>
        <p:nvPicPr>
          <p:cNvPr id="1247" name="Google Shape;1247;p33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036552" y="3249969"/>
            <a:ext cx="12475995" cy="873301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250" name="Google Shape;1250;p33"/>
          <p:cNvCxnSpPr/>
          <p:nvPr/>
        </p:nvCxnSpPr>
        <p:spPr>
          <a:xfrm>
            <a:off x="0" y="3072287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12" name="Google Shape;1208;p31" descr="D:\Users\d.iskakova\Desktop\ЛОГО-РУС1.png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4" name="Диаграмма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21295903"/>
              </p:ext>
            </p:extLst>
          </p:nvPr>
        </p:nvGraphicFramePr>
        <p:xfrm>
          <a:off x="577516" y="3561347"/>
          <a:ext cx="23458579" cy="1111717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9" name="Google Shape;1286;p36"/>
          <p:cNvSpPr/>
          <p:nvPr/>
        </p:nvSpPr>
        <p:spPr>
          <a:xfrm>
            <a:off x="3056022" y="874175"/>
            <a:ext cx="20413578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lvl="0" algn="just"/>
            <a:r>
              <a:rPr lang="ru-RU" sz="60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оличество молодых ученых (к.т.н., </a:t>
            </a:r>
            <a:r>
              <a:rPr lang="en-US" sz="6000" dirty="0" err="1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h.D</a:t>
            </a:r>
            <a:r>
              <a:rPr lang="en-US" sz="60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r>
              <a:rPr lang="ru-RU" sz="60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до 40 лет по </a:t>
            </a:r>
            <a:r>
              <a:rPr lang="ru-RU" sz="60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ам </a:t>
            </a:r>
            <a:r>
              <a:rPr lang="ru-RU" sz="60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 %</a:t>
            </a:r>
            <a:endParaRPr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>
          <a:xfrm>
            <a:off x="18804652" y="14545355"/>
            <a:ext cx="5523548" cy="816883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46</a:t>
            </a:fld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341250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70" name="Google Shape;1270;p35"/>
          <p:cNvCxnSpPr/>
          <p:nvPr/>
        </p:nvCxnSpPr>
        <p:spPr>
          <a:xfrm>
            <a:off x="-31860" y="2631034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1272" name="Google Shape;1272;p3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205139" y="2743261"/>
            <a:ext cx="1496990" cy="1345396"/>
          </a:xfrm>
          <a:prstGeom prst="rect">
            <a:avLst/>
          </a:prstGeom>
          <a:noFill/>
          <a:ln>
            <a:noFill/>
          </a:ln>
        </p:spPr>
      </p:pic>
      <p:sp>
        <p:nvSpPr>
          <p:cNvPr id="1275" name="Google Shape;1275;p35"/>
          <p:cNvSpPr/>
          <p:nvPr/>
        </p:nvSpPr>
        <p:spPr>
          <a:xfrm>
            <a:off x="5265529" y="3123572"/>
            <a:ext cx="15589733" cy="584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200" b="1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 телекоммуникаций и космической инженерии</a:t>
            </a:r>
            <a:endParaRPr dirty="0"/>
          </a:p>
        </p:txBody>
      </p:sp>
      <p:pic>
        <p:nvPicPr>
          <p:cNvPr id="12" name="Google Shape;1208;p31" descr="D:\Users\d.iskakova\Desktop\ЛОГО-РУС1.pn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4" name="Диаграмма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02012273"/>
              </p:ext>
            </p:extLst>
          </p:nvPr>
        </p:nvGraphicFramePr>
        <p:xfrm>
          <a:off x="601579" y="3537283"/>
          <a:ext cx="23413453" cy="1098902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9" name="Google Shape;1286;p36"/>
          <p:cNvSpPr/>
          <p:nvPr/>
        </p:nvSpPr>
        <p:spPr>
          <a:xfrm>
            <a:off x="3056022" y="535220"/>
            <a:ext cx="20959010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lvl="0" algn="just"/>
            <a:r>
              <a:rPr lang="ru-RU" sz="60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оличество молодых </a:t>
            </a:r>
            <a:r>
              <a:rPr lang="ru-RU" sz="60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ученых</a:t>
            </a:r>
            <a:r>
              <a:rPr lang="en-US" sz="60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ru-RU" sz="60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к.т.н., </a:t>
            </a:r>
            <a:r>
              <a:rPr lang="en-US" sz="6000" dirty="0" err="1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h.D</a:t>
            </a:r>
            <a:r>
              <a:rPr lang="en-US" sz="60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r>
              <a:rPr lang="ru-RU" sz="60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ru-RU" sz="60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до 40 лет по </a:t>
            </a:r>
            <a:r>
              <a:rPr lang="ru-RU" sz="60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ам </a:t>
            </a:r>
            <a:r>
              <a:rPr lang="ru-RU" sz="60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 %</a:t>
            </a:r>
            <a:endParaRPr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>
          <a:xfrm>
            <a:off x="18993691" y="14526305"/>
            <a:ext cx="5523548" cy="816883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47</a:t>
            </a:fld>
            <a:endParaRPr lang="ru-RU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059052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84" name="Google Shape;1284;p36"/>
          <p:cNvCxnSpPr/>
          <p:nvPr/>
        </p:nvCxnSpPr>
        <p:spPr>
          <a:xfrm>
            <a:off x="-31860" y="2631034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287" name="Google Shape;1287;p36"/>
          <p:cNvSpPr/>
          <p:nvPr/>
        </p:nvSpPr>
        <p:spPr>
          <a:xfrm>
            <a:off x="7089974" y="2888663"/>
            <a:ext cx="11953328" cy="6463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600" b="1" i="0" u="none" strike="noStrike" cap="none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  информационных технологий</a:t>
            </a:r>
            <a:endParaRPr dirty="0"/>
          </a:p>
        </p:txBody>
      </p:sp>
      <p:pic>
        <p:nvPicPr>
          <p:cNvPr id="1292" name="Google Shape;1292;p3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7089974" y="2888663"/>
            <a:ext cx="1258392" cy="1258392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Google Shape;1208;p31" descr="D:\Users\d.iskakova\Desktop\ЛОГО-РУС1.pn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4" name="Диаграмма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41907637"/>
              </p:ext>
            </p:extLst>
          </p:nvPr>
        </p:nvGraphicFramePr>
        <p:xfrm>
          <a:off x="0" y="3951061"/>
          <a:ext cx="23822526" cy="101591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9" name="Google Shape;1286;p36"/>
          <p:cNvSpPr/>
          <p:nvPr/>
        </p:nvSpPr>
        <p:spPr>
          <a:xfrm>
            <a:off x="2683386" y="619765"/>
            <a:ext cx="20766504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lvl="0" algn="just"/>
            <a:r>
              <a:rPr lang="ru-RU" sz="60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оличество молодых ученых (к.т.н., </a:t>
            </a:r>
            <a:r>
              <a:rPr lang="en-US" sz="6000" dirty="0" err="1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h.D</a:t>
            </a:r>
            <a:r>
              <a:rPr lang="en-US" sz="60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 </a:t>
            </a:r>
            <a:r>
              <a:rPr lang="ru-RU" sz="60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до 40  </a:t>
            </a:r>
            <a:r>
              <a:rPr lang="ru-RU" sz="60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лет по </a:t>
            </a:r>
            <a:r>
              <a:rPr lang="ru-RU" sz="60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ам </a:t>
            </a:r>
            <a:r>
              <a:rPr lang="ru-RU" sz="60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 %</a:t>
            </a:r>
            <a:endParaRPr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>
          <a:xfrm>
            <a:off x="18823702" y="14526305"/>
            <a:ext cx="5523548" cy="816883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48</a:t>
            </a:fld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422459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6" name="Google Shape;1256;p34"/>
          <p:cNvSpPr/>
          <p:nvPr/>
        </p:nvSpPr>
        <p:spPr>
          <a:xfrm>
            <a:off x="3278163" y="308368"/>
            <a:ext cx="21270936" cy="126401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lvl="0" algn="just"/>
            <a:r>
              <a:rPr lang="ru-RU" sz="48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оличество молодых ученых (к.т.н., </a:t>
            </a:r>
            <a:r>
              <a:rPr lang="en-US" sz="4800" dirty="0" err="1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h.D</a:t>
            </a:r>
            <a:r>
              <a:rPr lang="en-US" sz="48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r>
              <a:rPr lang="ru-RU" sz="48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до 40 лет по кафедрам в %</a:t>
            </a:r>
            <a:endParaRPr sz="4800" dirty="0"/>
          </a:p>
        </p:txBody>
      </p:sp>
      <p:graphicFrame>
        <p:nvGraphicFramePr>
          <p:cNvPr id="1258" name="Google Shape;1258;p34"/>
          <p:cNvGraphicFramePr/>
          <p:nvPr>
            <p:extLst>
              <p:ext uri="{D42A27DB-BD31-4B8C-83A1-F6EECF244321}">
                <p14:modId xmlns:p14="http://schemas.microsoft.com/office/powerpoint/2010/main" val="943856371"/>
              </p:ext>
            </p:extLst>
          </p:nvPr>
        </p:nvGraphicFramePr>
        <p:xfrm>
          <a:off x="321222" y="3341186"/>
          <a:ext cx="11449272" cy="59865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259" name="Google Shape;1259;p34"/>
          <p:cNvSpPr/>
          <p:nvPr/>
        </p:nvSpPr>
        <p:spPr>
          <a:xfrm>
            <a:off x="6350931" y="2046942"/>
            <a:ext cx="15456830" cy="70788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4000" b="1" i="0" u="none" strike="noStrike" cap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 теплоэнергетики  и систем управления </a:t>
            </a:r>
            <a:endParaRPr/>
          </a:p>
        </p:txBody>
      </p:sp>
      <p:pic>
        <p:nvPicPr>
          <p:cNvPr id="1260" name="Google Shape;1260;p34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350931" y="1889842"/>
            <a:ext cx="1257993" cy="1252402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261" name="Google Shape;1261;p34"/>
          <p:cNvGraphicFramePr/>
          <p:nvPr>
            <p:extLst>
              <p:ext uri="{D42A27DB-BD31-4B8C-83A1-F6EECF244321}">
                <p14:modId xmlns:p14="http://schemas.microsoft.com/office/powerpoint/2010/main" val="2167355375"/>
              </p:ext>
            </p:extLst>
          </p:nvPr>
        </p:nvGraphicFramePr>
        <p:xfrm>
          <a:off x="256412" y="9523709"/>
          <a:ext cx="11578891" cy="54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1262" name="Google Shape;1262;p34"/>
          <p:cNvGraphicFramePr/>
          <p:nvPr>
            <p:extLst>
              <p:ext uri="{D42A27DB-BD31-4B8C-83A1-F6EECF244321}">
                <p14:modId xmlns:p14="http://schemas.microsoft.com/office/powerpoint/2010/main" val="1551525678"/>
              </p:ext>
            </p:extLst>
          </p:nvPr>
        </p:nvGraphicFramePr>
        <p:xfrm>
          <a:off x="12994630" y="9415697"/>
          <a:ext cx="11305256" cy="55086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cxnSp>
        <p:nvCxnSpPr>
          <p:cNvPr id="1263" name="Google Shape;1263;p34"/>
          <p:cNvCxnSpPr/>
          <p:nvPr/>
        </p:nvCxnSpPr>
        <p:spPr>
          <a:xfrm>
            <a:off x="0" y="3072287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graphicFrame>
        <p:nvGraphicFramePr>
          <p:cNvPr id="1264" name="Google Shape;1264;p34"/>
          <p:cNvGraphicFramePr/>
          <p:nvPr>
            <p:extLst>
              <p:ext uri="{D42A27DB-BD31-4B8C-83A1-F6EECF244321}">
                <p14:modId xmlns:p14="http://schemas.microsoft.com/office/powerpoint/2010/main" val="2767009716"/>
              </p:ext>
            </p:extLst>
          </p:nvPr>
        </p:nvGraphicFramePr>
        <p:xfrm>
          <a:off x="13204016" y="3243219"/>
          <a:ext cx="11345085" cy="618252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cxnSp>
        <p:nvCxnSpPr>
          <p:cNvPr id="1265" name="Google Shape;1265;p34"/>
          <p:cNvCxnSpPr/>
          <p:nvPr/>
        </p:nvCxnSpPr>
        <p:spPr>
          <a:xfrm>
            <a:off x="12634590" y="3072287"/>
            <a:ext cx="0" cy="11694348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12" name="Google Shape;1208;p31" descr="D:\Users\d.iskakova\Desktop\ЛОГО-РУС1.png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>
          <a:xfrm>
            <a:off x="18004552" y="14526305"/>
            <a:ext cx="5523548" cy="816883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49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2" name="Google Shape;392;p6"/>
          <p:cNvCxnSpPr/>
          <p:nvPr/>
        </p:nvCxnSpPr>
        <p:spPr>
          <a:xfrm>
            <a:off x="0" y="2198986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393" name="Google Shape;393;p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28324" y="139188"/>
            <a:ext cx="1927745" cy="1930254"/>
          </a:xfrm>
          <a:prstGeom prst="rect">
            <a:avLst/>
          </a:prstGeom>
          <a:noFill/>
          <a:ln>
            <a:noFill/>
          </a:ln>
        </p:spPr>
      </p:pic>
      <p:sp>
        <p:nvSpPr>
          <p:cNvPr id="394" name="Google Shape;394;p6"/>
          <p:cNvSpPr txBox="1">
            <a:spLocks noGrp="1"/>
          </p:cNvSpPr>
          <p:nvPr>
            <p:ph type="sldNum" idx="12"/>
          </p:nvPr>
        </p:nvSpPr>
        <p:spPr>
          <a:xfrm>
            <a:off x="17337802" y="14559567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fld id="{00000000-1234-1234-1234-123412341234}" type="slidenum">
              <a:rPr lang="ru-RU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5</a:t>
            </a:fld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95" name="Google Shape;395;p6"/>
          <p:cNvSpPr/>
          <p:nvPr/>
        </p:nvSpPr>
        <p:spPr>
          <a:xfrm>
            <a:off x="1814273" y="482732"/>
            <a:ext cx="22763529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algn="ctr"/>
            <a:r>
              <a:rPr lang="ru-RU" sz="60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Динамика изменения объемов финансирования и количества договоров за 2015-2021 гг. по университету</a:t>
            </a:r>
            <a:endParaRPr lang="ru-RU" sz="6000" dirty="0">
              <a:solidFill>
                <a:srgbClr val="0070C0"/>
              </a:solidFill>
              <a:latin typeface="Times New Roman"/>
              <a:ea typeface="Times New Roman"/>
              <a:cs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graphicFrame>
        <p:nvGraphicFramePr>
          <p:cNvPr id="12" name="Диаграмма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20162641"/>
              </p:ext>
            </p:extLst>
          </p:nvPr>
        </p:nvGraphicFramePr>
        <p:xfrm>
          <a:off x="628323" y="2381251"/>
          <a:ext cx="23398995" cy="121783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4" name="Google Shape;395;p6"/>
          <p:cNvSpPr/>
          <p:nvPr/>
        </p:nvSpPr>
        <p:spPr>
          <a:xfrm>
            <a:off x="892784" y="5922987"/>
            <a:ext cx="22763529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892784" y="9867575"/>
            <a:ext cx="392462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сего: </a:t>
            </a:r>
            <a:endParaRPr lang="en-US" sz="3200" dirty="0" smtClean="0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r>
              <a:rPr lang="ru-RU" sz="32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06 </a:t>
            </a:r>
            <a:r>
              <a:rPr lang="ru-RU" sz="32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839 733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4335632" y="9807834"/>
            <a:ext cx="2236510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сего: </a:t>
            </a:r>
            <a:endParaRPr lang="en-US" sz="3200" dirty="0" smtClean="0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r>
              <a:rPr lang="ru-RU" sz="32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11 </a:t>
            </a:r>
            <a:r>
              <a:rPr lang="ru-RU" sz="32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88 166</a:t>
            </a:r>
            <a:endParaRPr lang="ru-RU" sz="32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7552766" y="8096707"/>
            <a:ext cx="2339102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сего:</a:t>
            </a:r>
            <a:endParaRPr lang="en-US" sz="3200" dirty="0" smtClean="0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r>
              <a:rPr lang="ru-RU" sz="32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328 </a:t>
            </a:r>
            <a:r>
              <a:rPr lang="ru-RU" sz="32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91 621</a:t>
            </a:r>
            <a:endParaRPr lang="ru-RU" sz="32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0913711" y="10944793"/>
            <a:ext cx="2339102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сего: </a:t>
            </a:r>
            <a:endParaRPr lang="en-US" sz="3200" dirty="0" smtClean="0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r>
              <a:rPr lang="ru-RU" sz="32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31 </a:t>
            </a:r>
            <a:r>
              <a:rPr lang="ru-RU" sz="32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566 986 </a:t>
            </a:r>
            <a:endParaRPr lang="ru-RU" sz="32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14071507" y="7211273"/>
            <a:ext cx="2339102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сего: </a:t>
            </a:r>
            <a:endParaRPr lang="en-US" sz="3200" dirty="0" smtClean="0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r>
              <a:rPr lang="ru-RU" sz="32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96 </a:t>
            </a:r>
            <a:r>
              <a:rPr lang="ru-RU" sz="32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602 124 </a:t>
            </a:r>
            <a:endParaRPr lang="ru-RU" sz="32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17549436" y="5238633"/>
            <a:ext cx="2339102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сего:</a:t>
            </a:r>
            <a:endParaRPr lang="en-US" sz="3200" dirty="0" smtClean="0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r>
              <a:rPr lang="ru-RU" sz="32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527 </a:t>
            </a:r>
            <a:r>
              <a:rPr lang="ru-RU" sz="32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472 681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8226276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2" name="Google Shape;1242;p33"/>
          <p:cNvSpPr/>
          <p:nvPr/>
        </p:nvSpPr>
        <p:spPr>
          <a:xfrm>
            <a:off x="3124200" y="316558"/>
            <a:ext cx="21424899" cy="126401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lvl="0" algn="just"/>
            <a:r>
              <a:rPr lang="ru-RU" sz="48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оличество молодых ученых (к.т.н., </a:t>
            </a:r>
            <a:r>
              <a:rPr lang="en-US" sz="4800" dirty="0" err="1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h.D</a:t>
            </a:r>
            <a:r>
              <a:rPr lang="en-US" sz="48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r>
              <a:rPr lang="ru-RU" sz="48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до 40 лет по кафедрам в %</a:t>
            </a:r>
            <a:endParaRPr sz="4800" dirty="0"/>
          </a:p>
        </p:txBody>
      </p:sp>
      <p:pic>
        <p:nvPicPr>
          <p:cNvPr id="1244" name="Google Shape;1244;p3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318201" y="1815007"/>
            <a:ext cx="1243151" cy="1243151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245" name="Google Shape;1245;p33"/>
          <p:cNvGraphicFramePr/>
          <p:nvPr>
            <p:extLst>
              <p:ext uri="{D42A27DB-BD31-4B8C-83A1-F6EECF244321}">
                <p14:modId xmlns:p14="http://schemas.microsoft.com/office/powerpoint/2010/main" val="1687592398"/>
              </p:ext>
            </p:extLst>
          </p:nvPr>
        </p:nvGraphicFramePr>
        <p:xfrm>
          <a:off x="897286" y="3279106"/>
          <a:ext cx="10873208" cy="488733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246" name="Google Shape;1246;p33"/>
          <p:cNvGraphicFramePr/>
          <p:nvPr>
            <p:extLst>
              <p:ext uri="{D42A27DB-BD31-4B8C-83A1-F6EECF244321}">
                <p14:modId xmlns:p14="http://schemas.microsoft.com/office/powerpoint/2010/main" val="661058838"/>
              </p:ext>
            </p:extLst>
          </p:nvPr>
        </p:nvGraphicFramePr>
        <p:xfrm>
          <a:off x="753270" y="8373262"/>
          <a:ext cx="11089232" cy="598493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pic>
        <p:nvPicPr>
          <p:cNvPr id="1247" name="Google Shape;1247;p33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6036552" y="1964552"/>
            <a:ext cx="12475995" cy="873301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248" name="Google Shape;1248;p33"/>
          <p:cNvGraphicFramePr/>
          <p:nvPr>
            <p:extLst>
              <p:ext uri="{D42A27DB-BD31-4B8C-83A1-F6EECF244321}">
                <p14:modId xmlns:p14="http://schemas.microsoft.com/office/powerpoint/2010/main" val="3696031635"/>
              </p:ext>
            </p:extLst>
          </p:nvPr>
        </p:nvGraphicFramePr>
        <p:xfrm>
          <a:off x="12274549" y="8760039"/>
          <a:ext cx="11953328" cy="570191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1249" name="Google Shape;1249;p33"/>
          <p:cNvGraphicFramePr/>
          <p:nvPr>
            <p:extLst>
              <p:ext uri="{D42A27DB-BD31-4B8C-83A1-F6EECF244321}">
                <p14:modId xmlns:p14="http://schemas.microsoft.com/office/powerpoint/2010/main" val="3745187938"/>
              </p:ext>
            </p:extLst>
          </p:nvPr>
        </p:nvGraphicFramePr>
        <p:xfrm>
          <a:off x="12058526" y="3058157"/>
          <a:ext cx="11737304" cy="5377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cxnSp>
        <p:nvCxnSpPr>
          <p:cNvPr id="1250" name="Google Shape;1250;p33"/>
          <p:cNvCxnSpPr/>
          <p:nvPr/>
        </p:nvCxnSpPr>
        <p:spPr>
          <a:xfrm>
            <a:off x="0" y="3072287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cxnSp>
        <p:nvCxnSpPr>
          <p:cNvPr id="1251" name="Google Shape;1251;p33"/>
          <p:cNvCxnSpPr/>
          <p:nvPr/>
        </p:nvCxnSpPr>
        <p:spPr>
          <a:xfrm>
            <a:off x="12130534" y="3072287"/>
            <a:ext cx="0" cy="11694348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12" name="Google Shape;1208;p31" descr="D:\Users\d.iskakova\Desktop\ЛОГО-РУС1.png"/>
          <p:cNvPicPr preferRelativeResize="0"/>
          <p:nvPr/>
        </p:nvPicPr>
        <p:blipFill rotWithShape="1">
          <a:blip r:embed="rId9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50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70" name="Google Shape;1270;p35"/>
          <p:cNvCxnSpPr/>
          <p:nvPr/>
        </p:nvCxnSpPr>
        <p:spPr>
          <a:xfrm>
            <a:off x="-31860" y="2631034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1272" name="Google Shape;1272;p3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349518" y="1275255"/>
            <a:ext cx="1496990" cy="1345396"/>
          </a:xfrm>
          <a:prstGeom prst="rect">
            <a:avLst/>
          </a:prstGeom>
          <a:noFill/>
          <a:ln>
            <a:noFill/>
          </a:ln>
        </p:spPr>
      </p:pic>
      <p:sp>
        <p:nvSpPr>
          <p:cNvPr id="1273" name="Google Shape;1273;p35"/>
          <p:cNvSpPr/>
          <p:nvPr/>
        </p:nvSpPr>
        <p:spPr>
          <a:xfrm>
            <a:off x="3448050" y="0"/>
            <a:ext cx="21580989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lvl="0" algn="just"/>
            <a:r>
              <a:rPr lang="ru-RU" sz="50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оличество молодых ученых (к.т.н., </a:t>
            </a:r>
            <a:r>
              <a:rPr lang="en-US" sz="5000" dirty="0" err="1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h.D</a:t>
            </a:r>
            <a:r>
              <a:rPr lang="en-US" sz="50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r>
              <a:rPr lang="ru-RU" sz="50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до 40 лет по кафедрам в %</a:t>
            </a:r>
            <a:endParaRPr sz="5000" dirty="0"/>
          </a:p>
        </p:txBody>
      </p:sp>
      <p:graphicFrame>
        <p:nvGraphicFramePr>
          <p:cNvPr id="1274" name="Google Shape;1274;p35"/>
          <p:cNvGraphicFramePr/>
          <p:nvPr>
            <p:extLst>
              <p:ext uri="{D42A27DB-BD31-4B8C-83A1-F6EECF244321}">
                <p14:modId xmlns:p14="http://schemas.microsoft.com/office/powerpoint/2010/main" val="1379014782"/>
              </p:ext>
            </p:extLst>
          </p:nvPr>
        </p:nvGraphicFramePr>
        <p:xfrm>
          <a:off x="256074" y="3250054"/>
          <a:ext cx="12007080" cy="57896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275" name="Google Shape;1275;p35"/>
          <p:cNvSpPr/>
          <p:nvPr/>
        </p:nvSpPr>
        <p:spPr>
          <a:xfrm>
            <a:off x="5361782" y="1517627"/>
            <a:ext cx="15589733" cy="584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200" b="1" i="0" u="none" strike="noStrike" cap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 телекоммуникаций и космической инженерии</a:t>
            </a:r>
            <a:endParaRPr/>
          </a:p>
        </p:txBody>
      </p:sp>
      <p:graphicFrame>
        <p:nvGraphicFramePr>
          <p:cNvPr id="1276" name="Google Shape;1276;p35"/>
          <p:cNvGraphicFramePr/>
          <p:nvPr>
            <p:extLst>
              <p:ext uri="{D42A27DB-BD31-4B8C-83A1-F6EECF244321}">
                <p14:modId xmlns:p14="http://schemas.microsoft.com/office/powerpoint/2010/main" val="1039280091"/>
              </p:ext>
            </p:extLst>
          </p:nvPr>
        </p:nvGraphicFramePr>
        <p:xfrm>
          <a:off x="393230" y="9327778"/>
          <a:ext cx="12025336" cy="561662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1277" name="Google Shape;1277;p35"/>
          <p:cNvGraphicFramePr/>
          <p:nvPr>
            <p:extLst>
              <p:ext uri="{D42A27DB-BD31-4B8C-83A1-F6EECF244321}">
                <p14:modId xmlns:p14="http://schemas.microsoft.com/office/powerpoint/2010/main" val="606733381"/>
              </p:ext>
            </p:extLst>
          </p:nvPr>
        </p:nvGraphicFramePr>
        <p:xfrm>
          <a:off x="13176641" y="3459126"/>
          <a:ext cx="11161240" cy="53645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1278" name="Google Shape;1278;p35"/>
          <p:cNvGraphicFramePr/>
          <p:nvPr>
            <p:extLst>
              <p:ext uri="{D42A27DB-BD31-4B8C-83A1-F6EECF244321}">
                <p14:modId xmlns:p14="http://schemas.microsoft.com/office/powerpoint/2010/main" val="2368242478"/>
              </p:ext>
            </p:extLst>
          </p:nvPr>
        </p:nvGraphicFramePr>
        <p:xfrm>
          <a:off x="12963738" y="9471794"/>
          <a:ext cx="11521280" cy="541512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cxnSp>
        <p:nvCxnSpPr>
          <p:cNvPr id="1279" name="Google Shape;1279;p35"/>
          <p:cNvCxnSpPr/>
          <p:nvPr/>
        </p:nvCxnSpPr>
        <p:spPr>
          <a:xfrm>
            <a:off x="12778606" y="3192572"/>
            <a:ext cx="0" cy="11694348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12" name="Google Shape;1208;p31" descr="D:\Users\d.iskakova\Desktop\ЛОГО-РУС1.png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>
          <a:xfrm>
            <a:off x="17337802" y="14478478"/>
            <a:ext cx="5523548" cy="816883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51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84" name="Google Shape;1284;p36"/>
          <p:cNvCxnSpPr/>
          <p:nvPr/>
        </p:nvCxnSpPr>
        <p:spPr>
          <a:xfrm>
            <a:off x="-31860" y="2631034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286" name="Google Shape;1286;p36"/>
          <p:cNvSpPr/>
          <p:nvPr/>
        </p:nvSpPr>
        <p:spPr>
          <a:xfrm>
            <a:off x="4177656" y="-134108"/>
            <a:ext cx="19298143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lvl="0" algn="just"/>
            <a:r>
              <a:rPr lang="ru-RU" sz="48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оличество молодых ученых (к.т.н., </a:t>
            </a:r>
            <a:r>
              <a:rPr lang="en-US" sz="4800" dirty="0" err="1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h.D</a:t>
            </a:r>
            <a:r>
              <a:rPr lang="en-US" sz="48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r>
              <a:rPr lang="ru-RU" sz="48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48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ru-RU" sz="48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до </a:t>
            </a:r>
            <a:r>
              <a:rPr lang="ru-RU" sz="48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40 лет по кафедрам в %</a:t>
            </a:r>
            <a:endParaRPr sz="4800" dirty="0"/>
          </a:p>
        </p:txBody>
      </p:sp>
      <p:sp>
        <p:nvSpPr>
          <p:cNvPr id="1287" name="Google Shape;1287;p36"/>
          <p:cNvSpPr/>
          <p:nvPr/>
        </p:nvSpPr>
        <p:spPr>
          <a:xfrm>
            <a:off x="7089974" y="1439665"/>
            <a:ext cx="11953328" cy="6463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600" b="1" i="0" u="none" strike="noStrike" cap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Институт  информационных технологий</a:t>
            </a:r>
            <a:endParaRPr/>
          </a:p>
        </p:txBody>
      </p:sp>
      <p:graphicFrame>
        <p:nvGraphicFramePr>
          <p:cNvPr id="1288" name="Google Shape;1288;p36"/>
          <p:cNvGraphicFramePr/>
          <p:nvPr>
            <p:extLst>
              <p:ext uri="{D42A27DB-BD31-4B8C-83A1-F6EECF244321}">
                <p14:modId xmlns:p14="http://schemas.microsoft.com/office/powerpoint/2010/main" val="2903895697"/>
              </p:ext>
            </p:extLst>
          </p:nvPr>
        </p:nvGraphicFramePr>
        <p:xfrm>
          <a:off x="321222" y="3012418"/>
          <a:ext cx="12097343" cy="55864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289" name="Google Shape;1289;p36"/>
          <p:cNvGraphicFramePr/>
          <p:nvPr>
            <p:extLst>
              <p:ext uri="{D42A27DB-BD31-4B8C-83A1-F6EECF244321}">
                <p14:modId xmlns:p14="http://schemas.microsoft.com/office/powerpoint/2010/main" val="3880998989"/>
              </p:ext>
            </p:extLst>
          </p:nvPr>
        </p:nvGraphicFramePr>
        <p:xfrm>
          <a:off x="543701" y="9183762"/>
          <a:ext cx="11658841" cy="54726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290" name="Google Shape;1290;p36"/>
          <p:cNvGraphicFramePr/>
          <p:nvPr>
            <p:extLst>
              <p:ext uri="{D42A27DB-BD31-4B8C-83A1-F6EECF244321}">
                <p14:modId xmlns:p14="http://schemas.microsoft.com/office/powerpoint/2010/main" val="3640465804"/>
              </p:ext>
            </p:extLst>
          </p:nvPr>
        </p:nvGraphicFramePr>
        <p:xfrm>
          <a:off x="13485019" y="2838233"/>
          <a:ext cx="11017224" cy="57606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1291" name="Google Shape;1291;p36"/>
          <p:cNvGraphicFramePr/>
          <p:nvPr>
            <p:extLst>
              <p:ext uri="{D42A27DB-BD31-4B8C-83A1-F6EECF244321}">
                <p14:modId xmlns:p14="http://schemas.microsoft.com/office/powerpoint/2010/main" val="201324375"/>
              </p:ext>
            </p:extLst>
          </p:nvPr>
        </p:nvGraphicFramePr>
        <p:xfrm>
          <a:off x="13243644" y="9407369"/>
          <a:ext cx="11233248" cy="51189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pic>
        <p:nvPicPr>
          <p:cNvPr id="1292" name="Google Shape;1292;p36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7089974" y="1222775"/>
            <a:ext cx="1258392" cy="1258392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293" name="Google Shape;1293;p36"/>
          <p:cNvCxnSpPr/>
          <p:nvPr/>
        </p:nvCxnSpPr>
        <p:spPr>
          <a:xfrm>
            <a:off x="12778606" y="2962022"/>
            <a:ext cx="0" cy="11694348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12" name="Google Shape;1208;p31" descr="D:\Users\d.iskakova\Desktop\ЛОГО-РУС1.png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>
          <a:xfrm>
            <a:off x="17356852" y="14526305"/>
            <a:ext cx="5523548" cy="816883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52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98" name="Google Shape;1298;p37"/>
          <p:cNvCxnSpPr/>
          <p:nvPr/>
        </p:nvCxnSpPr>
        <p:spPr>
          <a:xfrm>
            <a:off x="0" y="2559026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300" name="Google Shape;1300;p37"/>
          <p:cNvSpPr/>
          <p:nvPr/>
        </p:nvSpPr>
        <p:spPr>
          <a:xfrm>
            <a:off x="7281131" y="535220"/>
            <a:ext cx="10397027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оступление в </a:t>
            </a:r>
            <a:r>
              <a:rPr lang="ru-RU" sz="60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магистратуру</a:t>
            </a:r>
            <a:endParaRPr dirty="0"/>
          </a:p>
        </p:txBody>
      </p:sp>
      <p:graphicFrame>
        <p:nvGraphicFramePr>
          <p:cNvPr id="1301" name="Google Shape;1301;p37"/>
          <p:cNvGraphicFramePr/>
          <p:nvPr>
            <p:extLst>
              <p:ext uri="{D42A27DB-BD31-4B8C-83A1-F6EECF244321}">
                <p14:modId xmlns:p14="http://schemas.microsoft.com/office/powerpoint/2010/main" val="127909806"/>
              </p:ext>
            </p:extLst>
          </p:nvPr>
        </p:nvGraphicFramePr>
        <p:xfrm>
          <a:off x="850429" y="4117064"/>
          <a:ext cx="21241085" cy="93781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303" name="Google Shape;1303;p37"/>
          <p:cNvSpPr/>
          <p:nvPr/>
        </p:nvSpPr>
        <p:spPr>
          <a:xfrm>
            <a:off x="7281131" y="3019021"/>
            <a:ext cx="10617036" cy="8640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44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Динамика поступления в магистратуру</a:t>
            </a:r>
            <a:endParaRPr dirty="0"/>
          </a:p>
        </p:txBody>
      </p:sp>
      <p:sp>
        <p:nvSpPr>
          <p:cNvPr id="1305" name="Google Shape;1305;p37"/>
          <p:cNvSpPr/>
          <p:nvPr/>
        </p:nvSpPr>
        <p:spPr>
          <a:xfrm>
            <a:off x="1095936" y="14116426"/>
            <a:ext cx="19339040" cy="71411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4400" b="0" i="0" u="none" strike="noStrike" cap="none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С 2015 года контингент поступающих в магистратуру увеличился в 3,5 раза. </a:t>
            </a:r>
            <a:endParaRPr sz="4400" b="0" i="0" u="none" strike="noStrike" cap="none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12" name="Google Shape;1208;p31" descr="D:\Users\d.iskakova\Desktop\ЛОГО-РУС1.pn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53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98" name="Google Shape;1298;p37"/>
          <p:cNvCxnSpPr/>
          <p:nvPr/>
        </p:nvCxnSpPr>
        <p:spPr>
          <a:xfrm>
            <a:off x="0" y="2559026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300" name="Google Shape;1300;p37"/>
          <p:cNvSpPr/>
          <p:nvPr/>
        </p:nvSpPr>
        <p:spPr>
          <a:xfrm>
            <a:off x="4114800" y="522512"/>
            <a:ext cx="18649950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оступление в </a:t>
            </a:r>
            <a:r>
              <a:rPr lang="ru-RU" sz="60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докторантуру и выход на защиту  </a:t>
            </a:r>
            <a:endParaRPr dirty="0"/>
          </a:p>
        </p:txBody>
      </p:sp>
      <p:graphicFrame>
        <p:nvGraphicFramePr>
          <p:cNvPr id="1302" name="Google Shape;1302;p37"/>
          <p:cNvGraphicFramePr/>
          <p:nvPr>
            <p:extLst>
              <p:ext uri="{D42A27DB-BD31-4B8C-83A1-F6EECF244321}">
                <p14:modId xmlns:p14="http://schemas.microsoft.com/office/powerpoint/2010/main" val="331065793"/>
              </p:ext>
            </p:extLst>
          </p:nvPr>
        </p:nvGraphicFramePr>
        <p:xfrm>
          <a:off x="0" y="4304787"/>
          <a:ext cx="11665296" cy="916266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304" name="Google Shape;1304;p37"/>
          <p:cNvSpPr/>
          <p:nvPr/>
        </p:nvSpPr>
        <p:spPr>
          <a:xfrm>
            <a:off x="936104" y="2929850"/>
            <a:ext cx="10729192" cy="10521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44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Динамика поступления в докторантуру</a:t>
            </a:r>
            <a:endParaRPr dirty="0"/>
          </a:p>
        </p:txBody>
      </p:sp>
      <p:sp>
        <p:nvSpPr>
          <p:cNvPr id="1306" name="Google Shape;1306;p37"/>
          <p:cNvSpPr/>
          <p:nvPr/>
        </p:nvSpPr>
        <p:spPr>
          <a:xfrm>
            <a:off x="200694" y="13467449"/>
            <a:ext cx="11263907" cy="176055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0" i="0" u="none" strike="noStrike" cap="none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 докторантуру набор обучающихся вырос 2,5 раза, при этом в 2021 году, в связи с ужесточением требования к кандидатам, не освоение бюджетных мест составило 10 грантов. </a:t>
            </a:r>
            <a:r>
              <a:rPr lang="ru-RU" sz="2800" b="0" i="0" u="none" strike="noStrike" cap="none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сего с 2015 по 2021 гг. поступило 123 докторанта. </a:t>
            </a:r>
            <a:endParaRPr sz="2800" b="0" i="0" u="none" strike="noStrike" cap="none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12" name="Google Shape;1208;p31" descr="D:\Users\d.iskakova\Desktop\ЛОГО-РУС1.pn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3" name="Диаграмма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77076760"/>
              </p:ext>
            </p:extLst>
          </p:nvPr>
        </p:nvGraphicFramePr>
        <p:xfrm>
          <a:off x="12249150" y="4522876"/>
          <a:ext cx="11622527" cy="875562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4" name="Google Shape;1304;p37"/>
          <p:cNvSpPr/>
          <p:nvPr/>
        </p:nvSpPr>
        <p:spPr>
          <a:xfrm>
            <a:off x="13119515" y="3014865"/>
            <a:ext cx="10752162" cy="10521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44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оличество защитившихся докторантов</a:t>
            </a:r>
            <a:endParaRPr dirty="0"/>
          </a:p>
        </p:txBody>
      </p:sp>
      <p:sp>
        <p:nvSpPr>
          <p:cNvPr id="15" name="Google Shape;1306;p37"/>
          <p:cNvSpPr/>
          <p:nvPr/>
        </p:nvSpPr>
        <p:spPr>
          <a:xfrm>
            <a:off x="12515850" y="13834942"/>
            <a:ext cx="10974218" cy="8987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0" i="0" u="none" strike="noStrike" cap="none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За период работы диссертационного совета с 2016 года защитилось 18 докторантов или 14% от контингента поступивших с 2015 по 2021 гг..  </a:t>
            </a:r>
            <a:endParaRPr sz="2800" b="0" i="0" u="none" strike="noStrike" cap="none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>
          <a:xfrm>
            <a:off x="18747502" y="14526070"/>
            <a:ext cx="5523548" cy="816883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54</a:t>
            </a:fld>
            <a:endParaRPr lang="ru-RU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866362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" name="Google Shape;1311;p38"/>
          <p:cNvSpPr txBox="1">
            <a:spLocks noGrp="1"/>
          </p:cNvSpPr>
          <p:nvPr>
            <p:ph type="title"/>
          </p:nvPr>
        </p:nvSpPr>
        <p:spPr>
          <a:xfrm>
            <a:off x="4209654" y="464318"/>
            <a:ext cx="19370152" cy="14541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70C0"/>
              </a:buClr>
              <a:buSzPts val="6600"/>
              <a:buFont typeface="Times New Roman"/>
              <a:buNone/>
            </a:pPr>
            <a:r>
              <a:rPr lang="ru-RU" sz="660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оступление в  докторантуру по специальностям</a:t>
            </a:r>
            <a:endParaRPr sz="600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graphicFrame>
        <p:nvGraphicFramePr>
          <p:cNvPr id="1313" name="Google Shape;1313;p38"/>
          <p:cNvGraphicFramePr/>
          <p:nvPr>
            <p:extLst>
              <p:ext uri="{D42A27DB-BD31-4B8C-83A1-F6EECF244321}">
                <p14:modId xmlns:p14="http://schemas.microsoft.com/office/powerpoint/2010/main" val="3229219822"/>
              </p:ext>
            </p:extLst>
          </p:nvPr>
        </p:nvGraphicFramePr>
        <p:xfrm>
          <a:off x="1943100" y="3014004"/>
          <a:ext cx="21912163" cy="101569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1314" name="Google Shape;1314;p38"/>
          <p:cNvCxnSpPr/>
          <p:nvPr/>
        </p:nvCxnSpPr>
        <p:spPr>
          <a:xfrm>
            <a:off x="0" y="2559026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315" name="Google Shape;1315;p38"/>
          <p:cNvSpPr/>
          <p:nvPr/>
        </p:nvSpPr>
        <p:spPr>
          <a:xfrm>
            <a:off x="681262" y="14512355"/>
            <a:ext cx="14619980" cy="4678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0" i="0" u="none" strike="noStrike" cap="none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С 2019 года происходит снижение поступающих  в докторантуру  </a:t>
            </a:r>
            <a:endParaRPr sz="2800" b="0" i="0" u="none" strike="noStrike" cap="none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7" name="Google Shape;1208;p31" descr="D:\Users\d.iskakova\Desktop\ЛОГО-РУС1.pn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55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1" name="Google Shape;1321;p39"/>
          <p:cNvGraphicFramePr/>
          <p:nvPr>
            <p:extLst>
              <p:ext uri="{D42A27DB-BD31-4B8C-83A1-F6EECF244321}">
                <p14:modId xmlns:p14="http://schemas.microsoft.com/office/powerpoint/2010/main" val="1639425212"/>
              </p:ext>
            </p:extLst>
          </p:nvPr>
        </p:nvGraphicFramePr>
        <p:xfrm>
          <a:off x="1401342" y="2738990"/>
          <a:ext cx="22466495" cy="1079952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1322" name="Google Shape;1322;p39"/>
          <p:cNvCxnSpPr/>
          <p:nvPr/>
        </p:nvCxnSpPr>
        <p:spPr>
          <a:xfrm>
            <a:off x="0" y="2559026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323" name="Google Shape;1323;p39"/>
          <p:cNvSpPr txBox="1">
            <a:spLocks noGrp="1"/>
          </p:cNvSpPr>
          <p:nvPr>
            <p:ph type="title"/>
          </p:nvPr>
        </p:nvSpPr>
        <p:spPr>
          <a:xfrm>
            <a:off x="4209654" y="464318"/>
            <a:ext cx="19370152" cy="14541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70C0"/>
              </a:buClr>
              <a:buSzPts val="6600"/>
              <a:buFont typeface="Times New Roman"/>
              <a:buNone/>
            </a:pPr>
            <a:r>
              <a:rPr lang="ru-RU" sz="660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оступление в  докторантуру по специальностям</a:t>
            </a:r>
            <a:endParaRPr sz="600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324" name="Google Shape;1324;p39"/>
          <p:cNvSpPr/>
          <p:nvPr/>
        </p:nvSpPr>
        <p:spPr>
          <a:xfrm>
            <a:off x="681262" y="14512355"/>
            <a:ext cx="14619980" cy="4678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0" i="0" u="none" strike="noStrike" cap="none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С 2018 года в докторантуру  поступают 3-5 докторантов</a:t>
            </a:r>
            <a:endParaRPr sz="2800" b="0" i="0" u="none" strike="noStrike" cap="none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7" name="Google Shape;1208;p31" descr="D:\Users\d.iskakova\Desktop\ЛОГО-РУС1.pn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56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0" name="Google Shape;1330;p40"/>
          <p:cNvGraphicFramePr/>
          <p:nvPr>
            <p:extLst>
              <p:ext uri="{D42A27DB-BD31-4B8C-83A1-F6EECF244321}">
                <p14:modId xmlns:p14="http://schemas.microsoft.com/office/powerpoint/2010/main" val="2527113362"/>
              </p:ext>
            </p:extLst>
          </p:nvPr>
        </p:nvGraphicFramePr>
        <p:xfrm>
          <a:off x="1687513" y="2775050"/>
          <a:ext cx="21174075" cy="110441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1331" name="Google Shape;1331;p40"/>
          <p:cNvCxnSpPr/>
          <p:nvPr/>
        </p:nvCxnSpPr>
        <p:spPr>
          <a:xfrm>
            <a:off x="0" y="2559026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332" name="Google Shape;1332;p40"/>
          <p:cNvSpPr txBox="1">
            <a:spLocks noGrp="1"/>
          </p:cNvSpPr>
          <p:nvPr>
            <p:ph type="title"/>
          </p:nvPr>
        </p:nvSpPr>
        <p:spPr>
          <a:xfrm>
            <a:off x="4209654" y="464318"/>
            <a:ext cx="19370152" cy="14541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70C0"/>
              </a:buClr>
              <a:buSzPts val="6600"/>
              <a:buFont typeface="Times New Roman"/>
              <a:buNone/>
            </a:pPr>
            <a:r>
              <a:rPr lang="ru-RU" sz="660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оступление в  докторантуру по специальностям</a:t>
            </a:r>
            <a:endParaRPr sz="600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333" name="Google Shape;1333;p40"/>
          <p:cNvSpPr/>
          <p:nvPr/>
        </p:nvSpPr>
        <p:spPr>
          <a:xfrm>
            <a:off x="681262" y="14512355"/>
            <a:ext cx="14619980" cy="4678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0" i="0" u="none" strike="noStrike" cap="none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С 2019 года происходит снижение поступающих  в докторантуру  </a:t>
            </a:r>
            <a:endParaRPr sz="2800" b="0" i="0" u="none" strike="noStrike" cap="none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7" name="Google Shape;1208;p31" descr="D:\Users\d.iskakova\Desktop\ЛОГО-РУС1.pn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57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9" name="Google Shape;1339;p41"/>
          <p:cNvGraphicFramePr/>
          <p:nvPr>
            <p:extLst>
              <p:ext uri="{D42A27DB-BD31-4B8C-83A1-F6EECF244321}">
                <p14:modId xmlns:p14="http://schemas.microsoft.com/office/powerpoint/2010/main" val="1783666858"/>
              </p:ext>
            </p:extLst>
          </p:nvPr>
        </p:nvGraphicFramePr>
        <p:xfrm>
          <a:off x="1687513" y="2703042"/>
          <a:ext cx="21174075" cy="1076337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1340" name="Google Shape;1340;p41"/>
          <p:cNvCxnSpPr/>
          <p:nvPr/>
        </p:nvCxnSpPr>
        <p:spPr>
          <a:xfrm>
            <a:off x="0" y="2559026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341" name="Google Shape;1341;p41"/>
          <p:cNvSpPr txBox="1">
            <a:spLocks noGrp="1"/>
          </p:cNvSpPr>
          <p:nvPr>
            <p:ph type="title"/>
          </p:nvPr>
        </p:nvSpPr>
        <p:spPr>
          <a:xfrm>
            <a:off x="4209654" y="464318"/>
            <a:ext cx="19370152" cy="14541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70C0"/>
              </a:buClr>
              <a:buSzPts val="6600"/>
              <a:buFont typeface="Times New Roman"/>
              <a:buNone/>
            </a:pPr>
            <a:r>
              <a:rPr lang="ru-RU" sz="660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оступление в  докторантуру по специальностям</a:t>
            </a:r>
            <a:endParaRPr sz="600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342" name="Google Shape;1342;p41"/>
          <p:cNvSpPr/>
          <p:nvPr/>
        </p:nvSpPr>
        <p:spPr>
          <a:xfrm>
            <a:off x="429420" y="14107018"/>
            <a:ext cx="22678230" cy="11450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600" b="0" i="0" u="none" strike="noStrike" cap="none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 2019 году  была открыта новая образовательная программа </a:t>
            </a:r>
            <a:r>
              <a:rPr lang="en-US" sz="3600" b="0" i="0" u="none" strike="noStrike" cap="none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8D07104 </a:t>
            </a:r>
            <a:r>
              <a:rPr lang="ru-RU" sz="3600" b="0" i="0" u="none" strike="noStrike" cap="none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– Приборостроение. </a:t>
            </a:r>
          </a:p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600" b="0" i="0" u="none" strike="noStrike" cap="none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С </a:t>
            </a:r>
            <a:r>
              <a:rPr lang="ru-RU" sz="3600" b="0" i="0" u="none" strike="noStrike" cap="none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019 года в</a:t>
            </a:r>
            <a:r>
              <a:rPr lang="ru-RU" sz="36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докторантуру  поступает 1 докторант</a:t>
            </a:r>
            <a:endParaRPr sz="3600" b="0" i="0" u="none" strike="noStrike" cap="none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7" name="Google Shape;1208;p31" descr="D:\Users\d.iskakova\Desktop\ЛОГО-РУС1.pn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58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8" name="Google Shape;1348;p42"/>
          <p:cNvGraphicFramePr/>
          <p:nvPr>
            <p:extLst>
              <p:ext uri="{D42A27DB-BD31-4B8C-83A1-F6EECF244321}">
                <p14:modId xmlns:p14="http://schemas.microsoft.com/office/powerpoint/2010/main" val="4038104876"/>
              </p:ext>
            </p:extLst>
          </p:nvPr>
        </p:nvGraphicFramePr>
        <p:xfrm>
          <a:off x="1687513" y="2775050"/>
          <a:ext cx="21174075" cy="110441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1349" name="Google Shape;1349;p42"/>
          <p:cNvCxnSpPr/>
          <p:nvPr/>
        </p:nvCxnSpPr>
        <p:spPr>
          <a:xfrm>
            <a:off x="0" y="2559026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350" name="Google Shape;1350;p42"/>
          <p:cNvSpPr txBox="1">
            <a:spLocks noGrp="1"/>
          </p:cNvSpPr>
          <p:nvPr>
            <p:ph type="title"/>
          </p:nvPr>
        </p:nvSpPr>
        <p:spPr>
          <a:xfrm>
            <a:off x="4209654" y="464318"/>
            <a:ext cx="19370152" cy="14541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70C0"/>
              </a:buClr>
              <a:buSzPts val="6600"/>
              <a:buFont typeface="Times New Roman"/>
              <a:buNone/>
            </a:pPr>
            <a:r>
              <a:rPr lang="ru-RU" sz="660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оступление в  докторантуру по специальностям</a:t>
            </a:r>
            <a:endParaRPr sz="600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351" name="Google Shape;1351;p42"/>
          <p:cNvSpPr/>
          <p:nvPr/>
        </p:nvSpPr>
        <p:spPr>
          <a:xfrm>
            <a:off x="826283" y="14014710"/>
            <a:ext cx="20620830" cy="102189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lvl="0" algn="just"/>
            <a:r>
              <a:rPr lang="ru-RU" sz="32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 2019 году  была открыта новая образовательная программа </a:t>
            </a:r>
            <a:r>
              <a:rPr lang="en-US" sz="3200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8D0710</a:t>
            </a:r>
            <a:r>
              <a:rPr lang="ru-RU" sz="3200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5</a:t>
            </a:r>
            <a:r>
              <a:rPr lang="en-US" sz="3200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ru-RU" sz="32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– </a:t>
            </a:r>
            <a:r>
              <a:rPr lang="ru-RU" sz="3200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осмическая техника и технологии.</a:t>
            </a:r>
            <a:endParaRPr lang="ru-RU" sz="3200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200" b="0" i="0" u="none" strike="noStrike" cap="none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За </a:t>
            </a:r>
            <a:r>
              <a:rPr lang="ru-RU" sz="3200" b="0" i="0" u="none" strike="noStrike" cap="none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три года действия образовательной программы с 2019 года в докторантуру поступили 13 человек</a:t>
            </a:r>
            <a:endParaRPr sz="3200" b="0" i="0" u="none" strike="noStrike" cap="none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7" name="Google Shape;1208;p31" descr="D:\Users\d.iskakova\Desktop\ЛОГО-РУС1.pn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59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2" name="Google Shape;392;p6"/>
          <p:cNvCxnSpPr/>
          <p:nvPr/>
        </p:nvCxnSpPr>
        <p:spPr>
          <a:xfrm>
            <a:off x="0" y="2198986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393" name="Google Shape;393;p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28324" y="139188"/>
            <a:ext cx="1927745" cy="1930254"/>
          </a:xfrm>
          <a:prstGeom prst="rect">
            <a:avLst/>
          </a:prstGeom>
          <a:noFill/>
          <a:ln>
            <a:noFill/>
          </a:ln>
        </p:spPr>
      </p:pic>
      <p:sp>
        <p:nvSpPr>
          <p:cNvPr id="394" name="Google Shape;394;p6"/>
          <p:cNvSpPr txBox="1">
            <a:spLocks noGrp="1"/>
          </p:cNvSpPr>
          <p:nvPr>
            <p:ph type="sldNum" idx="12"/>
          </p:nvPr>
        </p:nvSpPr>
        <p:spPr>
          <a:xfrm>
            <a:off x="17337802" y="14559567"/>
            <a:ext cx="5523548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fld id="{00000000-1234-1234-1234-123412341234}" type="slidenum">
              <a:rPr lang="ru-RU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6</a:t>
            </a:fld>
            <a:endParaRPr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95" name="Google Shape;395;p6"/>
          <p:cNvSpPr/>
          <p:nvPr/>
        </p:nvSpPr>
        <p:spPr>
          <a:xfrm>
            <a:off x="1814273" y="482732"/>
            <a:ext cx="22763529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algn="ctr"/>
            <a:r>
              <a:rPr lang="ru-RU" sz="6000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Динамика изменения объемов финансирования и количества договоров за 2015-2021 гг. по университету</a:t>
            </a:r>
            <a:endParaRPr lang="ru-RU" sz="6000" dirty="0">
              <a:solidFill>
                <a:srgbClr val="0070C0"/>
              </a:solidFill>
              <a:latin typeface="Times New Roman"/>
              <a:ea typeface="Times New Roman"/>
              <a:cs typeface="Times New Roman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396" name="Google Shape;396;p6"/>
          <p:cNvSpPr/>
          <p:nvPr/>
        </p:nvSpPr>
        <p:spPr>
          <a:xfrm>
            <a:off x="14326007" y="11284863"/>
            <a:ext cx="10019490" cy="2806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36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еобходимо отметить, что </a:t>
            </a:r>
            <a:r>
              <a:rPr lang="ru-RU" sz="3600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с </a:t>
            </a:r>
            <a:r>
              <a:rPr lang="ru-RU" sz="36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015 по 2021 гг. структурно объем финансирования разделён следующим образом:</a:t>
            </a:r>
            <a:endParaRPr dirty="0"/>
          </a:p>
          <a:p>
            <a:pPr marL="742950" marR="0" lvl="0" indent="-7429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AutoNum type="arabicPeriod"/>
            </a:pPr>
            <a:r>
              <a:rPr lang="ru-RU" sz="3600" b="0" i="0" u="none" strike="noStrike" cap="none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42% </a:t>
            </a:r>
            <a:r>
              <a:rPr lang="ru-RU" sz="3600" b="0" i="0" u="none" strike="noStrike" cap="none" dirty="0" err="1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грантовое</a:t>
            </a:r>
            <a:r>
              <a:rPr lang="ru-RU" sz="3600" b="0" i="0" u="none" strike="noStrike" cap="none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финансирование;</a:t>
            </a:r>
            <a:endParaRPr dirty="0"/>
          </a:p>
          <a:p>
            <a:pPr marL="742950" marR="0" lvl="0" indent="-7429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AutoNum type="arabicPeriod"/>
            </a:pPr>
            <a:r>
              <a:rPr lang="ru-RU" sz="36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58% </a:t>
            </a:r>
            <a:r>
              <a:rPr lang="ru-RU" sz="3600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онтрактное финансирование. </a:t>
            </a:r>
            <a:r>
              <a:rPr lang="ru-RU" sz="3600" b="0" i="0" u="none" strike="noStrike" cap="none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 sz="3600" b="0" i="0" u="none" strike="noStrike" cap="none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graphicFrame>
        <p:nvGraphicFramePr>
          <p:cNvPr id="398" name="Google Shape;398;p6"/>
          <p:cNvGraphicFramePr/>
          <p:nvPr>
            <p:extLst>
              <p:ext uri="{D42A27DB-BD31-4B8C-83A1-F6EECF244321}">
                <p14:modId xmlns:p14="http://schemas.microsoft.com/office/powerpoint/2010/main" val="3785708231"/>
              </p:ext>
            </p:extLst>
          </p:nvPr>
        </p:nvGraphicFramePr>
        <p:xfrm>
          <a:off x="14135507" y="3589592"/>
          <a:ext cx="9852902" cy="722756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399" name="Google Shape;399;p6"/>
          <p:cNvSpPr/>
          <p:nvPr/>
        </p:nvSpPr>
        <p:spPr>
          <a:xfrm>
            <a:off x="14747132" y="2435171"/>
            <a:ext cx="8515356" cy="102189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32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Структура финансирования проектов по видам источников  </a:t>
            </a:r>
            <a:endParaRPr sz="3200" b="0" i="0" u="none" strike="noStrike" cap="none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graphicFrame>
        <p:nvGraphicFramePr>
          <p:cNvPr id="12" name="Диаграмма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70102281"/>
              </p:ext>
            </p:extLst>
          </p:nvPr>
        </p:nvGraphicFramePr>
        <p:xfrm>
          <a:off x="628325" y="2435172"/>
          <a:ext cx="12737480" cy="91407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3" name="Google Shape;386;p5"/>
          <p:cNvSpPr/>
          <p:nvPr/>
        </p:nvSpPr>
        <p:spPr>
          <a:xfrm>
            <a:off x="266374" y="11752570"/>
            <a:ext cx="12737480" cy="2806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36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За анализируемый </a:t>
            </a:r>
            <a:r>
              <a:rPr lang="ru-RU" sz="3600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ериод</a:t>
            </a:r>
            <a:r>
              <a:rPr lang="en-US" sz="3600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ru-RU" sz="3600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с 2015 по 2021 (август) гг. </a:t>
            </a:r>
            <a:r>
              <a:rPr lang="ru-RU" sz="36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объем финансирования научных проектов увеличился в среднем в 3 раза, при этом количество заключаемых договоров в среднем составляет 21 проектов в год.</a:t>
            </a:r>
            <a:endParaRPr dirty="0"/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36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сего было выполнено 148 работ</a:t>
            </a:r>
            <a:r>
              <a:rPr lang="ru-RU" sz="3600" b="0" i="0" u="none" strike="noStrike" cap="none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</a:t>
            </a:r>
            <a:endParaRPr sz="3600" b="0" i="0" u="none" strike="noStrike" cap="none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1" name="Google Shape;399;p6"/>
          <p:cNvSpPr/>
          <p:nvPr/>
        </p:nvSpPr>
        <p:spPr>
          <a:xfrm>
            <a:off x="15830141" y="9834342"/>
            <a:ext cx="8515356" cy="529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3200" dirty="0" err="1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грантовое</a:t>
            </a:r>
            <a:r>
              <a:rPr lang="ru-RU" sz="3200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финансирование</a:t>
            </a:r>
            <a:endParaRPr sz="3200" b="0" i="0" u="none" strike="noStrike" cap="none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4" name="Google Shape;399;p6"/>
          <p:cNvSpPr/>
          <p:nvPr/>
        </p:nvSpPr>
        <p:spPr>
          <a:xfrm>
            <a:off x="14135507" y="10420235"/>
            <a:ext cx="8515356" cy="529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ru-RU" sz="3200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онтрактное финансирование</a:t>
            </a:r>
            <a:endParaRPr sz="3200" b="0" i="0" u="none" strike="noStrike" cap="none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57" name="Google Shape;1357;p43"/>
          <p:cNvGraphicFramePr/>
          <p:nvPr>
            <p:extLst>
              <p:ext uri="{D42A27DB-BD31-4B8C-83A1-F6EECF244321}">
                <p14:modId xmlns:p14="http://schemas.microsoft.com/office/powerpoint/2010/main" val="4125057634"/>
              </p:ext>
            </p:extLst>
          </p:nvPr>
        </p:nvGraphicFramePr>
        <p:xfrm>
          <a:off x="2536182" y="3199625"/>
          <a:ext cx="20342868" cy="103852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1358" name="Google Shape;1358;p43"/>
          <p:cNvCxnSpPr/>
          <p:nvPr/>
        </p:nvCxnSpPr>
        <p:spPr>
          <a:xfrm>
            <a:off x="0" y="2559026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359" name="Google Shape;1359;p43"/>
          <p:cNvSpPr txBox="1">
            <a:spLocks noGrp="1"/>
          </p:cNvSpPr>
          <p:nvPr>
            <p:ph type="title"/>
          </p:nvPr>
        </p:nvSpPr>
        <p:spPr>
          <a:xfrm>
            <a:off x="4209654" y="464318"/>
            <a:ext cx="19370152" cy="14541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70C0"/>
              </a:buClr>
              <a:buSzPts val="6600"/>
              <a:buFont typeface="Times New Roman"/>
              <a:buNone/>
            </a:pPr>
            <a:r>
              <a:rPr lang="ru-RU" sz="660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оступление в  докторантуру по специальностям</a:t>
            </a:r>
            <a:endParaRPr sz="600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360" name="Google Shape;1360;p43"/>
          <p:cNvSpPr/>
          <p:nvPr/>
        </p:nvSpPr>
        <p:spPr>
          <a:xfrm>
            <a:off x="600870" y="14102372"/>
            <a:ext cx="18487230" cy="102189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algn="just"/>
            <a:r>
              <a:rPr lang="ru-RU" sz="32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В </a:t>
            </a:r>
            <a:r>
              <a:rPr lang="ru-RU" sz="3200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020 </a:t>
            </a:r>
            <a:r>
              <a:rPr lang="ru-RU" sz="32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году  была открыта новая образовательная программа </a:t>
            </a:r>
            <a:r>
              <a:rPr lang="en-US" sz="3200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8D0710</a:t>
            </a:r>
            <a:r>
              <a:rPr lang="ru-RU" sz="3200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</a:t>
            </a:r>
            <a:r>
              <a:rPr lang="en-US" sz="3200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ru-RU" sz="32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– </a:t>
            </a:r>
            <a:r>
              <a:rPr lang="ru-RU" sz="3200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Автоматизация и управление.</a:t>
            </a:r>
            <a:endParaRPr lang="ru-RU" sz="3200" b="0" i="0" u="none" strike="noStrike" cap="none" dirty="0" smtClean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200" b="0" i="0" u="none" strike="noStrike" cap="none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За </a:t>
            </a:r>
            <a:r>
              <a:rPr lang="ru-RU" sz="3200" b="0" i="0" u="none" strike="noStrike" cap="none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два года действия образовательной программы с 2020 года в докторантуру поступили  9 человек</a:t>
            </a:r>
            <a:endParaRPr sz="3200" b="0" i="0" u="none" strike="noStrike" cap="none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7" name="Google Shape;1208;p31" descr="D:\Users\d.iskakova\Desktop\ЛОГО-РУС1.pn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60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61" name="Google Shape;1461;p52"/>
          <p:cNvCxnSpPr/>
          <p:nvPr/>
        </p:nvCxnSpPr>
        <p:spPr>
          <a:xfrm>
            <a:off x="0" y="2459282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1462" name="Google Shape;1462;p52" descr="D:\Users\d.iskakova\Desktop\ЛОГО-РУС1.pn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1463" name="Google Shape;1463;p52"/>
          <p:cNvSpPr/>
          <p:nvPr/>
        </p:nvSpPr>
        <p:spPr>
          <a:xfrm>
            <a:off x="3378748" y="618962"/>
            <a:ext cx="20489090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Направления исследований в магистратуре и докторантуре</a:t>
            </a:r>
            <a:endParaRPr/>
          </a:p>
        </p:txBody>
      </p:sp>
      <p:graphicFrame>
        <p:nvGraphicFramePr>
          <p:cNvPr id="1464" name="Google Shape;1464;p52"/>
          <p:cNvGraphicFramePr/>
          <p:nvPr>
            <p:extLst>
              <p:ext uri="{D42A27DB-BD31-4B8C-83A1-F6EECF244321}">
                <p14:modId xmlns:p14="http://schemas.microsoft.com/office/powerpoint/2010/main" val="1812798685"/>
              </p:ext>
            </p:extLst>
          </p:nvPr>
        </p:nvGraphicFramePr>
        <p:xfrm>
          <a:off x="144680" y="2556668"/>
          <a:ext cx="24259750" cy="12738135"/>
        </p:xfrm>
        <a:graphic>
          <a:graphicData uri="http://schemas.openxmlformats.org/drawingml/2006/table">
            <a:tbl>
              <a:tblPr>
                <a:noFill/>
                <a:tableStyleId>{F369D41B-2EED-4AEA-85E1-872425E5669D}</a:tableStyleId>
              </a:tblPr>
              <a:tblGrid>
                <a:gridCol w="7809400"/>
                <a:gridCol w="4680525"/>
                <a:gridCol w="4680525"/>
                <a:gridCol w="7089300"/>
              </a:tblGrid>
              <a:tr h="5040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b="1" u="none" strike="noStrike" cap="none" dirty="0"/>
                        <a:t>Институт теплоэнергетики и систем управления </a:t>
                      </a:r>
                      <a:endParaRPr sz="1700" b="1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b="1" u="none" strike="noStrike" cap="none" dirty="0"/>
                        <a:t>Институт электроэнергетики и электротехники </a:t>
                      </a:r>
                      <a:endParaRPr sz="1700" b="1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b="1" u="none" strike="noStrike" cap="none" dirty="0"/>
                        <a:t>Институт телекоммуникаций и космической инженерии </a:t>
                      </a:r>
                      <a:endParaRPr sz="1700" b="1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b="1" u="none" strike="noStrike" cap="none" dirty="0"/>
                        <a:t>Институт информационных технологий</a:t>
                      </a:r>
                      <a:endParaRPr sz="1700" b="1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5EFF4"/>
                    </a:solidFill>
                  </a:tcPr>
                </a:tc>
              </a:tr>
              <a:tr h="25650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Направления исследований 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b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/>
                        <a:t>Направления исследований </a:t>
                      </a:r>
                      <a:endParaRPr sz="17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b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Направления исследований 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b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Направления исследований 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b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5EFF4"/>
                    </a:solidFill>
                  </a:tcPr>
                </a:tc>
              </a:tr>
              <a:tr h="75162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Теплоэнергетика и энергетическое машиностроение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Интеллектуальные информационные технологии для исследования проблемы энергетической безопасности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Робототехника и </a:t>
                      </a:r>
                      <a:r>
                        <a:rPr lang="ru-RU" sz="1700" u="none" strike="noStrike" cap="none" dirty="0" err="1"/>
                        <a:t>мехатроника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Исследование проблем обнаружения компьютерных атак на информационные системы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5EFF4"/>
                    </a:solidFill>
                  </a:tcPr>
                </a:tc>
              </a:tr>
              <a:tr h="75162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Энерготехнологические процессы в промышленном производстве 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Повышения надежности работы электрических сетей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Электроника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Исследование проблем разработки алгоритмов шифрования для использования в перспективных отечественных средствах криптографической защиты информации 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5EFF4"/>
                    </a:solidFill>
                  </a:tcPr>
                </a:tc>
              </a:tr>
              <a:tr h="75162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Энергосбережение и ресурсосбережение 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Исследование снижение потерь и энергосбережения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Беспроводные системы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Исследование проблем обнаружения компьютерных атак на информационно-телекоммуникационные системы и противодействия компьютерному нападению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5EFF4"/>
                    </a:solidFill>
                  </a:tcPr>
                </a:tc>
              </a:tr>
              <a:tr h="5040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Энерготехнологические процессы в промышленном производстве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Исследования в области возобновляемых источников энергии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Оптические системы связи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Исследование проблем безопасности мобильной связи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5EFF4"/>
                    </a:solidFill>
                  </a:tcPr>
                </a:tc>
              </a:tr>
              <a:tr h="60502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Теплоэнергетика, </a:t>
                      </a:r>
                      <a:r>
                        <a:rPr lang="ru-RU" sz="1700" u="none" strike="noStrike" cap="none" dirty="0" err="1"/>
                        <a:t>когенерационные</a:t>
                      </a:r>
                      <a:r>
                        <a:rPr lang="ru-RU" sz="1700" u="none" strike="noStrike" cap="none" dirty="0"/>
                        <a:t> установки, производство энергии с использованием нетрадиционных и возобновляемых источников энергии  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Цифровая система автоматизации и релейной защиты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Беспроводные М2М технологии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исследование </a:t>
                      </a:r>
                      <a:r>
                        <a:rPr lang="ru-RU" sz="1700" u="none" strike="noStrike" cap="none" dirty="0" err="1"/>
                        <a:t>кибербезопасности</a:t>
                      </a:r>
                      <a:r>
                        <a:rPr lang="ru-RU" sz="1700" u="none" strike="noStrike" cap="none" dirty="0"/>
                        <a:t>  критически важных объектов информатизации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5EFF4"/>
                    </a:solidFill>
                  </a:tcPr>
                </a:tc>
              </a:tr>
              <a:tr h="75162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Теплоэнергетика, КС ГТУ(Д) (камера сгорания газотурбинной установки (двигателя))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Повышение надежности электроснабжения в промышленных предприятиях и инфраструктуре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Телекоммуникация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Исследование проблем обеспечения информационной безопасности специализированных распределенных автоматизированных систем управления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5EFF4"/>
                    </a:solidFill>
                  </a:tcPr>
                </a:tc>
              </a:tr>
              <a:tr h="73832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Повышение эффективности энергетических установок ТЭС и котельных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Повышение </a:t>
                      </a:r>
                      <a:r>
                        <a:rPr lang="ru-RU" sz="1700" u="none" strike="noStrike" cap="none" dirty="0" err="1"/>
                        <a:t>энергоэффективности</a:t>
                      </a:r>
                      <a:r>
                        <a:rPr lang="ru-RU" sz="1700" u="none" strike="noStrike" cap="none" dirty="0"/>
                        <a:t/>
                      </a:r>
                      <a:br>
                        <a:rPr lang="ru-RU" sz="1700" u="none" strike="noStrike" cap="none" dirty="0"/>
                      </a:br>
                      <a:r>
                        <a:rPr lang="ru-RU" sz="1700" u="none" strike="noStrike" cap="none" dirty="0"/>
                        <a:t>электроприводов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Беспроводные самоорганизующиеся сети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Исследования в области проблем противодействия угрозам и вызовам информационной безопасности личности, общества, государства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5EFF4"/>
                    </a:solidFill>
                  </a:tcPr>
                </a:tc>
              </a:tr>
              <a:tr h="70757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Определение сыпучих веществ в котлах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Исследование снижение потерь, энергосбережения и </a:t>
                      </a:r>
                      <a:r>
                        <a:rPr lang="ru-RU" sz="1700" u="none" strike="noStrike" cap="none" dirty="0" err="1"/>
                        <a:t>энергоэффективность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Технологии MPLS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Методы и системы информационной безопасности и защиты данных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5EFF4"/>
                    </a:solidFill>
                  </a:tcPr>
                </a:tc>
              </a:tr>
              <a:tr h="26180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Исследование водогрейных котлов с экологическими характеристиками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/>
                        <a:t> </a:t>
                      </a:r>
                      <a:endParaRPr sz="17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Распределенные системы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 err="1"/>
                        <a:t>Мультисервисные</a:t>
                      </a:r>
                      <a:r>
                        <a:rPr lang="ru-RU" sz="1700" u="none" strike="noStrike" cap="none" dirty="0"/>
                        <a:t> платформы: мобильные и игровые интернет технологии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5EFF4"/>
                    </a:solidFill>
                  </a:tcPr>
                </a:tc>
              </a:tr>
              <a:tr h="5040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Геоэкология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 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Самоорганизующиеся сети IMT-2020(5G)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/>
                        <a:t>Моделирование системы управления и мониторинга объектов окружающей среды и «зеленые технологии»</a:t>
                      </a:r>
                      <a:endParaRPr sz="17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5EFF4"/>
                    </a:solidFill>
                  </a:tcPr>
                </a:tc>
              </a:tr>
              <a:tr h="5040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Охрана окружающей среды, экология 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 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Конвергентные технологии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Информационно-коммуникационные системы для онлайн-торговли, цифрового банкинга и других цифровых сервисов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5EFF4"/>
                    </a:solidFill>
                  </a:tcPr>
                </a:tc>
              </a:tr>
              <a:tr h="5040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Пожарная безопасность, гражданская оборона, безопасность и охрана труда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 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Беспроводные сети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Моделирование системы управления и мониторинга объектов окружающей среды и «зеленые технологии»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5EFF4"/>
                    </a:solidFill>
                  </a:tcPr>
                </a:tc>
              </a:tr>
              <a:tr h="41020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Разработка автоматизированных систем управления объектов энергетики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/>
                        <a:t> </a:t>
                      </a:r>
                      <a:endParaRPr sz="17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Беспроводные технологии </a:t>
                      </a:r>
                      <a:r>
                        <a:rPr lang="ru-RU" sz="1700" u="none" strike="noStrike" cap="none" dirty="0" err="1"/>
                        <a:t>IoT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5EFF4"/>
                    </a:solidFill>
                  </a:tcPr>
                </a:tc>
              </a:tr>
              <a:tr h="5040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Автоматизация и управление технологическими процессами, информационные технологии 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 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Технология IP VPN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 err="1" smtClean="0"/>
                        <a:t>Bi</a:t>
                      </a:r>
                      <a:r>
                        <a:rPr lang="en-US" sz="1700" u="none" strike="noStrike" cap="none" dirty="0" smtClean="0"/>
                        <a:t>g</a:t>
                      </a:r>
                      <a:r>
                        <a:rPr lang="ru-RU" sz="1700" u="none" strike="noStrike" cap="none" dirty="0" smtClean="0"/>
                        <a:t>-</a:t>
                      </a:r>
                      <a:r>
                        <a:rPr lang="ru-RU" sz="1700" u="none" strike="noStrike" cap="none" dirty="0" err="1" smtClean="0"/>
                        <a:t>data</a:t>
                      </a:r>
                      <a:r>
                        <a:rPr lang="ru-RU" sz="1700" u="none" strike="noStrike" cap="none" dirty="0" smtClean="0"/>
                        <a:t> </a:t>
                      </a:r>
                      <a:r>
                        <a:rPr lang="ru-RU" sz="1700" u="none" strike="noStrike" cap="none" dirty="0"/>
                        <a:t>и </a:t>
                      </a:r>
                      <a:r>
                        <a:rPr lang="ru-RU" sz="1700" u="none" strike="noStrike" cap="none" dirty="0" err="1"/>
                        <a:t>data</a:t>
                      </a:r>
                      <a:r>
                        <a:rPr lang="ru-RU" sz="1700" u="none" strike="noStrike" cap="none" dirty="0"/>
                        <a:t> </a:t>
                      </a:r>
                      <a:r>
                        <a:rPr lang="ru-RU" sz="1700" u="none" strike="noStrike" cap="none" dirty="0" err="1"/>
                        <a:t>mining</a:t>
                      </a:r>
                      <a:r>
                        <a:rPr lang="ru-RU" sz="1700" u="none" strike="noStrike" cap="none" dirty="0"/>
                        <a:t> технологии;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5EFF4"/>
                    </a:solidFill>
                  </a:tcPr>
                </a:tc>
              </a:tr>
              <a:tr h="5040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Разработка автоматизированных систем управления объектов нефтяной и газовой промышленности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 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Цифровое телевидение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Интеллектуальные робототехнические системы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5EFF4"/>
                    </a:solidFill>
                  </a:tcPr>
                </a:tc>
              </a:tr>
              <a:tr h="404225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Разработка автоматизированных систем управления технологическими процессами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 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Беспроводные технологии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Распознавание образов и обработка изображений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5EFF4"/>
                    </a:solidFill>
                  </a:tcPr>
                </a:tc>
              </a:tr>
              <a:tr h="50405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Анализ программного обеспечения информационно-телекоммуникационных систем на отсутствие не декларированных возможностей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 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Беспроводная технология  </a:t>
                      </a:r>
                      <a:r>
                        <a:rPr lang="ru-RU" sz="1700" u="none" strike="noStrike" cap="none" dirty="0" err="1"/>
                        <a:t>Li-Fi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Информационно-коммуникационные системы для онлайн-торговли, цифрового банкинга и других цифровых сервисов.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5EFF4"/>
                    </a:solidFill>
                  </a:tcPr>
                </a:tc>
              </a:tr>
              <a:tr h="256500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 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 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Моделирование виртуальных сетей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 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b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5EFF4"/>
                    </a:solidFill>
                  </a:tcPr>
                </a:tc>
              </a:tr>
              <a:tr h="256500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 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 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Сети </a:t>
                      </a:r>
                      <a:r>
                        <a:rPr lang="ru-RU" sz="1700" u="none" strike="noStrike" cap="none" dirty="0" err="1"/>
                        <a:t>Machine</a:t>
                      </a:r>
                      <a:r>
                        <a:rPr lang="ru-RU" sz="1700" u="none" strike="noStrike" cap="none" dirty="0"/>
                        <a:t> </a:t>
                      </a:r>
                      <a:r>
                        <a:rPr lang="ru-RU" sz="1700" u="none" strike="noStrike" cap="none" dirty="0" err="1"/>
                        <a:t>learning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 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b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5EFF4"/>
                    </a:solidFill>
                  </a:tcPr>
                </a:tc>
              </a:tr>
              <a:tr h="256500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 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 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Защита информации в телекоммуникациях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 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b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5EFF4"/>
                    </a:solidFill>
                  </a:tcPr>
                </a:tc>
              </a:tr>
              <a:tr h="256500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 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 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Радиотехника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 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b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lt1"/>
                    </a:solidFill>
                  </a:tcPr>
                </a:tc>
              </a:tr>
              <a:tr h="504050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 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 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Искусственный интеллект в телекоммуникациях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/>
                        <a:t> </a:t>
                      </a:r>
                      <a:endParaRPr sz="1700" b="0" i="0" u="none" strike="noStrike" cap="none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b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lt1"/>
                    </a:solidFill>
                  </a:tcPr>
                </a:tc>
              </a:tr>
              <a:tr h="256500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 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 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Космическая техника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u="none" strike="noStrike" cap="none" dirty="0"/>
                        <a:t> </a:t>
                      </a:r>
                      <a:endParaRPr sz="1700" b="0" i="0" u="none" strike="noStrike" cap="none" dirty="0">
                        <a:solidFill>
                          <a:srgbClr val="000000"/>
                        </a:solidFill>
                        <a:latin typeface="Calibri"/>
                        <a:ea typeface="Calibri"/>
                        <a:cs typeface="Calibri"/>
                        <a:sym typeface="Calibri"/>
                      </a:endParaRPr>
                    </a:p>
                  </a:txBody>
                  <a:tcPr marL="9350" marR="9350" marT="9350" marB="0" anchor="ctr">
                    <a:lnL w="12700" cap="flat" cmpd="sng">
                      <a:solidFill>
                        <a:schemeClr val="dk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chemeClr val="lt1"/>
                    </a:solidFill>
                  </a:tcPr>
                </a:tc>
              </a:tr>
            </a:tbl>
          </a:graphicData>
        </a:graphic>
      </p:graphicFrame>
      <p:sp>
        <p:nvSpPr>
          <p:cNvPr id="1465" name="Google Shape;1465;p52"/>
          <p:cNvSpPr/>
          <p:nvPr/>
        </p:nvSpPr>
        <p:spPr>
          <a:xfrm>
            <a:off x="17603142" y="14470390"/>
            <a:ext cx="6801277" cy="4986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6675" tIns="18325" rIns="36675" bIns="18325" anchor="t" anchorCtr="0">
            <a:sp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000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Более 68 направлений исследования</a:t>
            </a:r>
            <a:r>
              <a:rPr lang="ru-RU" sz="3000" b="0" i="0" u="none" strike="noStrike" cap="none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 sz="3000" b="0" i="0" u="none" strike="noStrike" cap="none" dirty="0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>
          <a:xfrm>
            <a:off x="18690371" y="14499645"/>
            <a:ext cx="5523548" cy="816883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61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61" name="Google Shape;1461;p52"/>
          <p:cNvCxnSpPr/>
          <p:nvPr/>
        </p:nvCxnSpPr>
        <p:spPr>
          <a:xfrm>
            <a:off x="0" y="2459282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1462" name="Google Shape;1462;p52" descr="D:\Users\d.iskakova\Desktop\ЛОГО-РУС1.pn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1463" name="Google Shape;1463;p52"/>
          <p:cNvSpPr/>
          <p:nvPr/>
        </p:nvSpPr>
        <p:spPr>
          <a:xfrm>
            <a:off x="9134748" y="535220"/>
            <a:ext cx="6279602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60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WOT - </a:t>
            </a:r>
            <a:r>
              <a:rPr lang="kk-KZ" sz="6000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Анализ</a:t>
            </a:r>
            <a:endParaRPr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>
          <a:xfrm>
            <a:off x="18690371" y="14499645"/>
            <a:ext cx="5523548" cy="816883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62</a:t>
            </a:fld>
            <a:endParaRPr lang="ru-RU" dirty="0">
              <a:solidFill>
                <a:schemeClr val="tx1"/>
              </a:solidFill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918272"/>
              </p:ext>
            </p:extLst>
          </p:nvPr>
        </p:nvGraphicFramePr>
        <p:xfrm>
          <a:off x="876299" y="2847954"/>
          <a:ext cx="23337619" cy="11534817"/>
        </p:xfrm>
        <a:graphic>
          <a:graphicData uri="http://schemas.openxmlformats.org/drawingml/2006/table">
            <a:tbl>
              <a:tblPr>
                <a:tableStyleId>{F369D41B-2EED-4AEA-85E1-872425E5669D}</a:tableStyleId>
              </a:tblPr>
              <a:tblGrid>
                <a:gridCol w="9906001"/>
                <a:gridCol w="13431618"/>
              </a:tblGrid>
              <a:tr h="425450">
                <a:tc>
                  <a:txBody>
                    <a:bodyPr/>
                    <a:lstStyle/>
                    <a:p>
                      <a:pPr algn="ctr" fontAlgn="b"/>
                      <a:r>
                        <a:rPr lang="ru-RU" sz="3600" u="none" strike="noStrike" dirty="0">
                          <a:effectLst/>
                        </a:rPr>
                        <a:t>Положительные стороны</a:t>
                      </a:r>
                      <a:endParaRPr lang="ru-RU" sz="3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3600" u="none" strike="noStrike" dirty="0">
                          <a:effectLst/>
                        </a:rPr>
                        <a:t>Отрицательные стороны</a:t>
                      </a:r>
                      <a:endParaRPr lang="ru-RU" sz="3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7033281"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За анализируемый период с 2015 по 2021 гг. объем финансирования научных проектов вырос в 3 раза;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Отдельные научные проекты внесли вклад в развитие энергетической отрасли Казахстана в рамках государственной программы «Цифровой Казахстан»;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АУЭС получил финансирование Всемирного банка, образовал консорциум с ведущими энергетическими предприятиями Казахстана, с  такими как, АО «KEGOC», АО «</a:t>
                      </a:r>
                      <a:r>
                        <a:rPr lang="ru-RU" sz="2400" b="0" i="0" u="none" strike="noStrike" cap="none" dirty="0" err="1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АлатауЖарыкКоманиясы</a:t>
                      </a: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», АО «Атырау-Жарык»; 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Министерством энергетики РК рассматривается вопрос об определении АУЭС в качестве Центра отраслевых технологических компетенций по направлению «</a:t>
                      </a:r>
                      <a:r>
                        <a:rPr lang="ru-RU" sz="2400" b="0" i="0" u="none" strike="noStrike" cap="none" dirty="0" err="1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Smart</a:t>
                      </a: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 </a:t>
                      </a:r>
                      <a:r>
                        <a:rPr lang="ru-RU" sz="2400" b="0" i="0" u="none" strike="noStrike" cap="none" dirty="0" err="1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Grid</a:t>
                      </a: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»;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За последние 3 года АУЭС получил необходимые разрешительные документы для расширения спектра выполняемых исследований;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Наблюдается устойчивая динамика  роста  поступления обучающихся в магистратуру.</a:t>
                      </a:r>
                      <a:endParaRPr lang="ru-RU" sz="2400" b="0" i="0" u="none" strike="noStrike" cap="none" dirty="0">
                        <a:solidFill>
                          <a:srgbClr val="002060"/>
                        </a:solidFill>
                        <a:effectLst/>
                        <a:latin typeface="Calibri"/>
                        <a:ea typeface="Calibri"/>
                        <a:cs typeface="Calibri"/>
                        <a:sym typeface="Arial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 panose="020B0604020202020204" pitchFamily="34" charset="0"/>
                        <a:buChar char="•"/>
                      </a:pP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Происходит неравномерное развитие кафедр и активность по  выполнению научных исследования востребованных на производстве; </a:t>
                      </a:r>
                    </a:p>
                    <a:p>
                      <a:pPr marL="285750" marR="0" lvl="0" indent="-28575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 panose="020B0604020202020204" pitchFamily="34" charset="0"/>
                        <a:buChar char="•"/>
                      </a:pP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Неразвитыми являются такие направления как: искусственный интеллект, </a:t>
                      </a:r>
                      <a:r>
                        <a:rPr lang="ru-RU" sz="2400" b="0" i="0" u="none" strike="noStrike" cap="none" dirty="0" err="1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блокчейн</a:t>
                      </a: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, разработка программных продуктов, робототехника,  внедрение сетей 5го поколения (5G), беспроводные системы, внедрение ВИЭ на производстве и быту, чистые угольные технологии, альтернативные источники энергии и др. ;</a:t>
                      </a:r>
                    </a:p>
                    <a:p>
                      <a:pPr marL="285750" marR="0" lvl="0" indent="-28575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 panose="020B0604020202020204" pitchFamily="34" charset="0"/>
                        <a:buChar char="•"/>
                      </a:pP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Кафедры обновляют состав молодыми учеными до 40 лет, однако их участие или руководство научными проектами составляет всего 25%;  </a:t>
                      </a:r>
                    </a:p>
                    <a:p>
                      <a:pPr marL="285750" marR="0" lvl="0" indent="-28575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 panose="020B0604020202020204" pitchFamily="34" charset="0"/>
                        <a:buChar char="•"/>
                      </a:pP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На некоторых кафедрах отсутствует систематизация научных исследований в привязке с развитием образовательных программ, обновлением и актуализацией читаемых дисциплин, проведением лабораторных работ и практических занятий;</a:t>
                      </a:r>
                    </a:p>
                    <a:p>
                      <a:pPr marL="285750" marR="0" lvl="0" indent="-28575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 panose="020B0604020202020204" pitchFamily="34" charset="0"/>
                        <a:buChar char="•"/>
                      </a:pP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По институту «Информационных технологий» отсутствует активность в регистрации документов интеллектуальной собственности (Авторские свидетельства на программные продукты и </a:t>
                      </a:r>
                      <a:r>
                        <a:rPr lang="ru-RU" sz="2400" b="0" i="0" u="none" strike="noStrike" cap="none" dirty="0" err="1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др</a:t>
                      </a: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), при этом данное направление является наиболее актуальной и </a:t>
                      </a:r>
                      <a:r>
                        <a:rPr lang="ru-RU" sz="2400" b="0" i="0" u="none" strike="noStrike" cap="none" dirty="0" err="1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коммерциализуемой</a:t>
                      </a: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;</a:t>
                      </a:r>
                    </a:p>
                    <a:p>
                      <a:pPr marL="285750" marR="0" lvl="0" indent="-28575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 panose="020B0604020202020204" pitchFamily="34" charset="0"/>
                        <a:buChar char="•"/>
                      </a:pP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В соответствие с новыми требованиями МОН РК  АУЭС испытывает острую нехватку руководителей для магистрантов и докторантов;</a:t>
                      </a:r>
                    </a:p>
                    <a:p>
                      <a:pPr marL="285750" marR="0" lvl="0" indent="-28575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 panose="020B0604020202020204" pitchFamily="34" charset="0"/>
                        <a:buChar char="•"/>
                      </a:pP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Большинство публикаций ППС в журналах входящие в базу данных SCOPUS и </a:t>
                      </a:r>
                      <a:r>
                        <a:rPr lang="ru-RU" sz="2400" b="0" i="0" u="none" strike="noStrike" cap="none" dirty="0" err="1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Web</a:t>
                      </a: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 </a:t>
                      </a:r>
                      <a:r>
                        <a:rPr lang="ru-RU" sz="2400" b="0" i="0" u="none" strike="noStrike" cap="none" dirty="0" err="1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Of</a:t>
                      </a: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 </a:t>
                      </a:r>
                      <a:r>
                        <a:rPr lang="ru-RU" sz="2400" b="0" i="0" u="none" strike="noStrike" cap="none" dirty="0" err="1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Science</a:t>
                      </a: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 не входят в 1, 2, 3 квартиль по данным JCR (ЖСР) в </a:t>
                      </a:r>
                      <a:r>
                        <a:rPr lang="ru-RU" sz="2400" b="0" i="0" u="none" strike="noStrike" cap="none" dirty="0" err="1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Web</a:t>
                      </a: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 </a:t>
                      </a:r>
                      <a:r>
                        <a:rPr lang="ru-RU" sz="2400" b="0" i="0" u="none" strike="noStrike" cap="none" dirty="0" err="1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of</a:t>
                      </a: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 </a:t>
                      </a:r>
                      <a:r>
                        <a:rPr lang="ru-RU" sz="2400" b="0" i="0" u="none" strike="noStrike" cap="none" dirty="0" err="1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Science</a:t>
                      </a: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 </a:t>
                      </a:r>
                      <a:r>
                        <a:rPr lang="ru-RU" sz="2400" b="0" i="0" u="none" strike="noStrike" cap="none" dirty="0" err="1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Core</a:t>
                      </a: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 </a:t>
                      </a:r>
                      <a:r>
                        <a:rPr lang="ru-RU" sz="2400" b="0" i="0" u="none" strike="noStrike" cap="none" dirty="0" err="1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Collection</a:t>
                      </a: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 (</a:t>
                      </a:r>
                      <a:r>
                        <a:rPr lang="ru-RU" sz="2400" b="0" i="0" u="none" strike="noStrike" cap="none" dirty="0" err="1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Вэб</a:t>
                      </a: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 оф </a:t>
                      </a:r>
                      <a:r>
                        <a:rPr lang="ru-RU" sz="2400" b="0" i="0" u="none" strike="noStrike" cap="none" dirty="0" err="1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Сайнс</a:t>
                      </a: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 Кор </a:t>
                      </a:r>
                      <a:r>
                        <a:rPr lang="ru-RU" sz="2400" b="0" i="0" u="none" strike="noStrike" cap="none" dirty="0" err="1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Коллекшн</a:t>
                      </a: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) или имеют показатель </a:t>
                      </a:r>
                      <a:r>
                        <a:rPr lang="ru-RU" sz="2400" b="0" i="0" u="none" strike="noStrike" cap="none" dirty="0" err="1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процентиль</a:t>
                      </a: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 по </a:t>
                      </a:r>
                      <a:r>
                        <a:rPr lang="ru-RU" sz="2400" b="0" i="0" u="none" strike="noStrike" cap="none" dirty="0" err="1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CiteScore</a:t>
                      </a: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 (</a:t>
                      </a:r>
                      <a:r>
                        <a:rPr lang="ru-RU" sz="2400" b="0" i="0" u="none" strike="noStrike" cap="none" dirty="0" err="1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СайтСкор</a:t>
                      </a: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) менее 35.</a:t>
                      </a:r>
                      <a:r>
                        <a:rPr lang="ru-RU" sz="2000" u="none" strike="noStrike" dirty="0">
                          <a:effectLst/>
                        </a:rPr>
                        <a:t> </a:t>
                      </a:r>
                      <a:endParaRPr lang="ru-RU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642006">
                <a:tc>
                  <a:txBody>
                    <a:bodyPr/>
                    <a:lstStyle/>
                    <a:p>
                      <a:pPr algn="ctr" fontAlgn="b"/>
                      <a:r>
                        <a:rPr lang="ru-RU" sz="3600" u="none" strike="noStrike" dirty="0">
                          <a:effectLst/>
                        </a:rPr>
                        <a:t>Возможности </a:t>
                      </a:r>
                      <a:endParaRPr lang="ru-RU" sz="3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3600" u="none" strike="noStrike" dirty="0">
                          <a:effectLst/>
                        </a:rPr>
                        <a:t>Угрозы, Риски </a:t>
                      </a:r>
                      <a:endParaRPr lang="ru-RU" sz="3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00FF"/>
                    </a:solidFill>
                  </a:tcPr>
                </a:tc>
              </a:tr>
              <a:tr h="1411818">
                <a:tc>
                  <a:txBody>
                    <a:bodyPr/>
                    <a:lstStyle/>
                    <a:p>
                      <a:pPr marL="285750" marR="0" indent="-28575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 panose="020B0604020202020204" pitchFamily="34" charset="0"/>
                        <a:buChar char="•"/>
                      </a:pP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АУЭС имеет современную</a:t>
                      </a:r>
                      <a:r>
                        <a:rPr lang="ru-RU" sz="2400" b="0" i="0" u="none" strike="noStrike" cap="none" baseline="0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 лабораторную базу;</a:t>
                      </a:r>
                    </a:p>
                    <a:p>
                      <a:pPr marL="285750" marR="0" indent="-28575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 panose="020B0604020202020204" pitchFamily="34" charset="0"/>
                        <a:buChar char="•"/>
                      </a:pPr>
                      <a:r>
                        <a:rPr lang="ru-RU" sz="2400" b="0" i="0" u="none" strike="noStrike" cap="none" baseline="0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АУЭС как профильный университет признан в качестве центра компетенций в министерстве энергетики, министерстве цифрового развития, инновации и аэрокосмической промышленности, министерстве экологии, крупными национальными компаниями;</a:t>
                      </a:r>
                      <a:endParaRPr lang="ru-RU" sz="2400" b="0" i="0" u="none" strike="noStrike" cap="none" dirty="0" smtClean="0">
                        <a:solidFill>
                          <a:srgbClr val="002060"/>
                        </a:solidFill>
                        <a:effectLst/>
                        <a:latin typeface="Calibri"/>
                        <a:ea typeface="Calibri"/>
                        <a:cs typeface="Calibri"/>
                        <a:sym typeface="Arial"/>
                      </a:endParaRPr>
                    </a:p>
                    <a:p>
                      <a:pPr marL="285750" marR="0" indent="-28575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 panose="020B0604020202020204" pitchFamily="34" charset="0"/>
                        <a:buChar char="•"/>
                      </a:pP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АУЭС имеет необходимые разрешительные</a:t>
                      </a:r>
                      <a:r>
                        <a:rPr lang="ru-RU" sz="2400" b="0" i="0" u="none" strike="noStrike" cap="none" baseline="0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 документы для участия в соответствующих закупках услуг;</a:t>
                      </a:r>
                    </a:p>
                    <a:p>
                      <a:pPr marL="285750" marR="0" indent="-28575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 panose="020B0604020202020204" pitchFamily="34" charset="0"/>
                        <a:buChar char="•"/>
                      </a:pPr>
                      <a:r>
                        <a:rPr lang="ru-RU" sz="2400" b="0" i="0" u="none" strike="noStrike" cap="none" baseline="0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Имеется доступ к подготовке ученых со студенческой скамьи, далее магистратура и докторантура; </a:t>
                      </a:r>
                      <a:endParaRPr lang="ru-RU" sz="2400" b="0" i="0" u="none" strike="noStrike" cap="none" baseline="0" dirty="0">
                        <a:solidFill>
                          <a:srgbClr val="002060"/>
                        </a:solidFill>
                        <a:effectLst/>
                        <a:latin typeface="Calibri"/>
                        <a:ea typeface="Calibri"/>
                        <a:cs typeface="Calibri"/>
                        <a:sym typeface="Arial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285750" marR="0" indent="-28575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 panose="020B0604020202020204" pitchFamily="34" charset="0"/>
                        <a:buChar char="•"/>
                      </a:pPr>
                      <a:r>
                        <a:rPr lang="ru-RU" sz="2400" b="0" i="0" u="none" strike="noStrike" cap="non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Угрозы</a:t>
                      </a:r>
                    </a:p>
                    <a:p>
                      <a:pPr marL="285750" marR="0" indent="-28575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 panose="020B0604020202020204" pitchFamily="34" charset="0"/>
                        <a:buChar char="•"/>
                      </a:pPr>
                      <a:r>
                        <a:rPr lang="ru-RU" sz="2400" b="0" i="0" u="none" strike="noStrike" cap="none" baseline="0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Неразвитость в развитии  </a:t>
                      </a:r>
                      <a:r>
                        <a:rPr lang="en-US" sz="2400" b="0" i="0" u="none" strike="noStrike" cap="none" baseline="0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IT</a:t>
                      </a:r>
                      <a:r>
                        <a:rPr lang="ru-RU" sz="2400" b="0" i="0" u="none" strike="noStrike" cap="none" baseline="0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 индустрии,  инфо-коммуникационных технологий, использование возобновляемых и альтернативных источников энергии, чистые угольные технологии, водородная энергетика, промышленная </a:t>
                      </a:r>
                      <a:r>
                        <a:rPr lang="ru-RU" sz="2400" b="0" i="0" u="none" strike="noStrike" cap="none" baseline="0" dirty="0" err="1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экологизация</a:t>
                      </a:r>
                      <a:r>
                        <a:rPr lang="ru-RU" sz="2400" b="0" i="0" u="none" strike="noStrike" cap="none" baseline="0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 и т.д.;</a:t>
                      </a:r>
                    </a:p>
                    <a:p>
                      <a:pPr marL="285750" marR="0" indent="-28575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 panose="020B0604020202020204" pitchFamily="34" charset="0"/>
                        <a:buChar char="•"/>
                      </a:pPr>
                      <a:r>
                        <a:rPr lang="ru-RU" sz="2400" b="0" i="0" u="none" strike="noStrike" cap="none" baseline="0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Риски</a:t>
                      </a:r>
                    </a:p>
                    <a:p>
                      <a:pPr marL="285750" marR="0" indent="-28575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 panose="020B0604020202020204" pitchFamily="34" charset="0"/>
                        <a:buChar char="•"/>
                      </a:pPr>
                      <a:r>
                        <a:rPr lang="ru-RU" sz="2400" b="0" i="0" u="none" strike="noStrike" cap="none" baseline="0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  <a:ea typeface="Calibri"/>
                          <a:cs typeface="Calibri"/>
                          <a:sym typeface="Arial"/>
                        </a:rPr>
                        <a:t>АУЭС не сможет полноценно называться исследовательским университетом по всем направлениям подготовки кадров. </a:t>
                      </a:r>
                    </a:p>
                    <a:p>
                      <a:pPr marL="285750" marR="0" indent="-28575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 panose="020B0604020202020204" pitchFamily="34" charset="0"/>
                        <a:buChar char="•"/>
                      </a:pPr>
                      <a:endParaRPr lang="ru-RU" sz="2400" b="0" i="0" u="none" strike="noStrike" cap="none" dirty="0" smtClean="0">
                        <a:solidFill>
                          <a:srgbClr val="002060"/>
                        </a:solidFill>
                        <a:effectLst/>
                        <a:latin typeface="Calibri"/>
                        <a:ea typeface="Calibri"/>
                        <a:cs typeface="Calibri"/>
                        <a:sym typeface="Arial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5889060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79" name="Google Shape;1479;p54"/>
          <p:cNvCxnSpPr/>
          <p:nvPr/>
        </p:nvCxnSpPr>
        <p:spPr>
          <a:xfrm>
            <a:off x="-31860" y="2631034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1481" name="Google Shape;1481;p54"/>
          <p:cNvSpPr/>
          <p:nvPr/>
        </p:nvSpPr>
        <p:spPr>
          <a:xfrm>
            <a:off x="3177456" y="390362"/>
            <a:ext cx="4608512" cy="1480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6000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Заключение </a:t>
            </a:r>
            <a:endParaRPr sz="6000" dirty="0">
              <a:solidFill>
                <a:srgbClr val="0070C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83" name="Google Shape;1483;p54"/>
          <p:cNvSpPr/>
          <p:nvPr/>
        </p:nvSpPr>
        <p:spPr>
          <a:xfrm>
            <a:off x="3142428" y="1683115"/>
            <a:ext cx="17349784" cy="6156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4800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Предложения по развитию </a:t>
            </a:r>
            <a:endParaRPr sz="4800" dirty="0">
              <a:solidFill>
                <a:srgbClr val="0070C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7" name="Google Shape;1462;p52" descr="D:\Users\d.iskakova\Desktop\ЛОГО-РУС1.pn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89362" y="177105"/>
            <a:ext cx="2246820" cy="219630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>
          <a:xfrm>
            <a:off x="18347452" y="14469684"/>
            <a:ext cx="5523548" cy="816883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>
                <a:solidFill>
                  <a:schemeClr val="tx1"/>
                </a:solidFill>
              </a:rPr>
              <a:t>63</a:t>
            </a:fld>
            <a:endParaRPr lang="ru-RU" dirty="0">
              <a:solidFill>
                <a:schemeClr val="tx1"/>
              </a:solidFill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9806845"/>
              </p:ext>
            </p:extLst>
          </p:nvPr>
        </p:nvGraphicFramePr>
        <p:xfrm>
          <a:off x="726972" y="2963311"/>
          <a:ext cx="23144028" cy="11830050"/>
        </p:xfrm>
        <a:graphic>
          <a:graphicData uri="http://schemas.openxmlformats.org/drawingml/2006/table">
            <a:tbl>
              <a:tblPr>
                <a:tableStyleId>{F369D41B-2EED-4AEA-85E1-872425E5669D}</a:tableStyleId>
              </a:tblPr>
              <a:tblGrid>
                <a:gridCol w="973491"/>
                <a:gridCol w="15063537"/>
                <a:gridCol w="7107000"/>
              </a:tblGrid>
              <a:tr h="217966">
                <a:tc>
                  <a:txBody>
                    <a:bodyPr/>
                    <a:lstStyle/>
                    <a:p>
                      <a:pPr algn="ctr" fontAlgn="b"/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№</a:t>
                      </a:r>
                      <a:endParaRPr lang="ru-RU" sz="2200" b="0" i="0" u="none" strike="noStrike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Предложения </a:t>
                      </a:r>
                      <a:endParaRPr lang="ru-RU" sz="2200" b="0" i="0" u="none" strike="noStrike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Сроки и исполнители </a:t>
                      </a:r>
                      <a:endParaRPr lang="ru-RU" sz="2200" b="0" i="0" u="none" strike="noStrike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051529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1.</a:t>
                      </a:r>
                      <a:endParaRPr lang="ru-RU" sz="2200" b="0" i="0" u="none" strike="noStrike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Необходимо качественно продолжить работу по расширению спектра исследований таким как</a:t>
                      </a:r>
                      <a:r>
                        <a:rPr lang="ru-RU" sz="2200" u="none" strike="noStrike" dirty="0" smtClean="0">
                          <a:solidFill>
                            <a:srgbClr val="002060"/>
                          </a:solidFill>
                          <a:effectLst/>
                        </a:rPr>
                        <a:t>:</a:t>
                      </a:r>
                    </a:p>
                    <a:p>
                      <a:pPr marL="342900" indent="-342900" algn="l" fontAlgn="ctr">
                        <a:buFont typeface="Arial" panose="020B0604020202020204" pitchFamily="34" charset="0"/>
                        <a:buChar char="•"/>
                      </a:pPr>
                      <a:r>
                        <a:rPr lang="ru-RU" sz="2200" u="none" strike="noStrike" dirty="0" smtClean="0">
                          <a:solidFill>
                            <a:srgbClr val="002060"/>
                          </a:solidFill>
                          <a:effectLst/>
                        </a:rPr>
                        <a:t>Применение </a:t>
                      </a:r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искусственного интеллекта, обработка больших данных (</a:t>
                      </a:r>
                      <a:r>
                        <a:rPr lang="ru-RU" sz="2200" u="none" strike="noStrike" dirty="0" err="1">
                          <a:solidFill>
                            <a:srgbClr val="002060"/>
                          </a:solidFill>
                          <a:effectLst/>
                        </a:rPr>
                        <a:t>Big</a:t>
                      </a:r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 </a:t>
                      </a:r>
                      <a:r>
                        <a:rPr lang="ru-RU" sz="2200" u="none" strike="noStrike" dirty="0" err="1">
                          <a:solidFill>
                            <a:srgbClr val="002060"/>
                          </a:solidFill>
                          <a:effectLst/>
                        </a:rPr>
                        <a:t>Data</a:t>
                      </a:r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, </a:t>
                      </a:r>
                      <a:r>
                        <a:rPr lang="ru-RU" sz="2200" u="none" strike="noStrike" dirty="0" err="1">
                          <a:solidFill>
                            <a:srgbClr val="002060"/>
                          </a:solidFill>
                          <a:effectLst/>
                        </a:rPr>
                        <a:t>machinery</a:t>
                      </a:r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 </a:t>
                      </a:r>
                      <a:r>
                        <a:rPr lang="ru-RU" sz="2200" u="none" strike="noStrike" dirty="0" err="1">
                          <a:solidFill>
                            <a:srgbClr val="002060"/>
                          </a:solidFill>
                          <a:effectLst/>
                        </a:rPr>
                        <a:t>learning</a:t>
                      </a:r>
                      <a:r>
                        <a:rPr lang="ru-RU" sz="2200" u="none" strike="noStrike" dirty="0" smtClean="0">
                          <a:solidFill>
                            <a:srgbClr val="002060"/>
                          </a:solidFill>
                          <a:effectLst/>
                        </a:rPr>
                        <a:t>);</a:t>
                      </a:r>
                    </a:p>
                    <a:p>
                      <a:pPr marL="342900" indent="-342900" algn="l" fontAlgn="ctr">
                        <a:buFont typeface="Arial" panose="020B0604020202020204" pitchFamily="34" charset="0"/>
                        <a:buChar char="•"/>
                      </a:pPr>
                      <a:r>
                        <a:rPr lang="ru-RU" sz="2200" u="none" strike="noStrike" dirty="0" err="1" smtClean="0">
                          <a:solidFill>
                            <a:srgbClr val="002060"/>
                          </a:solidFill>
                          <a:effectLst/>
                        </a:rPr>
                        <a:t>Кибербезопасность</a:t>
                      </a:r>
                      <a:r>
                        <a:rPr lang="ru-RU" sz="2200" u="none" strike="noStrike" dirty="0" smtClean="0">
                          <a:solidFill>
                            <a:srgbClr val="002060"/>
                          </a:solidFill>
                          <a:effectLst/>
                        </a:rPr>
                        <a:t> энергетических объектов;</a:t>
                      </a:r>
                    </a:p>
                    <a:p>
                      <a:pPr marL="342900" indent="-342900" algn="l" fontAlgn="ctr">
                        <a:buFont typeface="Arial" panose="020B0604020202020204" pitchFamily="34" charset="0"/>
                        <a:buChar char="•"/>
                      </a:pPr>
                      <a:r>
                        <a:rPr lang="ru-RU" sz="2200" u="none" strike="noStrike" dirty="0" smtClean="0">
                          <a:solidFill>
                            <a:srgbClr val="002060"/>
                          </a:solidFill>
                          <a:effectLst/>
                        </a:rPr>
                        <a:t>Внедрение </a:t>
                      </a:r>
                      <a:r>
                        <a:rPr lang="ru-RU" sz="2200" u="none" strike="noStrike" dirty="0" err="1" smtClean="0">
                          <a:solidFill>
                            <a:srgbClr val="002060"/>
                          </a:solidFill>
                          <a:effectLst/>
                        </a:rPr>
                        <a:t>блокчейна</a:t>
                      </a:r>
                      <a:r>
                        <a:rPr lang="ru-RU" sz="2200" u="none" strike="noStrike" dirty="0" smtClean="0">
                          <a:solidFill>
                            <a:srgbClr val="002060"/>
                          </a:solidFill>
                          <a:effectLst/>
                        </a:rPr>
                        <a:t> в процессы анализа и управления;</a:t>
                      </a:r>
                    </a:p>
                    <a:p>
                      <a:pPr marL="342900" indent="-342900" algn="l" fontAlgn="ctr">
                        <a:buFont typeface="Arial" panose="020B0604020202020204" pitchFamily="34" charset="0"/>
                        <a:buChar char="•"/>
                      </a:pPr>
                      <a:r>
                        <a:rPr lang="ru-RU" sz="2200" u="none" strike="noStrike" dirty="0" smtClean="0">
                          <a:solidFill>
                            <a:srgbClr val="002060"/>
                          </a:solidFill>
                          <a:effectLst/>
                        </a:rPr>
                        <a:t>Разработка программных продуктов в сфере услуг, сервисов и т.д.;</a:t>
                      </a:r>
                    </a:p>
                    <a:p>
                      <a:pPr marL="342900" indent="-342900" algn="l" fontAlgn="ctr">
                        <a:buFont typeface="Arial" panose="020B0604020202020204" pitchFamily="34" charset="0"/>
                        <a:buChar char="•"/>
                      </a:pPr>
                      <a:r>
                        <a:rPr lang="ru-RU" sz="2200" u="none" strike="noStrike" dirty="0" smtClean="0">
                          <a:solidFill>
                            <a:srgbClr val="002060"/>
                          </a:solidFill>
                          <a:effectLst/>
                        </a:rPr>
                        <a:t>Разработка программных продуктов для энергетической промышленности таких как SCADA;</a:t>
                      </a:r>
                    </a:p>
                    <a:p>
                      <a:pPr marL="342900" indent="-342900" algn="l" fontAlgn="ctr">
                        <a:buFont typeface="Arial" panose="020B0604020202020204" pitchFamily="34" charset="0"/>
                        <a:buChar char="•"/>
                      </a:pPr>
                      <a:r>
                        <a:rPr lang="ru-RU" sz="2200" u="none" strike="noStrike" dirty="0" smtClean="0">
                          <a:solidFill>
                            <a:srgbClr val="002060"/>
                          </a:solidFill>
                          <a:effectLst/>
                        </a:rPr>
                        <a:t>Внедрение альтернативных и возобновляемых источников энергии в секторах Казахстана;</a:t>
                      </a:r>
                    </a:p>
                    <a:p>
                      <a:pPr marL="342900" indent="-342900" algn="l" fontAlgn="ctr">
                        <a:buFont typeface="Arial" panose="020B0604020202020204" pitchFamily="34" charset="0"/>
                        <a:buChar char="•"/>
                      </a:pPr>
                      <a:r>
                        <a:rPr lang="ru-RU" sz="2200" u="none" strike="noStrike" dirty="0" smtClean="0">
                          <a:solidFill>
                            <a:srgbClr val="002060"/>
                          </a:solidFill>
                          <a:effectLst/>
                        </a:rPr>
                        <a:t>Развитие водородной энергетике;</a:t>
                      </a:r>
                    </a:p>
                    <a:p>
                      <a:pPr marL="342900" indent="-342900" algn="l" fontAlgn="ctr">
                        <a:buFont typeface="Arial" panose="020B0604020202020204" pitchFamily="34" charset="0"/>
                        <a:buChar char="•"/>
                      </a:pPr>
                      <a:r>
                        <a:rPr lang="ru-RU" sz="2200" u="none" strike="noStrike" dirty="0" smtClean="0">
                          <a:solidFill>
                            <a:srgbClr val="002060"/>
                          </a:solidFill>
                          <a:effectLst/>
                        </a:rPr>
                        <a:t>Внедрение чистых угольных технологий;</a:t>
                      </a:r>
                    </a:p>
                    <a:p>
                      <a:pPr marL="342900" marR="0" lvl="0" indent="-34290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ru-RU" sz="2200" u="none" strike="noStrike" dirty="0" smtClean="0">
                          <a:solidFill>
                            <a:srgbClr val="002060"/>
                          </a:solidFill>
                          <a:effectLst/>
                        </a:rPr>
                        <a:t>Переработка и утилизация ТБО и др. </a:t>
                      </a:r>
                      <a:endParaRPr lang="ru-RU" sz="2200" b="0" i="0" u="none" strike="noStrike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2200" u="none" strike="noStrike" dirty="0" smtClean="0">
                          <a:solidFill>
                            <a:srgbClr val="002060"/>
                          </a:solidFill>
                          <a:effectLst/>
                        </a:rPr>
                        <a:t>Директорам </a:t>
                      </a:r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институтов внести предложения до 30 октября 2021 г.</a:t>
                      </a:r>
                      <a:endParaRPr lang="ru-RU" sz="2200" b="0" i="0" u="none" strike="noStrike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653899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2200" u="none" strike="noStrike">
                          <a:solidFill>
                            <a:srgbClr val="002060"/>
                          </a:solidFill>
                          <a:effectLst/>
                        </a:rPr>
                        <a:t>2.</a:t>
                      </a:r>
                      <a:endParaRPr lang="ru-RU" sz="2200" b="0" i="0" u="none" strike="noStrike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Всем выпускающим кафедрам необходимо создать научно-исследовательские лаборатории (НИЛ)  или научно-технические центры (НТЦ)  по научным направлениям соответствующие направлению подготовки кадров;</a:t>
                      </a:r>
                      <a:endParaRPr lang="ru-RU" sz="2200" b="0" i="0" u="none" strike="noStrike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до 30 октября 2021 г.</a:t>
                      </a:r>
                      <a:endParaRPr lang="ru-RU" sz="2200" b="0" i="0" u="none" strike="noStrike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871865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2200" u="none" strike="noStrike">
                          <a:solidFill>
                            <a:srgbClr val="002060"/>
                          </a:solidFill>
                          <a:effectLst/>
                        </a:rPr>
                        <a:t>3.</a:t>
                      </a:r>
                      <a:endParaRPr lang="ru-RU" sz="2200" b="0" i="0" u="none" strike="noStrike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Повысить роль, ответственность и мотивацию заведующих кафедрам, директоров институтов и разработать соответствующие механизмы KPI, в которых заработная плата ответственных руководителей  на </a:t>
                      </a:r>
                      <a:r>
                        <a:rPr lang="ru-RU" sz="2200" u="none" strike="noStrike" dirty="0" smtClean="0">
                          <a:solidFill>
                            <a:srgbClr val="002060"/>
                          </a:solidFill>
                          <a:effectLst/>
                        </a:rPr>
                        <a:t> 40</a:t>
                      </a:r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% будет зависеть от эффективности проводимых научных исследований;</a:t>
                      </a:r>
                      <a:endParaRPr lang="ru-RU" sz="2200" b="0" i="0" u="none" strike="noStrike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2200" u="none" strike="noStrike" dirty="0" smtClean="0">
                          <a:solidFill>
                            <a:srgbClr val="002060"/>
                          </a:solidFill>
                          <a:effectLst/>
                        </a:rPr>
                        <a:t>Ректорату  </a:t>
                      </a:r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университета необходимо внести предложения в Совет директоров  до 30 октября 2021 г.</a:t>
                      </a:r>
                      <a:endParaRPr lang="ru-RU" sz="2200" b="0" i="0" u="none" strike="noStrike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871865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2200" u="none" strike="noStrike">
                          <a:solidFill>
                            <a:srgbClr val="002060"/>
                          </a:solidFill>
                          <a:effectLst/>
                        </a:rPr>
                        <a:t>4.</a:t>
                      </a:r>
                      <a:endParaRPr lang="ru-RU" sz="2200" b="0" i="0" u="none" strike="noStrike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Увеличить долю молодых ученых ориентированных на организацию и выполнение востребованных научных исследований. Заведующим кафедрами и директорам институтов необходимо вовлекать молодых ученых в научные проекты не менее 50% от количества молодых ученых на кафедре</a:t>
                      </a:r>
                      <a:endParaRPr lang="ru-RU" sz="2200" b="0" i="0" u="none" strike="noStrike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Директорам институтов, </a:t>
                      </a:r>
                      <a:r>
                        <a:rPr lang="ru-RU" sz="2200" u="none" strike="noStrike" dirty="0" err="1">
                          <a:solidFill>
                            <a:srgbClr val="002060"/>
                          </a:solidFill>
                          <a:effectLst/>
                        </a:rPr>
                        <a:t>зав.кафедрам</a:t>
                      </a:r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 определить список молодых ученых до 30 октября 2021 г.</a:t>
                      </a:r>
                      <a:endParaRPr lang="ru-RU" sz="2200" b="0" i="0" u="none" strike="noStrike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871865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2200" u="none" strike="noStrike">
                          <a:solidFill>
                            <a:srgbClr val="002060"/>
                          </a:solidFill>
                          <a:effectLst/>
                        </a:rPr>
                        <a:t>5.</a:t>
                      </a:r>
                      <a:endParaRPr lang="ru-RU" sz="2200" b="0" i="0" u="none" strike="noStrike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Открыть конструкторское бюро по </a:t>
                      </a:r>
                      <a:r>
                        <a:rPr lang="ru-RU" sz="2200" u="none" strike="noStrike" dirty="0" err="1">
                          <a:solidFill>
                            <a:srgbClr val="002060"/>
                          </a:solidFill>
                          <a:effectLst/>
                        </a:rPr>
                        <a:t>прототипированию</a:t>
                      </a:r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 конкретных разработок.</a:t>
                      </a:r>
                      <a:endParaRPr lang="ru-RU" sz="2200" b="0" i="0" u="none" strike="noStrike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Ректорату  университета необходимо создать новое структурное подразделение в структуре АУЭС, с </a:t>
                      </a:r>
                      <a:r>
                        <a:rPr lang="ru-RU" sz="2200" u="none" strike="noStrike" dirty="0" smtClean="0">
                          <a:solidFill>
                            <a:srgbClr val="002060"/>
                          </a:solidFill>
                          <a:effectLst/>
                        </a:rPr>
                        <a:t>соответствующим </a:t>
                      </a:r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штатным расписанием. </a:t>
                      </a:r>
                      <a:endParaRPr lang="ru-RU" sz="2200" b="0" i="0" u="none" strike="noStrike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653899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2200" u="none" strike="noStrike">
                          <a:solidFill>
                            <a:srgbClr val="002060"/>
                          </a:solidFill>
                          <a:effectLst/>
                        </a:rPr>
                        <a:t>6.</a:t>
                      </a:r>
                      <a:endParaRPr lang="ru-RU" sz="2200" b="0" i="0" u="none" strike="noStrike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Повысить полномочия департамента науки и коммерциализации по  формированию бюджета Университета по затратам на развитие научной деятельности с особым приоритетом и возможностью его изменения по мере необходимости.</a:t>
                      </a:r>
                      <a:endParaRPr lang="ru-RU" sz="2200" b="0" i="0" u="none" strike="noStrike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Департаменту анализа и стратегии развития внести изменения в </a:t>
                      </a:r>
                      <a:r>
                        <a:rPr lang="ru-RU" sz="2200" u="none" strike="noStrike" dirty="0" smtClean="0">
                          <a:solidFill>
                            <a:srgbClr val="002060"/>
                          </a:solidFill>
                          <a:effectLst/>
                        </a:rPr>
                        <a:t>соответствующие </a:t>
                      </a:r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положения до 30 октября 2021 г.</a:t>
                      </a:r>
                      <a:endParaRPr lang="ru-RU" sz="2200" b="0" i="0" u="none" strike="noStrike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307798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2200" u="none" strike="noStrike">
                          <a:solidFill>
                            <a:srgbClr val="002060"/>
                          </a:solidFill>
                          <a:effectLst/>
                        </a:rPr>
                        <a:t>7.</a:t>
                      </a:r>
                      <a:endParaRPr lang="ru-RU" sz="2200" b="0" i="0" u="none" strike="noStrike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Совершенствовать сотрудничество с предприятиями по актуализации и сбыту научных разработок.  </a:t>
                      </a:r>
                      <a:endParaRPr lang="ru-RU" sz="2200" b="0" i="0" u="none" strike="noStrike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Заведующим кафедрами совместно с руководителями НТЦ или НИЛ, направлять в департамент науки и коммерциализации соответствующие предложения для конкретных предприятий. Не менее 4-х предложений в год.</a:t>
                      </a:r>
                      <a:endParaRPr lang="ru-RU" sz="2200" b="0" i="0" u="none" strike="noStrike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871865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2200" u="none" strike="noStrike">
                          <a:solidFill>
                            <a:srgbClr val="002060"/>
                          </a:solidFill>
                          <a:effectLst/>
                        </a:rPr>
                        <a:t>8.</a:t>
                      </a:r>
                      <a:endParaRPr lang="ru-RU" sz="2200" b="0" i="0" u="none" strike="noStrike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Повысить количество публикаций  в международных рецензируемых научных журналах, входящих в 1, 2, 3 квартиль по данным JCR  в </a:t>
                      </a:r>
                      <a:r>
                        <a:rPr lang="ru-RU" sz="2200" u="none" strike="noStrike" dirty="0" err="1">
                          <a:solidFill>
                            <a:srgbClr val="002060"/>
                          </a:solidFill>
                          <a:effectLst/>
                        </a:rPr>
                        <a:t>Web</a:t>
                      </a:r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 </a:t>
                      </a:r>
                      <a:r>
                        <a:rPr lang="ru-RU" sz="2200" u="none" strike="noStrike" dirty="0" err="1">
                          <a:solidFill>
                            <a:srgbClr val="002060"/>
                          </a:solidFill>
                          <a:effectLst/>
                        </a:rPr>
                        <a:t>of</a:t>
                      </a:r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 </a:t>
                      </a:r>
                      <a:r>
                        <a:rPr lang="ru-RU" sz="2200" u="none" strike="noStrike" dirty="0" err="1">
                          <a:solidFill>
                            <a:srgbClr val="002060"/>
                          </a:solidFill>
                          <a:effectLst/>
                        </a:rPr>
                        <a:t>Science</a:t>
                      </a:r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 </a:t>
                      </a:r>
                      <a:r>
                        <a:rPr lang="ru-RU" sz="2200" u="none" strike="noStrike" dirty="0" err="1">
                          <a:solidFill>
                            <a:srgbClr val="002060"/>
                          </a:solidFill>
                          <a:effectLst/>
                        </a:rPr>
                        <a:t>Core</a:t>
                      </a:r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 </a:t>
                      </a:r>
                      <a:r>
                        <a:rPr lang="ru-RU" sz="2200" u="none" strike="noStrike" dirty="0" err="1">
                          <a:solidFill>
                            <a:srgbClr val="002060"/>
                          </a:solidFill>
                          <a:effectLst/>
                        </a:rPr>
                        <a:t>Collection</a:t>
                      </a:r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, публикаций журналах "</a:t>
                      </a:r>
                      <a:r>
                        <a:rPr lang="ru-RU" sz="2200" u="none" strike="noStrike" dirty="0" err="1">
                          <a:solidFill>
                            <a:srgbClr val="002060"/>
                          </a:solidFill>
                          <a:effectLst/>
                        </a:rPr>
                        <a:t>Scopus</a:t>
                      </a:r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" </a:t>
                      </a:r>
                      <a:r>
                        <a:rPr lang="ru-RU" sz="2200" u="none" strike="noStrike" dirty="0" err="1">
                          <a:solidFill>
                            <a:srgbClr val="002060"/>
                          </a:solidFill>
                          <a:effectLst/>
                        </a:rPr>
                        <a:t>Cite</a:t>
                      </a:r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 </a:t>
                      </a:r>
                      <a:r>
                        <a:rPr lang="ru-RU" sz="2200" u="none" strike="noStrike" dirty="0" err="1">
                          <a:solidFill>
                            <a:srgbClr val="002060"/>
                          </a:solidFill>
                          <a:effectLst/>
                        </a:rPr>
                        <a:t>Score</a:t>
                      </a:r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  35 на одного штатного ППС с включением обязательных требований в рейтинг преподавателей для категории А. </a:t>
                      </a:r>
                      <a:endParaRPr lang="ru-RU" sz="2200" b="0" i="0" u="none" strike="noStrike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Департаменту по академическим вопросам  внести изменения в методику рейтинга ППС АУЭС  до 30 октября 2021 г.</a:t>
                      </a:r>
                      <a:endParaRPr lang="ru-RU" sz="2200" b="0" i="0" u="none" strike="noStrike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653899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2200" u="none" strike="noStrike">
                          <a:solidFill>
                            <a:srgbClr val="002060"/>
                          </a:solidFill>
                          <a:effectLst/>
                        </a:rPr>
                        <a:t>9.</a:t>
                      </a:r>
                      <a:endParaRPr lang="ru-RU" sz="2200" b="0" i="0" u="none" strike="noStrike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Увеличить количество часов для преподавателей-исследователей до 15 000</a:t>
                      </a:r>
                      <a:endParaRPr lang="ru-RU" sz="2200" b="0" i="0" u="none" strike="noStrike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Департаменту по академическим вопросам определить </a:t>
                      </a:r>
                      <a:r>
                        <a:rPr lang="ru-RU" sz="2200" u="none" strike="noStrike" dirty="0" smtClean="0">
                          <a:solidFill>
                            <a:srgbClr val="002060"/>
                          </a:solidFill>
                          <a:effectLst/>
                        </a:rPr>
                        <a:t>соответствующий </a:t>
                      </a:r>
                      <a:r>
                        <a:rPr lang="ru-RU" sz="2200" u="none" strike="noStrike" dirty="0">
                          <a:solidFill>
                            <a:srgbClr val="002060"/>
                          </a:solidFill>
                          <a:effectLst/>
                        </a:rPr>
                        <a:t>объем часов с 2022 учебного года.</a:t>
                      </a:r>
                      <a:endParaRPr lang="ru-RU" sz="2200" b="0" i="0" u="none" strike="noStrike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9" name="Google Shape;1489;p55"/>
          <p:cNvSpPr/>
          <p:nvPr/>
        </p:nvSpPr>
        <p:spPr>
          <a:xfrm>
            <a:off x="1713389" y="4948808"/>
            <a:ext cx="11227429" cy="157568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43700" tIns="121850" rIns="243700" bIns="121850" anchor="t" anchorCtr="0">
            <a:spAutoFit/>
          </a:bodyPr>
          <a:lstStyle/>
          <a:p>
            <a:pPr marL="0" marR="0" lvl="0" indent="0" algn="just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720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Спасибо за внимание!</a:t>
            </a:r>
            <a:endParaRPr sz="7200">
              <a:solidFill>
                <a:srgbClr val="0070C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490" name="Google Shape;1490;p55"/>
          <p:cNvSpPr txBox="1"/>
          <p:nvPr/>
        </p:nvSpPr>
        <p:spPr>
          <a:xfrm>
            <a:off x="2477195" y="6570568"/>
            <a:ext cx="3493228" cy="6463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00" tIns="45700" rIns="91400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600">
                <a:solidFill>
                  <a:srgbClr val="59595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8 (727) 292 42 99</a:t>
            </a:r>
            <a:endParaRPr sz="3600">
              <a:solidFill>
                <a:srgbClr val="595959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491" name="Google Shape;1491;p55"/>
          <p:cNvSpPr txBox="1"/>
          <p:nvPr/>
        </p:nvSpPr>
        <p:spPr>
          <a:xfrm>
            <a:off x="2498577" y="7309028"/>
            <a:ext cx="2121057" cy="6463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00" tIns="45700" rIns="91400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600">
                <a:solidFill>
                  <a:srgbClr val="59595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UES.KZ</a:t>
            </a:r>
            <a:endParaRPr/>
          </a:p>
        </p:txBody>
      </p:sp>
      <p:sp>
        <p:nvSpPr>
          <p:cNvPr id="1492" name="Google Shape;1492;p55"/>
          <p:cNvSpPr txBox="1"/>
          <p:nvPr/>
        </p:nvSpPr>
        <p:spPr>
          <a:xfrm>
            <a:off x="2499207" y="8153853"/>
            <a:ext cx="8513769" cy="6463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00" tIns="45700" rIns="91400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600">
                <a:solidFill>
                  <a:srgbClr val="595959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г. Алматы, ул. Байтурсынулы 126/1</a:t>
            </a:r>
            <a:endParaRPr sz="3600">
              <a:solidFill>
                <a:srgbClr val="595959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1493" name="Google Shape;1493;p55" descr="C:\Users\dm.market\Downloads\1478019209_phone1.pn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740277" y="6568925"/>
            <a:ext cx="551864" cy="551864"/>
          </a:xfrm>
          <a:prstGeom prst="rect">
            <a:avLst/>
          </a:prstGeom>
          <a:noFill/>
          <a:ln>
            <a:noFill/>
          </a:ln>
        </p:spPr>
      </p:pic>
      <p:pic>
        <p:nvPicPr>
          <p:cNvPr id="1494" name="Google Shape;1494;p55" descr="C:\Users\dm.market\Downloads\1478019248_internt_web_technology-01.pn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740276" y="7333467"/>
            <a:ext cx="572128" cy="572132"/>
          </a:xfrm>
          <a:prstGeom prst="rect">
            <a:avLst/>
          </a:prstGeom>
          <a:noFill/>
          <a:ln>
            <a:noFill/>
          </a:ln>
        </p:spPr>
      </p:pic>
      <p:pic>
        <p:nvPicPr>
          <p:cNvPr id="1495" name="Google Shape;1495;p55" descr="C:\Users\dm.market\Downloads\1478019347_PixelKit_location_icon.png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713389" y="8082415"/>
            <a:ext cx="647904" cy="647898"/>
          </a:xfrm>
          <a:prstGeom prst="rect">
            <a:avLst/>
          </a:prstGeom>
          <a:noFill/>
          <a:ln>
            <a:noFill/>
          </a:ln>
        </p:spPr>
      </p:pic>
      <p:pic>
        <p:nvPicPr>
          <p:cNvPr id="1496" name="Google Shape;1496;p55"/>
          <p:cNvPicPr preferRelativeResize="0"/>
          <p:nvPr/>
        </p:nvPicPr>
        <p:blipFill rotWithShape="1">
          <a:blip r:embed="rId6">
            <a:alphaModFix/>
          </a:blip>
          <a:srcRect l="10136" t="14863" r="11141" b="20147"/>
          <a:stretch/>
        </p:blipFill>
        <p:spPr>
          <a:xfrm>
            <a:off x="13078871" y="5073456"/>
            <a:ext cx="9654271" cy="417376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" name="Google Shape;427;p8"/>
          <p:cNvSpPr/>
          <p:nvPr/>
        </p:nvSpPr>
        <p:spPr>
          <a:xfrm>
            <a:off x="142180" y="13893595"/>
            <a:ext cx="24283072" cy="1219194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5025" dirty="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28" name="Google Shape;428;p8"/>
          <p:cNvSpPr/>
          <p:nvPr/>
        </p:nvSpPr>
        <p:spPr>
          <a:xfrm>
            <a:off x="83638" y="2732492"/>
            <a:ext cx="631618" cy="113008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12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429" name="Google Shape;429;p8"/>
          <p:cNvCxnSpPr/>
          <p:nvPr/>
        </p:nvCxnSpPr>
        <p:spPr>
          <a:xfrm>
            <a:off x="0" y="2406009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430" name="Google Shape;430;p8"/>
          <p:cNvSpPr/>
          <p:nvPr/>
        </p:nvSpPr>
        <p:spPr>
          <a:xfrm>
            <a:off x="2967587" y="928374"/>
            <a:ext cx="11959623" cy="13234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52425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4000" b="1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Создание системы Центральной системы противоаварийной автоматики НЭС Казахстана </a:t>
            </a:r>
            <a:endParaRPr sz="4000" b="1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431" name="Google Shape;431;p8"/>
          <p:cNvSpPr/>
          <p:nvPr/>
        </p:nvSpPr>
        <p:spPr>
          <a:xfrm>
            <a:off x="5143626" y="3619302"/>
            <a:ext cx="12577416" cy="4892448"/>
          </a:xfrm>
          <a:prstGeom prst="ellipse">
            <a:avLst/>
          </a:prstGeom>
          <a:solidFill>
            <a:srgbClr val="DDEAF6"/>
          </a:solidFill>
          <a:ln w="38100" cap="flat" cmpd="sng">
            <a:solidFill>
              <a:srgbClr val="00206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5025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432" name="Google Shape;432;p8"/>
          <p:cNvSpPr/>
          <p:nvPr/>
        </p:nvSpPr>
        <p:spPr>
          <a:xfrm>
            <a:off x="15253748" y="5339994"/>
            <a:ext cx="4922240" cy="6761043"/>
          </a:xfrm>
          <a:prstGeom prst="ellipse">
            <a:avLst/>
          </a:prstGeom>
          <a:solidFill>
            <a:srgbClr val="FBE4D4"/>
          </a:solidFill>
          <a:ln w="38100" cap="flat" cmpd="sng">
            <a:solidFill>
              <a:srgbClr val="00206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5025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433" name="Google Shape;433;p8"/>
          <p:cNvSpPr/>
          <p:nvPr/>
        </p:nvSpPr>
        <p:spPr>
          <a:xfrm>
            <a:off x="9101381" y="8429643"/>
            <a:ext cx="7119029" cy="4782318"/>
          </a:xfrm>
          <a:prstGeom prst="ellipse">
            <a:avLst/>
          </a:prstGeom>
          <a:solidFill>
            <a:srgbClr val="F0F7EB"/>
          </a:solidFill>
          <a:ln w="38100" cap="flat" cmpd="sng">
            <a:solidFill>
              <a:srgbClr val="00206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5025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grpSp>
        <p:nvGrpSpPr>
          <p:cNvPr id="434" name="Google Shape;434;p8"/>
          <p:cNvGrpSpPr/>
          <p:nvPr/>
        </p:nvGrpSpPr>
        <p:grpSpPr>
          <a:xfrm>
            <a:off x="12601179" y="6833116"/>
            <a:ext cx="4439556" cy="3338636"/>
            <a:chOff x="7446681" y="3583189"/>
            <a:chExt cx="14327884" cy="6444142"/>
          </a:xfrm>
        </p:grpSpPr>
        <p:cxnSp>
          <p:nvCxnSpPr>
            <p:cNvPr id="435" name="Google Shape;435;p8"/>
            <p:cNvCxnSpPr/>
            <p:nvPr/>
          </p:nvCxnSpPr>
          <p:spPr>
            <a:xfrm rot="10800000" flipH="1">
              <a:off x="10646536" y="9331269"/>
              <a:ext cx="1193309" cy="696062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436" name="Google Shape;436;p8"/>
            <p:cNvCxnSpPr/>
            <p:nvPr/>
          </p:nvCxnSpPr>
          <p:spPr>
            <a:xfrm>
              <a:off x="17589297" y="4858235"/>
              <a:ext cx="1617047" cy="381336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437" name="Google Shape;437;p8"/>
            <p:cNvCxnSpPr/>
            <p:nvPr/>
          </p:nvCxnSpPr>
          <p:spPr>
            <a:xfrm rot="10800000">
              <a:off x="11319708" y="3583189"/>
              <a:ext cx="6462557" cy="1328130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438" name="Google Shape;438;p8"/>
            <p:cNvCxnSpPr/>
            <p:nvPr/>
          </p:nvCxnSpPr>
          <p:spPr>
            <a:xfrm rot="10800000">
              <a:off x="19552501" y="5130403"/>
              <a:ext cx="154566" cy="1978189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439" name="Google Shape;439;p8"/>
            <p:cNvCxnSpPr/>
            <p:nvPr/>
          </p:nvCxnSpPr>
          <p:spPr>
            <a:xfrm flipH="1">
              <a:off x="11785437" y="9338634"/>
              <a:ext cx="1780954" cy="1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440" name="Google Shape;440;p8"/>
            <p:cNvCxnSpPr/>
            <p:nvPr/>
          </p:nvCxnSpPr>
          <p:spPr>
            <a:xfrm>
              <a:off x="19736675" y="7053221"/>
              <a:ext cx="261232" cy="545335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441" name="Google Shape;441;p8"/>
            <p:cNvCxnSpPr/>
            <p:nvPr/>
          </p:nvCxnSpPr>
          <p:spPr>
            <a:xfrm rot="10800000" flipH="1">
              <a:off x="20521469" y="4943400"/>
              <a:ext cx="474120" cy="32732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442" name="Google Shape;442;p8"/>
            <p:cNvCxnSpPr/>
            <p:nvPr/>
          </p:nvCxnSpPr>
          <p:spPr>
            <a:xfrm>
              <a:off x="20519166" y="5051934"/>
              <a:ext cx="1255400" cy="547488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443" name="Google Shape;443;p8"/>
            <p:cNvCxnSpPr/>
            <p:nvPr/>
          </p:nvCxnSpPr>
          <p:spPr>
            <a:xfrm>
              <a:off x="13566391" y="9325102"/>
              <a:ext cx="4511789" cy="554685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444" name="Google Shape;444;p8"/>
            <p:cNvCxnSpPr/>
            <p:nvPr/>
          </p:nvCxnSpPr>
          <p:spPr>
            <a:xfrm rot="10800000" flipH="1">
              <a:off x="19206345" y="4957830"/>
              <a:ext cx="1021335" cy="294567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445" name="Google Shape;445;p8"/>
            <p:cNvCxnSpPr/>
            <p:nvPr/>
          </p:nvCxnSpPr>
          <p:spPr>
            <a:xfrm rot="10800000">
              <a:off x="9775880" y="8982200"/>
              <a:ext cx="890931" cy="1045130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446" name="Google Shape;446;p8"/>
            <p:cNvCxnSpPr/>
            <p:nvPr/>
          </p:nvCxnSpPr>
          <p:spPr>
            <a:xfrm rot="10800000">
              <a:off x="7785652" y="8364196"/>
              <a:ext cx="2024407" cy="637194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447" name="Google Shape;447;p8"/>
            <p:cNvCxnSpPr/>
            <p:nvPr/>
          </p:nvCxnSpPr>
          <p:spPr>
            <a:xfrm rot="10800000">
              <a:off x="7464016" y="8759970"/>
              <a:ext cx="3191351" cy="1267360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448" name="Google Shape;448;p8"/>
            <p:cNvCxnSpPr/>
            <p:nvPr/>
          </p:nvCxnSpPr>
          <p:spPr>
            <a:xfrm flipH="1">
              <a:off x="7446681" y="8364196"/>
              <a:ext cx="338971" cy="352644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</p:grpSp>
      <p:grpSp>
        <p:nvGrpSpPr>
          <p:cNvPr id="449" name="Google Shape;449;p8"/>
          <p:cNvGrpSpPr/>
          <p:nvPr/>
        </p:nvGrpSpPr>
        <p:grpSpPr>
          <a:xfrm>
            <a:off x="1833684" y="5901273"/>
            <a:ext cx="1885392" cy="6392465"/>
            <a:chOff x="1859800" y="5938439"/>
            <a:chExt cx="1885392" cy="6392465"/>
          </a:xfrm>
        </p:grpSpPr>
        <p:grpSp>
          <p:nvGrpSpPr>
            <p:cNvPr id="450" name="Google Shape;450;p8"/>
            <p:cNvGrpSpPr/>
            <p:nvPr/>
          </p:nvGrpSpPr>
          <p:grpSpPr>
            <a:xfrm>
              <a:off x="1859800" y="5938439"/>
              <a:ext cx="1296108" cy="3850884"/>
              <a:chOff x="1898651" y="2010033"/>
              <a:chExt cx="2340821" cy="5255657"/>
            </a:xfrm>
          </p:grpSpPr>
          <p:cxnSp>
            <p:nvCxnSpPr>
              <p:cNvPr id="451" name="Google Shape;451;p8"/>
              <p:cNvCxnSpPr/>
              <p:nvPr/>
            </p:nvCxnSpPr>
            <p:spPr>
              <a:xfrm rot="10800000" flipH="1">
                <a:off x="1917382" y="2010033"/>
                <a:ext cx="362268" cy="444510"/>
              </a:xfrm>
              <a:prstGeom prst="straightConnector1">
                <a:avLst/>
              </a:prstGeom>
              <a:noFill/>
              <a:ln w="31750" cap="flat" cmpd="sng">
                <a:solidFill>
                  <a:schemeClr val="accent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52" name="Google Shape;452;p8"/>
              <p:cNvCxnSpPr/>
              <p:nvPr/>
            </p:nvCxnSpPr>
            <p:spPr>
              <a:xfrm>
                <a:off x="2279650" y="2010033"/>
                <a:ext cx="739697" cy="111823"/>
              </a:xfrm>
              <a:prstGeom prst="straightConnector1">
                <a:avLst/>
              </a:prstGeom>
              <a:noFill/>
              <a:ln w="31750" cap="flat" cmpd="sng">
                <a:solidFill>
                  <a:schemeClr val="accent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53" name="Google Shape;453;p8"/>
              <p:cNvCxnSpPr/>
              <p:nvPr/>
            </p:nvCxnSpPr>
            <p:spPr>
              <a:xfrm>
                <a:off x="3041561" y="2126018"/>
                <a:ext cx="0" cy="754124"/>
              </a:xfrm>
              <a:prstGeom prst="straightConnector1">
                <a:avLst/>
              </a:prstGeom>
              <a:noFill/>
              <a:ln w="31750" cap="flat" cmpd="sng">
                <a:solidFill>
                  <a:schemeClr val="accent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54" name="Google Shape;454;p8"/>
              <p:cNvCxnSpPr/>
              <p:nvPr/>
            </p:nvCxnSpPr>
            <p:spPr>
              <a:xfrm>
                <a:off x="2279472" y="2010033"/>
                <a:ext cx="621765" cy="372892"/>
              </a:xfrm>
              <a:prstGeom prst="straightConnector1">
                <a:avLst/>
              </a:prstGeom>
              <a:noFill/>
              <a:ln w="31750" cap="flat" cmpd="sng">
                <a:solidFill>
                  <a:schemeClr val="accent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55" name="Google Shape;455;p8"/>
              <p:cNvCxnSpPr/>
              <p:nvPr/>
            </p:nvCxnSpPr>
            <p:spPr>
              <a:xfrm rot="10800000" flipH="1">
                <a:off x="2739488" y="2139019"/>
                <a:ext cx="302073" cy="145059"/>
              </a:xfrm>
              <a:prstGeom prst="straightConnector1">
                <a:avLst/>
              </a:prstGeom>
              <a:noFill/>
              <a:ln w="31750" cap="flat" cmpd="sng">
                <a:solidFill>
                  <a:schemeClr val="accent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56" name="Google Shape;456;p8"/>
              <p:cNvCxnSpPr/>
              <p:nvPr/>
            </p:nvCxnSpPr>
            <p:spPr>
              <a:xfrm rot="10800000">
                <a:off x="2901237" y="2394326"/>
                <a:ext cx="0" cy="418380"/>
              </a:xfrm>
              <a:prstGeom prst="straightConnector1">
                <a:avLst/>
              </a:prstGeom>
              <a:noFill/>
              <a:ln w="31750" cap="flat" cmpd="sng">
                <a:solidFill>
                  <a:schemeClr val="accent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57" name="Google Shape;457;p8"/>
              <p:cNvCxnSpPr/>
              <p:nvPr/>
            </p:nvCxnSpPr>
            <p:spPr>
              <a:xfrm rot="10800000">
                <a:off x="2889227" y="2818488"/>
                <a:ext cx="130120" cy="71203"/>
              </a:xfrm>
              <a:prstGeom prst="straightConnector1">
                <a:avLst/>
              </a:prstGeom>
              <a:noFill/>
              <a:ln w="31750" cap="flat" cmpd="sng">
                <a:solidFill>
                  <a:schemeClr val="accent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58" name="Google Shape;458;p8"/>
              <p:cNvCxnSpPr/>
              <p:nvPr/>
            </p:nvCxnSpPr>
            <p:spPr>
              <a:xfrm rot="10800000">
                <a:off x="1898651" y="2498632"/>
                <a:ext cx="1002586" cy="333969"/>
              </a:xfrm>
              <a:prstGeom prst="straightConnector1">
                <a:avLst/>
              </a:prstGeom>
              <a:noFill/>
              <a:ln w="31750" cap="flat" cmpd="sng">
                <a:solidFill>
                  <a:srgbClr val="FF0000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59" name="Google Shape;459;p8"/>
              <p:cNvCxnSpPr/>
              <p:nvPr/>
            </p:nvCxnSpPr>
            <p:spPr>
              <a:xfrm flipH="1">
                <a:off x="2901238" y="2877502"/>
                <a:ext cx="140323" cy="70039"/>
              </a:xfrm>
              <a:prstGeom prst="straightConnector1">
                <a:avLst/>
              </a:prstGeom>
              <a:noFill/>
              <a:ln w="31750" cap="flat" cmpd="sng">
                <a:solidFill>
                  <a:schemeClr val="accent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60" name="Google Shape;460;p8"/>
              <p:cNvCxnSpPr/>
              <p:nvPr/>
            </p:nvCxnSpPr>
            <p:spPr>
              <a:xfrm flipH="1">
                <a:off x="2791495" y="2951654"/>
                <a:ext cx="109743" cy="123346"/>
              </a:xfrm>
              <a:prstGeom prst="straightConnector1">
                <a:avLst/>
              </a:prstGeom>
              <a:noFill/>
              <a:ln w="31750" cap="flat" cmpd="sng">
                <a:solidFill>
                  <a:schemeClr val="accent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61" name="Google Shape;461;p8"/>
              <p:cNvCxnSpPr/>
              <p:nvPr/>
            </p:nvCxnSpPr>
            <p:spPr>
              <a:xfrm flipH="1">
                <a:off x="2671732" y="3075000"/>
                <a:ext cx="119764" cy="419822"/>
              </a:xfrm>
              <a:prstGeom prst="straightConnector1">
                <a:avLst/>
              </a:prstGeom>
              <a:noFill/>
              <a:ln w="31750" cap="flat" cmpd="sng">
                <a:solidFill>
                  <a:schemeClr val="accent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62" name="Google Shape;462;p8"/>
              <p:cNvCxnSpPr/>
              <p:nvPr/>
            </p:nvCxnSpPr>
            <p:spPr>
              <a:xfrm>
                <a:off x="2671733" y="3498280"/>
                <a:ext cx="98235" cy="114931"/>
              </a:xfrm>
              <a:prstGeom prst="straightConnector1">
                <a:avLst/>
              </a:prstGeom>
              <a:noFill/>
              <a:ln w="31750" cap="flat" cmpd="sng">
                <a:solidFill>
                  <a:schemeClr val="accent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63" name="Google Shape;463;p8"/>
              <p:cNvCxnSpPr/>
              <p:nvPr/>
            </p:nvCxnSpPr>
            <p:spPr>
              <a:xfrm flipH="1">
                <a:off x="2739488" y="3593689"/>
                <a:ext cx="23912" cy="130338"/>
              </a:xfrm>
              <a:prstGeom prst="straightConnector1">
                <a:avLst/>
              </a:prstGeom>
              <a:noFill/>
              <a:ln w="31750" cap="flat" cmpd="sng">
                <a:solidFill>
                  <a:schemeClr val="accent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64" name="Google Shape;464;p8"/>
              <p:cNvCxnSpPr/>
              <p:nvPr/>
            </p:nvCxnSpPr>
            <p:spPr>
              <a:xfrm>
                <a:off x="2731614" y="3702000"/>
                <a:ext cx="31786" cy="309675"/>
              </a:xfrm>
              <a:prstGeom prst="straightConnector1">
                <a:avLst/>
              </a:prstGeom>
              <a:noFill/>
              <a:ln w="31750" cap="flat" cmpd="sng">
                <a:solidFill>
                  <a:schemeClr val="accent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65" name="Google Shape;465;p8"/>
              <p:cNvCxnSpPr/>
              <p:nvPr/>
            </p:nvCxnSpPr>
            <p:spPr>
              <a:xfrm>
                <a:off x="2763400" y="4002481"/>
                <a:ext cx="137838" cy="405196"/>
              </a:xfrm>
              <a:prstGeom prst="straightConnector1">
                <a:avLst/>
              </a:prstGeom>
              <a:noFill/>
              <a:ln w="31750" cap="flat" cmpd="sng">
                <a:solidFill>
                  <a:schemeClr val="accent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66" name="Google Shape;466;p8"/>
              <p:cNvCxnSpPr/>
              <p:nvPr/>
            </p:nvCxnSpPr>
            <p:spPr>
              <a:xfrm flipH="1">
                <a:off x="2787784" y="4407677"/>
                <a:ext cx="113454" cy="432717"/>
              </a:xfrm>
              <a:prstGeom prst="straightConnector1">
                <a:avLst/>
              </a:prstGeom>
              <a:noFill/>
              <a:ln w="31750" cap="flat" cmpd="sng">
                <a:solidFill>
                  <a:schemeClr val="accent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67" name="Google Shape;467;p8"/>
              <p:cNvCxnSpPr/>
              <p:nvPr/>
            </p:nvCxnSpPr>
            <p:spPr>
              <a:xfrm flipH="1">
                <a:off x="2610772" y="4840394"/>
                <a:ext cx="177012" cy="760048"/>
              </a:xfrm>
              <a:prstGeom prst="straightConnector1">
                <a:avLst/>
              </a:prstGeom>
              <a:noFill/>
              <a:ln w="31750" cap="flat" cmpd="sng">
                <a:solidFill>
                  <a:schemeClr val="accent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68" name="Google Shape;468;p8"/>
              <p:cNvCxnSpPr/>
              <p:nvPr/>
            </p:nvCxnSpPr>
            <p:spPr>
              <a:xfrm>
                <a:off x="2610772" y="5594015"/>
                <a:ext cx="672802" cy="1385558"/>
              </a:xfrm>
              <a:prstGeom prst="straightConnector1">
                <a:avLst/>
              </a:prstGeom>
              <a:noFill/>
              <a:ln w="31750" cap="flat" cmpd="sng">
                <a:solidFill>
                  <a:schemeClr val="accent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69" name="Google Shape;469;p8"/>
              <p:cNvCxnSpPr/>
              <p:nvPr/>
            </p:nvCxnSpPr>
            <p:spPr>
              <a:xfrm>
                <a:off x="2671733" y="5907404"/>
                <a:ext cx="67755" cy="67952"/>
              </a:xfrm>
              <a:prstGeom prst="straightConnector1">
                <a:avLst/>
              </a:prstGeom>
              <a:noFill/>
              <a:ln w="31750" cap="flat" cmpd="sng">
                <a:solidFill>
                  <a:schemeClr val="accent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70" name="Google Shape;470;p8"/>
              <p:cNvCxnSpPr/>
              <p:nvPr/>
            </p:nvCxnSpPr>
            <p:spPr>
              <a:xfrm>
                <a:off x="3283573" y="6963540"/>
                <a:ext cx="403939" cy="32066"/>
              </a:xfrm>
              <a:prstGeom prst="straightConnector1">
                <a:avLst/>
              </a:prstGeom>
              <a:noFill/>
              <a:ln w="31750" cap="flat" cmpd="sng">
                <a:solidFill>
                  <a:schemeClr val="accent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71" name="Google Shape;471;p8"/>
              <p:cNvCxnSpPr/>
              <p:nvPr/>
            </p:nvCxnSpPr>
            <p:spPr>
              <a:xfrm rot="10800000">
                <a:off x="3687512" y="6995606"/>
                <a:ext cx="551960" cy="270084"/>
              </a:xfrm>
              <a:prstGeom prst="straightConnector1">
                <a:avLst/>
              </a:prstGeom>
              <a:noFill/>
              <a:ln w="31750" cap="flat" cmpd="sng">
                <a:solidFill>
                  <a:schemeClr val="accent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</p:grpSp>
        <p:grpSp>
          <p:nvGrpSpPr>
            <p:cNvPr id="472" name="Google Shape;472;p8"/>
            <p:cNvGrpSpPr/>
            <p:nvPr/>
          </p:nvGrpSpPr>
          <p:grpSpPr>
            <a:xfrm>
              <a:off x="2121422" y="9759825"/>
              <a:ext cx="1623770" cy="2571079"/>
              <a:chOff x="1898650" y="5802334"/>
              <a:chExt cx="2171835" cy="2995605"/>
            </a:xfrm>
          </p:grpSpPr>
          <p:cxnSp>
            <p:nvCxnSpPr>
              <p:cNvPr id="473" name="Google Shape;473;p8"/>
              <p:cNvCxnSpPr/>
              <p:nvPr/>
            </p:nvCxnSpPr>
            <p:spPr>
              <a:xfrm>
                <a:off x="3236883" y="5802334"/>
                <a:ext cx="145955" cy="887638"/>
              </a:xfrm>
              <a:prstGeom prst="straightConnector1">
                <a:avLst/>
              </a:prstGeom>
              <a:noFill/>
              <a:ln w="31750" cap="flat" cmpd="sng">
                <a:solidFill>
                  <a:schemeClr val="accent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74" name="Google Shape;474;p8"/>
              <p:cNvCxnSpPr/>
              <p:nvPr/>
            </p:nvCxnSpPr>
            <p:spPr>
              <a:xfrm>
                <a:off x="3413316" y="6670175"/>
                <a:ext cx="364173" cy="212674"/>
              </a:xfrm>
              <a:prstGeom prst="straightConnector1">
                <a:avLst/>
              </a:prstGeom>
              <a:noFill/>
              <a:ln w="31750" cap="flat" cmpd="sng">
                <a:solidFill>
                  <a:schemeClr val="accent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75" name="Google Shape;475;p8"/>
              <p:cNvCxnSpPr/>
              <p:nvPr/>
            </p:nvCxnSpPr>
            <p:spPr>
              <a:xfrm>
                <a:off x="3777489" y="6882849"/>
                <a:ext cx="292996" cy="697440"/>
              </a:xfrm>
              <a:prstGeom prst="straightConnector1">
                <a:avLst/>
              </a:prstGeom>
              <a:noFill/>
              <a:ln w="31750" cap="flat" cmpd="sng">
                <a:solidFill>
                  <a:schemeClr val="accent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76" name="Google Shape;476;p8"/>
              <p:cNvCxnSpPr/>
              <p:nvPr/>
            </p:nvCxnSpPr>
            <p:spPr>
              <a:xfrm flipH="1">
                <a:off x="2821975" y="7580289"/>
                <a:ext cx="1248510" cy="614004"/>
              </a:xfrm>
              <a:prstGeom prst="straightConnector1">
                <a:avLst/>
              </a:prstGeom>
              <a:noFill/>
              <a:ln w="31750" cap="flat" cmpd="sng">
                <a:solidFill>
                  <a:schemeClr val="accent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77" name="Google Shape;477;p8"/>
              <p:cNvCxnSpPr/>
              <p:nvPr/>
            </p:nvCxnSpPr>
            <p:spPr>
              <a:xfrm rot="10800000">
                <a:off x="2510035" y="8109023"/>
                <a:ext cx="352564" cy="85270"/>
              </a:xfrm>
              <a:prstGeom prst="straightConnector1">
                <a:avLst/>
              </a:prstGeom>
              <a:noFill/>
              <a:ln w="31750" cap="flat" cmpd="sng">
                <a:solidFill>
                  <a:schemeClr val="accent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78" name="Google Shape;478;p8"/>
              <p:cNvCxnSpPr/>
              <p:nvPr/>
            </p:nvCxnSpPr>
            <p:spPr>
              <a:xfrm rot="10800000" flipH="1">
                <a:off x="1974850" y="8097025"/>
                <a:ext cx="535185" cy="153174"/>
              </a:xfrm>
              <a:prstGeom prst="straightConnector1">
                <a:avLst/>
              </a:prstGeom>
              <a:noFill/>
              <a:ln w="31750" cap="flat" cmpd="sng">
                <a:solidFill>
                  <a:schemeClr val="accent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79" name="Google Shape;479;p8"/>
              <p:cNvCxnSpPr/>
              <p:nvPr/>
            </p:nvCxnSpPr>
            <p:spPr>
              <a:xfrm rot="10800000" flipH="1">
                <a:off x="1898650" y="8276579"/>
                <a:ext cx="76200" cy="216547"/>
              </a:xfrm>
              <a:prstGeom prst="straightConnector1">
                <a:avLst/>
              </a:prstGeom>
              <a:noFill/>
              <a:ln w="31750" cap="flat" cmpd="sng">
                <a:solidFill>
                  <a:schemeClr val="accent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  <p:cxnSp>
            <p:nvCxnSpPr>
              <p:cNvPr id="480" name="Google Shape;480;p8"/>
              <p:cNvCxnSpPr/>
              <p:nvPr/>
            </p:nvCxnSpPr>
            <p:spPr>
              <a:xfrm rot="10800000">
                <a:off x="1936115" y="8478903"/>
                <a:ext cx="691742" cy="319036"/>
              </a:xfrm>
              <a:prstGeom prst="straightConnector1">
                <a:avLst/>
              </a:prstGeom>
              <a:noFill/>
              <a:ln w="31750" cap="flat" cmpd="sng">
                <a:solidFill>
                  <a:schemeClr val="accent1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</p:cxnSp>
        </p:grpSp>
      </p:grpSp>
      <p:grpSp>
        <p:nvGrpSpPr>
          <p:cNvPr id="481" name="Google Shape;481;p8"/>
          <p:cNvGrpSpPr/>
          <p:nvPr/>
        </p:nvGrpSpPr>
        <p:grpSpPr>
          <a:xfrm>
            <a:off x="5153713" y="6547047"/>
            <a:ext cx="958384" cy="1280866"/>
            <a:chOff x="1922957" y="6385507"/>
            <a:chExt cx="1730878" cy="1748116"/>
          </a:xfrm>
        </p:grpSpPr>
        <p:cxnSp>
          <p:nvCxnSpPr>
            <p:cNvPr id="482" name="Google Shape;482;p8"/>
            <p:cNvCxnSpPr/>
            <p:nvPr/>
          </p:nvCxnSpPr>
          <p:spPr>
            <a:xfrm rot="10800000" flipH="1">
              <a:off x="1922957" y="6403424"/>
              <a:ext cx="253931" cy="231903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483" name="Google Shape;483;p8"/>
            <p:cNvCxnSpPr/>
            <p:nvPr/>
          </p:nvCxnSpPr>
          <p:spPr>
            <a:xfrm>
              <a:off x="2176888" y="6385507"/>
              <a:ext cx="1052453" cy="325885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484" name="Google Shape;484;p8"/>
            <p:cNvCxnSpPr/>
            <p:nvPr/>
          </p:nvCxnSpPr>
          <p:spPr>
            <a:xfrm>
              <a:off x="3229341" y="6706898"/>
              <a:ext cx="293620" cy="137465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485" name="Google Shape;485;p8"/>
            <p:cNvCxnSpPr/>
            <p:nvPr/>
          </p:nvCxnSpPr>
          <p:spPr>
            <a:xfrm flipH="1">
              <a:off x="2924535" y="6926261"/>
              <a:ext cx="729300" cy="1136752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486" name="Google Shape;486;p8"/>
            <p:cNvCxnSpPr/>
            <p:nvPr/>
          </p:nvCxnSpPr>
          <p:spPr>
            <a:xfrm flipH="1">
              <a:off x="2850110" y="6916152"/>
              <a:ext cx="672850" cy="1115136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487" name="Google Shape;487;p8"/>
            <p:cNvCxnSpPr/>
            <p:nvPr/>
          </p:nvCxnSpPr>
          <p:spPr>
            <a:xfrm rot="10800000" flipH="1">
              <a:off x="2601770" y="8031290"/>
              <a:ext cx="248340" cy="91765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488" name="Google Shape;488;p8"/>
            <p:cNvCxnSpPr/>
            <p:nvPr/>
          </p:nvCxnSpPr>
          <p:spPr>
            <a:xfrm rot="10800000" flipH="1">
              <a:off x="2608589" y="8034941"/>
              <a:ext cx="341985" cy="98682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</p:grpSp>
      <p:grpSp>
        <p:nvGrpSpPr>
          <p:cNvPr id="489" name="Google Shape;489;p8"/>
          <p:cNvGrpSpPr/>
          <p:nvPr/>
        </p:nvGrpSpPr>
        <p:grpSpPr>
          <a:xfrm>
            <a:off x="8775370" y="6793606"/>
            <a:ext cx="3780961" cy="4146329"/>
            <a:chOff x="8402302" y="1837278"/>
            <a:chExt cx="6828560" cy="5658879"/>
          </a:xfrm>
        </p:grpSpPr>
        <p:cxnSp>
          <p:nvCxnSpPr>
            <p:cNvPr id="490" name="Google Shape;490;p8"/>
            <p:cNvCxnSpPr/>
            <p:nvPr/>
          </p:nvCxnSpPr>
          <p:spPr>
            <a:xfrm rot="10800000" flipH="1">
              <a:off x="8402302" y="7171542"/>
              <a:ext cx="1065144" cy="324615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491" name="Google Shape;491;p8"/>
            <p:cNvCxnSpPr/>
            <p:nvPr/>
          </p:nvCxnSpPr>
          <p:spPr>
            <a:xfrm rot="10800000" flipH="1">
              <a:off x="9438025" y="6316708"/>
              <a:ext cx="848154" cy="867470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492" name="Google Shape;492;p8"/>
            <p:cNvCxnSpPr/>
            <p:nvPr/>
          </p:nvCxnSpPr>
          <p:spPr>
            <a:xfrm rot="10800000" flipH="1">
              <a:off x="10204450" y="6201581"/>
              <a:ext cx="499933" cy="141839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493" name="Google Shape;493;p8"/>
            <p:cNvCxnSpPr/>
            <p:nvPr/>
          </p:nvCxnSpPr>
          <p:spPr>
            <a:xfrm>
              <a:off x="10704383" y="6228293"/>
              <a:ext cx="125173" cy="194478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494" name="Google Shape;494;p8"/>
            <p:cNvCxnSpPr/>
            <p:nvPr/>
          </p:nvCxnSpPr>
          <p:spPr>
            <a:xfrm rot="10800000" flipH="1">
              <a:off x="10829556" y="6201581"/>
              <a:ext cx="60960" cy="221190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495" name="Google Shape;495;p8"/>
            <p:cNvCxnSpPr/>
            <p:nvPr/>
          </p:nvCxnSpPr>
          <p:spPr>
            <a:xfrm flipH="1">
              <a:off x="10890517" y="5892515"/>
              <a:ext cx="782357" cy="309066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496" name="Google Shape;496;p8"/>
            <p:cNvCxnSpPr/>
            <p:nvPr/>
          </p:nvCxnSpPr>
          <p:spPr>
            <a:xfrm rot="10800000">
              <a:off x="11672874" y="5892515"/>
              <a:ext cx="648307" cy="136560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497" name="Google Shape;497;p8"/>
            <p:cNvCxnSpPr/>
            <p:nvPr/>
          </p:nvCxnSpPr>
          <p:spPr>
            <a:xfrm flipH="1">
              <a:off x="13567006" y="4111361"/>
              <a:ext cx="1446521" cy="1713299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498" name="Google Shape;498;p8"/>
            <p:cNvCxnSpPr/>
            <p:nvPr/>
          </p:nvCxnSpPr>
          <p:spPr>
            <a:xfrm flipH="1">
              <a:off x="12321182" y="5608952"/>
              <a:ext cx="2797788" cy="420123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499" name="Google Shape;499;p8"/>
            <p:cNvCxnSpPr/>
            <p:nvPr/>
          </p:nvCxnSpPr>
          <p:spPr>
            <a:xfrm flipH="1">
              <a:off x="15013525" y="3779538"/>
              <a:ext cx="217337" cy="290592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500" name="Google Shape;500;p8"/>
            <p:cNvCxnSpPr/>
            <p:nvPr/>
          </p:nvCxnSpPr>
          <p:spPr>
            <a:xfrm>
              <a:off x="13835145" y="2770540"/>
              <a:ext cx="1178380" cy="1340821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501" name="Google Shape;501;p8"/>
            <p:cNvCxnSpPr/>
            <p:nvPr/>
          </p:nvCxnSpPr>
          <p:spPr>
            <a:xfrm>
              <a:off x="13646375" y="1886543"/>
              <a:ext cx="175709" cy="744644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502" name="Google Shape;502;p8"/>
            <p:cNvCxnSpPr/>
            <p:nvPr/>
          </p:nvCxnSpPr>
          <p:spPr>
            <a:xfrm>
              <a:off x="12890021" y="1837278"/>
              <a:ext cx="866326" cy="793909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503" name="Google Shape;503;p8"/>
            <p:cNvCxnSpPr/>
            <p:nvPr/>
          </p:nvCxnSpPr>
          <p:spPr>
            <a:xfrm>
              <a:off x="12901840" y="1837278"/>
              <a:ext cx="765908" cy="53923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</p:grpSp>
      <p:grpSp>
        <p:nvGrpSpPr>
          <p:cNvPr id="504" name="Google Shape;504;p8"/>
          <p:cNvGrpSpPr/>
          <p:nvPr/>
        </p:nvGrpSpPr>
        <p:grpSpPr>
          <a:xfrm>
            <a:off x="8775370" y="10939935"/>
            <a:ext cx="4413886" cy="2415675"/>
            <a:chOff x="6616033" y="7335533"/>
            <a:chExt cx="7971646" cy="3296895"/>
          </a:xfrm>
        </p:grpSpPr>
        <p:cxnSp>
          <p:nvCxnSpPr>
            <p:cNvPr id="505" name="Google Shape;505;p8"/>
            <p:cNvCxnSpPr/>
            <p:nvPr/>
          </p:nvCxnSpPr>
          <p:spPr>
            <a:xfrm>
              <a:off x="6616033" y="7335533"/>
              <a:ext cx="1459799" cy="710031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506" name="Google Shape;506;p8"/>
            <p:cNvCxnSpPr/>
            <p:nvPr/>
          </p:nvCxnSpPr>
          <p:spPr>
            <a:xfrm rot="10800000" flipH="1">
              <a:off x="8075832" y="8037368"/>
              <a:ext cx="318423" cy="8196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507" name="Google Shape;507;p8"/>
            <p:cNvCxnSpPr/>
            <p:nvPr/>
          </p:nvCxnSpPr>
          <p:spPr>
            <a:xfrm>
              <a:off x="8358519" y="8019747"/>
              <a:ext cx="1010278" cy="312873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508" name="Google Shape;508;p8"/>
            <p:cNvCxnSpPr/>
            <p:nvPr/>
          </p:nvCxnSpPr>
          <p:spPr>
            <a:xfrm rot="10800000" flipH="1">
              <a:off x="9381717" y="8194293"/>
              <a:ext cx="173481" cy="173760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509" name="Google Shape;509;p8"/>
            <p:cNvCxnSpPr/>
            <p:nvPr/>
          </p:nvCxnSpPr>
          <p:spPr>
            <a:xfrm>
              <a:off x="9555198" y="8192610"/>
              <a:ext cx="221991" cy="80194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510" name="Google Shape;510;p8"/>
            <p:cNvCxnSpPr/>
            <p:nvPr/>
          </p:nvCxnSpPr>
          <p:spPr>
            <a:xfrm rot="10800000">
              <a:off x="9777189" y="8269062"/>
              <a:ext cx="1082850" cy="1051919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511" name="Google Shape;511;p8"/>
            <p:cNvCxnSpPr/>
            <p:nvPr/>
          </p:nvCxnSpPr>
          <p:spPr>
            <a:xfrm rot="10800000">
              <a:off x="10851619" y="9320979"/>
              <a:ext cx="291904" cy="100161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512" name="Google Shape;512;p8"/>
            <p:cNvCxnSpPr/>
            <p:nvPr/>
          </p:nvCxnSpPr>
          <p:spPr>
            <a:xfrm rot="10800000">
              <a:off x="11143523" y="9421140"/>
              <a:ext cx="195254" cy="635906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513" name="Google Shape;513;p8"/>
            <p:cNvCxnSpPr/>
            <p:nvPr/>
          </p:nvCxnSpPr>
          <p:spPr>
            <a:xfrm flipH="1">
              <a:off x="11253517" y="9183193"/>
              <a:ext cx="246410" cy="194217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514" name="Google Shape;514;p8"/>
            <p:cNvCxnSpPr/>
            <p:nvPr/>
          </p:nvCxnSpPr>
          <p:spPr>
            <a:xfrm>
              <a:off x="11344336" y="10047931"/>
              <a:ext cx="874036" cy="584497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515" name="Google Shape;515;p8"/>
            <p:cNvCxnSpPr/>
            <p:nvPr/>
          </p:nvCxnSpPr>
          <p:spPr>
            <a:xfrm rot="10800000" flipH="1">
              <a:off x="12349956" y="9852141"/>
              <a:ext cx="299745" cy="754532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516" name="Google Shape;516;p8"/>
            <p:cNvCxnSpPr/>
            <p:nvPr/>
          </p:nvCxnSpPr>
          <p:spPr>
            <a:xfrm>
              <a:off x="11253517" y="9371059"/>
              <a:ext cx="75970" cy="680914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517" name="Google Shape;517;p8"/>
            <p:cNvCxnSpPr/>
            <p:nvPr/>
          </p:nvCxnSpPr>
          <p:spPr>
            <a:xfrm>
              <a:off x="11501183" y="9168927"/>
              <a:ext cx="1148518" cy="689402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518" name="Google Shape;518;p8"/>
            <p:cNvCxnSpPr/>
            <p:nvPr/>
          </p:nvCxnSpPr>
          <p:spPr>
            <a:xfrm>
              <a:off x="10829556" y="9283787"/>
              <a:ext cx="448446" cy="87272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519" name="Google Shape;519;p8"/>
            <p:cNvCxnSpPr/>
            <p:nvPr/>
          </p:nvCxnSpPr>
          <p:spPr>
            <a:xfrm>
              <a:off x="13950538" y="9777102"/>
              <a:ext cx="573704" cy="93592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520" name="Google Shape;520;p8"/>
            <p:cNvCxnSpPr/>
            <p:nvPr/>
          </p:nvCxnSpPr>
          <p:spPr>
            <a:xfrm rot="10800000" flipH="1">
              <a:off x="12649701" y="8501550"/>
              <a:ext cx="1937978" cy="1344189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521" name="Google Shape;521;p8"/>
            <p:cNvCxnSpPr/>
            <p:nvPr/>
          </p:nvCxnSpPr>
          <p:spPr>
            <a:xfrm rot="10800000" flipH="1">
              <a:off x="12649701" y="9777102"/>
              <a:ext cx="1342735" cy="81227"/>
            </a:xfrm>
            <a:prstGeom prst="straightConnector1">
              <a:avLst/>
            </a:prstGeom>
            <a:noFill/>
            <a:ln w="317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</p:grpSp>
      <p:sp>
        <p:nvSpPr>
          <p:cNvPr id="522" name="Google Shape;522;p8"/>
          <p:cNvSpPr/>
          <p:nvPr/>
        </p:nvSpPr>
        <p:spPr>
          <a:xfrm>
            <a:off x="17772919" y="13740909"/>
            <a:ext cx="6578155" cy="1020898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5025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523" name="Google Shape;523;p8"/>
          <p:cNvSpPr/>
          <p:nvPr/>
        </p:nvSpPr>
        <p:spPr>
          <a:xfrm>
            <a:off x="-29095" y="13907563"/>
            <a:ext cx="10205827" cy="1020898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5025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524" name="Google Shape;524;p8"/>
          <p:cNvSpPr/>
          <p:nvPr/>
        </p:nvSpPr>
        <p:spPr>
          <a:xfrm>
            <a:off x="10103631" y="13064246"/>
            <a:ext cx="7654178" cy="2192874"/>
          </a:xfrm>
          <a:prstGeom prst="ellipse">
            <a:avLst/>
          </a:prstGeom>
          <a:solidFill>
            <a:srgbClr val="FFC000"/>
          </a:solidFill>
          <a:ln w="38100" cap="flat" cmpd="sng">
            <a:solidFill>
              <a:srgbClr val="00206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5025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grpSp>
        <p:nvGrpSpPr>
          <p:cNvPr id="525" name="Google Shape;525;p8"/>
          <p:cNvGrpSpPr/>
          <p:nvPr/>
        </p:nvGrpSpPr>
        <p:grpSpPr>
          <a:xfrm>
            <a:off x="21051" y="4394908"/>
            <a:ext cx="18745049" cy="10897081"/>
            <a:chOff x="30794" y="762931"/>
            <a:chExt cx="24270036" cy="14506443"/>
          </a:xfrm>
        </p:grpSpPr>
        <p:sp>
          <p:nvSpPr>
            <p:cNvPr id="526" name="Google Shape;526;p8"/>
            <p:cNvSpPr/>
            <p:nvPr/>
          </p:nvSpPr>
          <p:spPr>
            <a:xfrm>
              <a:off x="19302877" y="11032502"/>
              <a:ext cx="2276461" cy="484605"/>
            </a:xfrm>
            <a:prstGeom prst="rect">
              <a:avLst/>
            </a:prstGeom>
            <a:blipFill rotWithShape="1">
              <a:blip r:embed="rId3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27" name="Google Shape;527;p8"/>
            <p:cNvSpPr/>
            <p:nvPr/>
          </p:nvSpPr>
          <p:spPr>
            <a:xfrm>
              <a:off x="16804466" y="8422127"/>
              <a:ext cx="3567606" cy="2005289"/>
            </a:xfrm>
            <a:custGeom>
              <a:avLst/>
              <a:gdLst/>
              <a:ahLst/>
              <a:cxnLst/>
              <a:rect l="l" t="t" r="r" b="b"/>
              <a:pathLst>
                <a:path w="2921634" h="1562734" extrusionOk="0">
                  <a:moveTo>
                    <a:pt x="372148" y="1198020"/>
                  </a:moveTo>
                  <a:lnTo>
                    <a:pt x="54845" y="1198020"/>
                  </a:lnTo>
                  <a:lnTo>
                    <a:pt x="80233" y="1217188"/>
                  </a:lnTo>
                  <a:lnTo>
                    <a:pt x="121004" y="1236356"/>
                  </a:lnTo>
                  <a:lnTo>
                    <a:pt x="131096" y="1265109"/>
                  </a:lnTo>
                  <a:lnTo>
                    <a:pt x="169821" y="1308238"/>
                  </a:lnTo>
                  <a:lnTo>
                    <a:pt x="168432" y="1327406"/>
                  </a:lnTo>
                  <a:lnTo>
                    <a:pt x="207473" y="1346574"/>
                  </a:lnTo>
                  <a:lnTo>
                    <a:pt x="188189" y="1356158"/>
                  </a:lnTo>
                  <a:lnTo>
                    <a:pt x="216865" y="1365743"/>
                  </a:lnTo>
                  <a:lnTo>
                    <a:pt x="238794" y="1384911"/>
                  </a:lnTo>
                  <a:lnTo>
                    <a:pt x="234783" y="1399287"/>
                  </a:lnTo>
                  <a:lnTo>
                    <a:pt x="243246" y="1418456"/>
                  </a:lnTo>
                  <a:lnTo>
                    <a:pt x="264441" y="1418456"/>
                  </a:lnTo>
                  <a:lnTo>
                    <a:pt x="296270" y="1428040"/>
                  </a:lnTo>
                  <a:lnTo>
                    <a:pt x="298422" y="1452000"/>
                  </a:lnTo>
                  <a:lnTo>
                    <a:pt x="333873" y="1452000"/>
                  </a:lnTo>
                  <a:lnTo>
                    <a:pt x="338531" y="1461584"/>
                  </a:lnTo>
                  <a:lnTo>
                    <a:pt x="318021" y="1466376"/>
                  </a:lnTo>
                  <a:lnTo>
                    <a:pt x="331631" y="1480753"/>
                  </a:lnTo>
                  <a:lnTo>
                    <a:pt x="352313" y="1490337"/>
                  </a:lnTo>
                  <a:lnTo>
                    <a:pt x="363278" y="1519089"/>
                  </a:lnTo>
                  <a:lnTo>
                    <a:pt x="344881" y="1523881"/>
                  </a:lnTo>
                  <a:lnTo>
                    <a:pt x="347358" y="1552634"/>
                  </a:lnTo>
                  <a:lnTo>
                    <a:pt x="373082" y="1562218"/>
                  </a:lnTo>
                  <a:lnTo>
                    <a:pt x="402918" y="1552634"/>
                  </a:lnTo>
                  <a:lnTo>
                    <a:pt x="438717" y="1552634"/>
                  </a:lnTo>
                  <a:lnTo>
                    <a:pt x="426988" y="1528673"/>
                  </a:lnTo>
                  <a:lnTo>
                    <a:pt x="420960" y="1504713"/>
                  </a:lnTo>
                  <a:lnTo>
                    <a:pt x="420346" y="1471168"/>
                  </a:lnTo>
                  <a:lnTo>
                    <a:pt x="426859" y="1437624"/>
                  </a:lnTo>
                  <a:lnTo>
                    <a:pt x="422565" y="1404079"/>
                  </a:lnTo>
                  <a:lnTo>
                    <a:pt x="418564" y="1384911"/>
                  </a:lnTo>
                  <a:lnTo>
                    <a:pt x="384717" y="1384911"/>
                  </a:lnTo>
                  <a:lnTo>
                    <a:pt x="376235" y="1375327"/>
                  </a:lnTo>
                  <a:lnTo>
                    <a:pt x="360594" y="1360951"/>
                  </a:lnTo>
                  <a:lnTo>
                    <a:pt x="370753" y="1341782"/>
                  </a:lnTo>
                  <a:lnTo>
                    <a:pt x="375095" y="1322614"/>
                  </a:lnTo>
                  <a:lnTo>
                    <a:pt x="364490" y="1298654"/>
                  </a:lnTo>
                  <a:lnTo>
                    <a:pt x="367739" y="1274693"/>
                  </a:lnTo>
                  <a:lnTo>
                    <a:pt x="355864" y="1245941"/>
                  </a:lnTo>
                  <a:lnTo>
                    <a:pt x="358006" y="1221980"/>
                  </a:lnTo>
                  <a:lnTo>
                    <a:pt x="366091" y="1202812"/>
                  </a:lnTo>
                  <a:lnTo>
                    <a:pt x="372148" y="1198020"/>
                  </a:lnTo>
                  <a:close/>
                </a:path>
                <a:path w="2921634" h="1562734" extrusionOk="0">
                  <a:moveTo>
                    <a:pt x="438717" y="1552634"/>
                  </a:moveTo>
                  <a:lnTo>
                    <a:pt x="402918" y="1552634"/>
                  </a:lnTo>
                  <a:lnTo>
                    <a:pt x="441063" y="1557426"/>
                  </a:lnTo>
                  <a:lnTo>
                    <a:pt x="438717" y="1552634"/>
                  </a:lnTo>
                  <a:close/>
                </a:path>
                <a:path w="2921634" h="1562734" extrusionOk="0">
                  <a:moveTo>
                    <a:pt x="414562" y="1365743"/>
                  </a:moveTo>
                  <a:lnTo>
                    <a:pt x="384717" y="1384911"/>
                  </a:lnTo>
                  <a:lnTo>
                    <a:pt x="418564" y="1384911"/>
                  </a:lnTo>
                  <a:lnTo>
                    <a:pt x="414562" y="1365743"/>
                  </a:lnTo>
                  <a:close/>
                </a:path>
                <a:path w="2921634" h="1562734" extrusionOk="0">
                  <a:moveTo>
                    <a:pt x="38791" y="1015921"/>
                  </a:moveTo>
                  <a:lnTo>
                    <a:pt x="20443" y="1025505"/>
                  </a:lnTo>
                  <a:lnTo>
                    <a:pt x="0" y="1044673"/>
                  </a:lnTo>
                  <a:lnTo>
                    <a:pt x="11788" y="1063842"/>
                  </a:lnTo>
                  <a:lnTo>
                    <a:pt x="60428" y="1068634"/>
                  </a:lnTo>
                  <a:lnTo>
                    <a:pt x="81796" y="1078218"/>
                  </a:lnTo>
                  <a:lnTo>
                    <a:pt x="61894" y="1092594"/>
                  </a:lnTo>
                  <a:lnTo>
                    <a:pt x="52142" y="1116554"/>
                  </a:lnTo>
                  <a:lnTo>
                    <a:pt x="59302" y="1135723"/>
                  </a:lnTo>
                  <a:lnTo>
                    <a:pt x="45783" y="1145307"/>
                  </a:lnTo>
                  <a:lnTo>
                    <a:pt x="12737" y="1145307"/>
                  </a:lnTo>
                  <a:lnTo>
                    <a:pt x="4130" y="1178851"/>
                  </a:lnTo>
                  <a:lnTo>
                    <a:pt x="25949" y="1207604"/>
                  </a:lnTo>
                  <a:lnTo>
                    <a:pt x="54845" y="1198020"/>
                  </a:lnTo>
                  <a:lnTo>
                    <a:pt x="372148" y="1198020"/>
                  </a:lnTo>
                  <a:lnTo>
                    <a:pt x="384262" y="1188436"/>
                  </a:lnTo>
                  <a:lnTo>
                    <a:pt x="403828" y="1164475"/>
                  </a:lnTo>
                  <a:lnTo>
                    <a:pt x="447329" y="1164475"/>
                  </a:lnTo>
                  <a:lnTo>
                    <a:pt x="452128" y="1159683"/>
                  </a:lnTo>
                  <a:lnTo>
                    <a:pt x="453068" y="1145307"/>
                  </a:lnTo>
                  <a:lnTo>
                    <a:pt x="45783" y="1145307"/>
                  </a:lnTo>
                  <a:lnTo>
                    <a:pt x="27118" y="1135723"/>
                  </a:lnTo>
                  <a:lnTo>
                    <a:pt x="453695" y="1135723"/>
                  </a:lnTo>
                  <a:lnTo>
                    <a:pt x="439505" y="1097386"/>
                  </a:lnTo>
                  <a:lnTo>
                    <a:pt x="461592" y="1059049"/>
                  </a:lnTo>
                  <a:lnTo>
                    <a:pt x="463752" y="1049465"/>
                  </a:lnTo>
                  <a:lnTo>
                    <a:pt x="81858" y="1049465"/>
                  </a:lnTo>
                  <a:lnTo>
                    <a:pt x="54989" y="1025505"/>
                  </a:lnTo>
                  <a:lnTo>
                    <a:pt x="38791" y="1015921"/>
                  </a:lnTo>
                  <a:close/>
                </a:path>
                <a:path w="2921634" h="1562734" extrusionOk="0">
                  <a:moveTo>
                    <a:pt x="447329" y="1164475"/>
                  </a:moveTo>
                  <a:lnTo>
                    <a:pt x="403828" y="1164475"/>
                  </a:lnTo>
                  <a:lnTo>
                    <a:pt x="428134" y="1183644"/>
                  </a:lnTo>
                  <a:lnTo>
                    <a:pt x="447329" y="1164475"/>
                  </a:lnTo>
                  <a:close/>
                </a:path>
                <a:path w="2921634" h="1562734" extrusionOk="0">
                  <a:moveTo>
                    <a:pt x="157132" y="699643"/>
                  </a:moveTo>
                  <a:lnTo>
                    <a:pt x="133104" y="718812"/>
                  </a:lnTo>
                  <a:lnTo>
                    <a:pt x="153150" y="733188"/>
                  </a:lnTo>
                  <a:lnTo>
                    <a:pt x="146671" y="757148"/>
                  </a:lnTo>
                  <a:lnTo>
                    <a:pt x="120549" y="761940"/>
                  </a:lnTo>
                  <a:lnTo>
                    <a:pt x="111842" y="790693"/>
                  </a:lnTo>
                  <a:lnTo>
                    <a:pt x="103484" y="814653"/>
                  </a:lnTo>
                  <a:lnTo>
                    <a:pt x="104256" y="843406"/>
                  </a:lnTo>
                  <a:lnTo>
                    <a:pt x="117578" y="857782"/>
                  </a:lnTo>
                  <a:lnTo>
                    <a:pt x="145511" y="857782"/>
                  </a:lnTo>
                  <a:lnTo>
                    <a:pt x="152330" y="891327"/>
                  </a:lnTo>
                  <a:lnTo>
                    <a:pt x="150375" y="896119"/>
                  </a:lnTo>
                  <a:lnTo>
                    <a:pt x="112134" y="896119"/>
                  </a:lnTo>
                  <a:lnTo>
                    <a:pt x="115537" y="910495"/>
                  </a:lnTo>
                  <a:lnTo>
                    <a:pt x="103777" y="929663"/>
                  </a:lnTo>
                  <a:lnTo>
                    <a:pt x="114013" y="958416"/>
                  </a:lnTo>
                  <a:lnTo>
                    <a:pt x="85548" y="996752"/>
                  </a:lnTo>
                  <a:lnTo>
                    <a:pt x="94308" y="1035089"/>
                  </a:lnTo>
                  <a:lnTo>
                    <a:pt x="81858" y="1049465"/>
                  </a:lnTo>
                  <a:lnTo>
                    <a:pt x="463752" y="1049465"/>
                  </a:lnTo>
                  <a:lnTo>
                    <a:pt x="470232" y="1020713"/>
                  </a:lnTo>
                  <a:lnTo>
                    <a:pt x="448414" y="972792"/>
                  </a:lnTo>
                  <a:lnTo>
                    <a:pt x="434732" y="934455"/>
                  </a:lnTo>
                  <a:lnTo>
                    <a:pt x="418319" y="915287"/>
                  </a:lnTo>
                  <a:lnTo>
                    <a:pt x="416435" y="896119"/>
                  </a:lnTo>
                  <a:lnTo>
                    <a:pt x="150375" y="896119"/>
                  </a:lnTo>
                  <a:lnTo>
                    <a:pt x="116869" y="891327"/>
                  </a:lnTo>
                  <a:lnTo>
                    <a:pt x="415963" y="891327"/>
                  </a:lnTo>
                  <a:lnTo>
                    <a:pt x="414078" y="872158"/>
                  </a:lnTo>
                  <a:lnTo>
                    <a:pt x="459579" y="838614"/>
                  </a:lnTo>
                  <a:lnTo>
                    <a:pt x="489994" y="838614"/>
                  </a:lnTo>
                  <a:lnTo>
                    <a:pt x="528978" y="819445"/>
                  </a:lnTo>
                  <a:lnTo>
                    <a:pt x="610782" y="819445"/>
                  </a:lnTo>
                  <a:lnTo>
                    <a:pt x="612777" y="795485"/>
                  </a:lnTo>
                  <a:lnTo>
                    <a:pt x="662888" y="785901"/>
                  </a:lnTo>
                  <a:lnTo>
                    <a:pt x="701220" y="766732"/>
                  </a:lnTo>
                  <a:lnTo>
                    <a:pt x="702590" y="761940"/>
                  </a:lnTo>
                  <a:lnTo>
                    <a:pt x="198392" y="761940"/>
                  </a:lnTo>
                  <a:lnTo>
                    <a:pt x="165992" y="723604"/>
                  </a:lnTo>
                  <a:lnTo>
                    <a:pt x="157132" y="699643"/>
                  </a:lnTo>
                  <a:close/>
                </a:path>
                <a:path w="2921634" h="1562734" extrusionOk="0">
                  <a:moveTo>
                    <a:pt x="610782" y="819445"/>
                  </a:moveTo>
                  <a:lnTo>
                    <a:pt x="528978" y="819445"/>
                  </a:lnTo>
                  <a:lnTo>
                    <a:pt x="557376" y="852990"/>
                  </a:lnTo>
                  <a:lnTo>
                    <a:pt x="564147" y="857782"/>
                  </a:lnTo>
                  <a:lnTo>
                    <a:pt x="581878" y="848198"/>
                  </a:lnTo>
                  <a:lnTo>
                    <a:pt x="583196" y="829030"/>
                  </a:lnTo>
                  <a:lnTo>
                    <a:pt x="609984" y="829030"/>
                  </a:lnTo>
                  <a:lnTo>
                    <a:pt x="610782" y="819445"/>
                  </a:lnTo>
                  <a:close/>
                </a:path>
                <a:path w="2921634" h="1562734" extrusionOk="0">
                  <a:moveTo>
                    <a:pt x="489994" y="838614"/>
                  </a:moveTo>
                  <a:lnTo>
                    <a:pt x="459579" y="838614"/>
                  </a:lnTo>
                  <a:lnTo>
                    <a:pt x="480248" y="843406"/>
                  </a:lnTo>
                  <a:lnTo>
                    <a:pt x="489994" y="838614"/>
                  </a:lnTo>
                  <a:close/>
                </a:path>
                <a:path w="2921634" h="1562734" extrusionOk="0">
                  <a:moveTo>
                    <a:pt x="229176" y="723604"/>
                  </a:moveTo>
                  <a:lnTo>
                    <a:pt x="209207" y="733188"/>
                  </a:lnTo>
                  <a:lnTo>
                    <a:pt x="208402" y="757148"/>
                  </a:lnTo>
                  <a:lnTo>
                    <a:pt x="198392" y="761940"/>
                  </a:lnTo>
                  <a:lnTo>
                    <a:pt x="702590" y="761940"/>
                  </a:lnTo>
                  <a:lnTo>
                    <a:pt x="706699" y="747564"/>
                  </a:lnTo>
                  <a:lnTo>
                    <a:pt x="283365" y="747564"/>
                  </a:lnTo>
                  <a:lnTo>
                    <a:pt x="263300" y="733188"/>
                  </a:lnTo>
                  <a:lnTo>
                    <a:pt x="229176" y="723604"/>
                  </a:lnTo>
                  <a:close/>
                </a:path>
                <a:path w="2921634" h="1562734" extrusionOk="0">
                  <a:moveTo>
                    <a:pt x="692424" y="699643"/>
                  </a:moveTo>
                  <a:lnTo>
                    <a:pt x="307824" y="699643"/>
                  </a:lnTo>
                  <a:lnTo>
                    <a:pt x="310052" y="714020"/>
                  </a:lnTo>
                  <a:lnTo>
                    <a:pt x="283365" y="747564"/>
                  </a:lnTo>
                  <a:lnTo>
                    <a:pt x="706699" y="747564"/>
                  </a:lnTo>
                  <a:lnTo>
                    <a:pt x="709438" y="737980"/>
                  </a:lnTo>
                  <a:lnTo>
                    <a:pt x="691003" y="709228"/>
                  </a:lnTo>
                  <a:lnTo>
                    <a:pt x="692424" y="699643"/>
                  </a:lnTo>
                  <a:close/>
                </a:path>
                <a:path w="2921634" h="1562734" extrusionOk="0">
                  <a:moveTo>
                    <a:pt x="333730" y="527128"/>
                  </a:moveTo>
                  <a:lnTo>
                    <a:pt x="307431" y="546297"/>
                  </a:lnTo>
                  <a:lnTo>
                    <a:pt x="297017" y="575049"/>
                  </a:lnTo>
                  <a:lnTo>
                    <a:pt x="284788" y="594218"/>
                  </a:lnTo>
                  <a:lnTo>
                    <a:pt x="284366" y="613386"/>
                  </a:lnTo>
                  <a:lnTo>
                    <a:pt x="265505" y="632554"/>
                  </a:lnTo>
                  <a:lnTo>
                    <a:pt x="259328" y="661307"/>
                  </a:lnTo>
                  <a:lnTo>
                    <a:pt x="270556" y="690059"/>
                  </a:lnTo>
                  <a:lnTo>
                    <a:pt x="289489" y="709228"/>
                  </a:lnTo>
                  <a:lnTo>
                    <a:pt x="307824" y="699643"/>
                  </a:lnTo>
                  <a:lnTo>
                    <a:pt x="692424" y="699643"/>
                  </a:lnTo>
                  <a:lnTo>
                    <a:pt x="695977" y="675683"/>
                  </a:lnTo>
                  <a:lnTo>
                    <a:pt x="726148" y="632554"/>
                  </a:lnTo>
                  <a:lnTo>
                    <a:pt x="725961" y="560673"/>
                  </a:lnTo>
                  <a:lnTo>
                    <a:pt x="739152" y="541505"/>
                  </a:lnTo>
                  <a:lnTo>
                    <a:pt x="383203" y="541505"/>
                  </a:lnTo>
                  <a:lnTo>
                    <a:pt x="360920" y="536713"/>
                  </a:lnTo>
                  <a:lnTo>
                    <a:pt x="333730" y="527128"/>
                  </a:lnTo>
                  <a:close/>
                </a:path>
                <a:path w="2921634" h="1562734" extrusionOk="0">
                  <a:moveTo>
                    <a:pt x="816139" y="527128"/>
                  </a:moveTo>
                  <a:lnTo>
                    <a:pt x="749045" y="527128"/>
                  </a:lnTo>
                  <a:lnTo>
                    <a:pt x="763766" y="546297"/>
                  </a:lnTo>
                  <a:lnTo>
                    <a:pt x="796472" y="551089"/>
                  </a:lnTo>
                  <a:lnTo>
                    <a:pt x="816139" y="527128"/>
                  </a:lnTo>
                  <a:close/>
                </a:path>
                <a:path w="2921634" h="1562734" extrusionOk="0">
                  <a:moveTo>
                    <a:pt x="555114" y="301901"/>
                  </a:moveTo>
                  <a:lnTo>
                    <a:pt x="537963" y="340237"/>
                  </a:lnTo>
                  <a:lnTo>
                    <a:pt x="546996" y="359406"/>
                  </a:lnTo>
                  <a:lnTo>
                    <a:pt x="533962" y="383366"/>
                  </a:lnTo>
                  <a:lnTo>
                    <a:pt x="548329" y="402534"/>
                  </a:lnTo>
                  <a:lnTo>
                    <a:pt x="532797" y="412118"/>
                  </a:lnTo>
                  <a:lnTo>
                    <a:pt x="499497" y="421703"/>
                  </a:lnTo>
                  <a:lnTo>
                    <a:pt x="473749" y="431287"/>
                  </a:lnTo>
                  <a:lnTo>
                    <a:pt x="472115" y="474416"/>
                  </a:lnTo>
                  <a:lnTo>
                    <a:pt x="391292" y="512752"/>
                  </a:lnTo>
                  <a:lnTo>
                    <a:pt x="383203" y="541505"/>
                  </a:lnTo>
                  <a:lnTo>
                    <a:pt x="739152" y="541505"/>
                  </a:lnTo>
                  <a:lnTo>
                    <a:pt x="749045" y="527128"/>
                  </a:lnTo>
                  <a:lnTo>
                    <a:pt x="816139" y="527128"/>
                  </a:lnTo>
                  <a:lnTo>
                    <a:pt x="817778" y="498376"/>
                  </a:lnTo>
                  <a:lnTo>
                    <a:pt x="833846" y="474416"/>
                  </a:lnTo>
                  <a:lnTo>
                    <a:pt x="849798" y="460039"/>
                  </a:lnTo>
                  <a:lnTo>
                    <a:pt x="920376" y="460039"/>
                  </a:lnTo>
                  <a:lnTo>
                    <a:pt x="922015" y="445663"/>
                  </a:lnTo>
                  <a:lnTo>
                    <a:pt x="954160" y="421703"/>
                  </a:lnTo>
                  <a:lnTo>
                    <a:pt x="1017598" y="421703"/>
                  </a:lnTo>
                  <a:lnTo>
                    <a:pt x="1013798" y="416911"/>
                  </a:lnTo>
                  <a:lnTo>
                    <a:pt x="992257" y="402534"/>
                  </a:lnTo>
                  <a:lnTo>
                    <a:pt x="982299" y="373782"/>
                  </a:lnTo>
                  <a:lnTo>
                    <a:pt x="989421" y="354614"/>
                  </a:lnTo>
                  <a:lnTo>
                    <a:pt x="997879" y="335445"/>
                  </a:lnTo>
                  <a:lnTo>
                    <a:pt x="1013644" y="321069"/>
                  </a:lnTo>
                  <a:lnTo>
                    <a:pt x="1034730" y="311485"/>
                  </a:lnTo>
                  <a:lnTo>
                    <a:pt x="578178" y="311485"/>
                  </a:lnTo>
                  <a:lnTo>
                    <a:pt x="555114" y="301901"/>
                  </a:lnTo>
                  <a:close/>
                </a:path>
                <a:path w="2921634" h="1562734" extrusionOk="0">
                  <a:moveTo>
                    <a:pt x="920376" y="460039"/>
                  </a:moveTo>
                  <a:lnTo>
                    <a:pt x="849798" y="460039"/>
                  </a:lnTo>
                  <a:lnTo>
                    <a:pt x="863001" y="469623"/>
                  </a:lnTo>
                  <a:lnTo>
                    <a:pt x="858477" y="488792"/>
                  </a:lnTo>
                  <a:lnTo>
                    <a:pt x="840435" y="503168"/>
                  </a:lnTo>
                  <a:lnTo>
                    <a:pt x="860537" y="507960"/>
                  </a:lnTo>
                  <a:lnTo>
                    <a:pt x="890076" y="522336"/>
                  </a:lnTo>
                  <a:lnTo>
                    <a:pt x="889242" y="488792"/>
                  </a:lnTo>
                  <a:lnTo>
                    <a:pt x="917279" y="488792"/>
                  </a:lnTo>
                  <a:lnTo>
                    <a:pt x="919830" y="464831"/>
                  </a:lnTo>
                  <a:lnTo>
                    <a:pt x="920376" y="460039"/>
                  </a:lnTo>
                  <a:close/>
                </a:path>
                <a:path w="2921634" h="1562734" extrusionOk="0">
                  <a:moveTo>
                    <a:pt x="917279" y="488792"/>
                  </a:moveTo>
                  <a:lnTo>
                    <a:pt x="900460" y="488792"/>
                  </a:lnTo>
                  <a:lnTo>
                    <a:pt x="915239" y="507960"/>
                  </a:lnTo>
                  <a:lnTo>
                    <a:pt x="917279" y="488792"/>
                  </a:lnTo>
                  <a:close/>
                </a:path>
                <a:path w="2921634" h="1562734" extrusionOk="0">
                  <a:moveTo>
                    <a:pt x="1017598" y="421703"/>
                  </a:moveTo>
                  <a:lnTo>
                    <a:pt x="967621" y="421703"/>
                  </a:lnTo>
                  <a:lnTo>
                    <a:pt x="974019" y="450455"/>
                  </a:lnTo>
                  <a:lnTo>
                    <a:pt x="972797" y="469623"/>
                  </a:lnTo>
                  <a:lnTo>
                    <a:pt x="988203" y="479208"/>
                  </a:lnTo>
                  <a:lnTo>
                    <a:pt x="1002925" y="450455"/>
                  </a:lnTo>
                  <a:lnTo>
                    <a:pt x="1033974" y="450455"/>
                  </a:lnTo>
                  <a:lnTo>
                    <a:pt x="1041352" y="436079"/>
                  </a:lnTo>
                  <a:lnTo>
                    <a:pt x="1025198" y="431287"/>
                  </a:lnTo>
                  <a:lnTo>
                    <a:pt x="1017598" y="421703"/>
                  </a:lnTo>
                  <a:close/>
                </a:path>
                <a:path w="2921634" h="1562734" extrusionOk="0">
                  <a:moveTo>
                    <a:pt x="1043849" y="345029"/>
                  </a:moveTo>
                  <a:lnTo>
                    <a:pt x="1029612" y="349821"/>
                  </a:lnTo>
                  <a:lnTo>
                    <a:pt x="1025730" y="368990"/>
                  </a:lnTo>
                  <a:lnTo>
                    <a:pt x="1044759" y="388158"/>
                  </a:lnTo>
                  <a:lnTo>
                    <a:pt x="1063482" y="402534"/>
                  </a:lnTo>
                  <a:lnTo>
                    <a:pt x="1085051" y="421703"/>
                  </a:lnTo>
                  <a:lnTo>
                    <a:pt x="1072439" y="445663"/>
                  </a:lnTo>
                  <a:lnTo>
                    <a:pt x="1086925" y="464831"/>
                  </a:lnTo>
                  <a:lnTo>
                    <a:pt x="1120216" y="440871"/>
                  </a:lnTo>
                  <a:lnTo>
                    <a:pt x="1185148" y="416911"/>
                  </a:lnTo>
                  <a:lnTo>
                    <a:pt x="1296785" y="397742"/>
                  </a:lnTo>
                  <a:lnTo>
                    <a:pt x="1368815" y="397742"/>
                  </a:lnTo>
                  <a:lnTo>
                    <a:pt x="1440269" y="368990"/>
                  </a:lnTo>
                  <a:lnTo>
                    <a:pt x="1433897" y="364198"/>
                  </a:lnTo>
                  <a:lnTo>
                    <a:pt x="1051636" y="364198"/>
                  </a:lnTo>
                  <a:lnTo>
                    <a:pt x="1043849" y="345029"/>
                  </a:lnTo>
                  <a:close/>
                </a:path>
                <a:path w="2921634" h="1562734" extrusionOk="0">
                  <a:moveTo>
                    <a:pt x="1033974" y="450455"/>
                  </a:moveTo>
                  <a:lnTo>
                    <a:pt x="1018686" y="450455"/>
                  </a:lnTo>
                  <a:lnTo>
                    <a:pt x="1029056" y="460039"/>
                  </a:lnTo>
                  <a:lnTo>
                    <a:pt x="1033974" y="450455"/>
                  </a:lnTo>
                  <a:close/>
                </a:path>
                <a:path w="2921634" h="1562734" extrusionOk="0">
                  <a:moveTo>
                    <a:pt x="2522389" y="368990"/>
                  </a:moveTo>
                  <a:lnTo>
                    <a:pt x="2217612" y="368990"/>
                  </a:lnTo>
                  <a:lnTo>
                    <a:pt x="2293298" y="397742"/>
                  </a:lnTo>
                  <a:lnTo>
                    <a:pt x="2317781" y="421703"/>
                  </a:lnTo>
                  <a:lnTo>
                    <a:pt x="2339048" y="440871"/>
                  </a:lnTo>
                  <a:lnTo>
                    <a:pt x="2371831" y="431287"/>
                  </a:lnTo>
                  <a:lnTo>
                    <a:pt x="2381515" y="416911"/>
                  </a:lnTo>
                  <a:lnTo>
                    <a:pt x="2435723" y="416911"/>
                  </a:lnTo>
                  <a:lnTo>
                    <a:pt x="2449841" y="412118"/>
                  </a:lnTo>
                  <a:lnTo>
                    <a:pt x="2436826" y="397742"/>
                  </a:lnTo>
                  <a:lnTo>
                    <a:pt x="2463110" y="378574"/>
                  </a:lnTo>
                  <a:lnTo>
                    <a:pt x="2522289" y="378574"/>
                  </a:lnTo>
                  <a:lnTo>
                    <a:pt x="2522389" y="368990"/>
                  </a:lnTo>
                  <a:close/>
                </a:path>
                <a:path w="2921634" h="1562734" extrusionOk="0">
                  <a:moveTo>
                    <a:pt x="2522289" y="378574"/>
                  </a:moveTo>
                  <a:lnTo>
                    <a:pt x="2463110" y="378574"/>
                  </a:lnTo>
                  <a:lnTo>
                    <a:pt x="2505645" y="407326"/>
                  </a:lnTo>
                  <a:lnTo>
                    <a:pt x="2511338" y="416911"/>
                  </a:lnTo>
                  <a:lnTo>
                    <a:pt x="2509368" y="431287"/>
                  </a:lnTo>
                  <a:lnTo>
                    <a:pt x="2546938" y="436079"/>
                  </a:lnTo>
                  <a:lnTo>
                    <a:pt x="2555487" y="416911"/>
                  </a:lnTo>
                  <a:lnTo>
                    <a:pt x="2532432" y="416911"/>
                  </a:lnTo>
                  <a:lnTo>
                    <a:pt x="2522139" y="392950"/>
                  </a:lnTo>
                  <a:lnTo>
                    <a:pt x="2522289" y="378574"/>
                  </a:lnTo>
                  <a:close/>
                </a:path>
                <a:path w="2921634" h="1562734" extrusionOk="0">
                  <a:moveTo>
                    <a:pt x="2435723" y="416911"/>
                  </a:moveTo>
                  <a:lnTo>
                    <a:pt x="2381515" y="416911"/>
                  </a:lnTo>
                  <a:lnTo>
                    <a:pt x="2401556" y="421703"/>
                  </a:lnTo>
                  <a:lnTo>
                    <a:pt x="2421606" y="421703"/>
                  </a:lnTo>
                  <a:lnTo>
                    <a:pt x="2435723" y="416911"/>
                  </a:lnTo>
                  <a:close/>
                </a:path>
                <a:path w="2921634" h="1562734" extrusionOk="0">
                  <a:moveTo>
                    <a:pt x="1368815" y="397742"/>
                  </a:moveTo>
                  <a:lnTo>
                    <a:pt x="1296785" y="397742"/>
                  </a:lnTo>
                  <a:lnTo>
                    <a:pt x="1356906" y="402534"/>
                  </a:lnTo>
                  <a:lnTo>
                    <a:pt x="1368815" y="397742"/>
                  </a:lnTo>
                  <a:close/>
                </a:path>
                <a:path w="2921634" h="1562734" extrusionOk="0">
                  <a:moveTo>
                    <a:pt x="1959122" y="359406"/>
                  </a:moveTo>
                  <a:lnTo>
                    <a:pt x="1650378" y="359406"/>
                  </a:lnTo>
                  <a:lnTo>
                    <a:pt x="1726102" y="383366"/>
                  </a:lnTo>
                  <a:lnTo>
                    <a:pt x="1867205" y="402534"/>
                  </a:lnTo>
                  <a:lnTo>
                    <a:pt x="1907765" y="397742"/>
                  </a:lnTo>
                  <a:lnTo>
                    <a:pt x="1939489" y="368990"/>
                  </a:lnTo>
                  <a:lnTo>
                    <a:pt x="1959122" y="359406"/>
                  </a:lnTo>
                  <a:close/>
                </a:path>
                <a:path w="2921634" h="1562734" extrusionOk="0">
                  <a:moveTo>
                    <a:pt x="2577018" y="340237"/>
                  </a:moveTo>
                  <a:lnTo>
                    <a:pt x="2002203" y="340237"/>
                  </a:lnTo>
                  <a:lnTo>
                    <a:pt x="2014921" y="359406"/>
                  </a:lnTo>
                  <a:lnTo>
                    <a:pt x="2051005" y="383366"/>
                  </a:lnTo>
                  <a:lnTo>
                    <a:pt x="2102070" y="397742"/>
                  </a:lnTo>
                  <a:lnTo>
                    <a:pt x="2167549" y="388158"/>
                  </a:lnTo>
                  <a:lnTo>
                    <a:pt x="2187446" y="378574"/>
                  </a:lnTo>
                  <a:lnTo>
                    <a:pt x="2217612" y="368990"/>
                  </a:lnTo>
                  <a:lnTo>
                    <a:pt x="2522389" y="368990"/>
                  </a:lnTo>
                  <a:lnTo>
                    <a:pt x="2522489" y="359406"/>
                  </a:lnTo>
                  <a:lnTo>
                    <a:pt x="2577018" y="340237"/>
                  </a:lnTo>
                  <a:close/>
                </a:path>
                <a:path w="2921634" h="1562734" extrusionOk="0">
                  <a:moveTo>
                    <a:pt x="2002203" y="340237"/>
                  </a:moveTo>
                  <a:lnTo>
                    <a:pt x="1430872" y="340237"/>
                  </a:lnTo>
                  <a:lnTo>
                    <a:pt x="1528113" y="368990"/>
                  </a:lnTo>
                  <a:lnTo>
                    <a:pt x="1650378" y="359406"/>
                  </a:lnTo>
                  <a:lnTo>
                    <a:pt x="1959122" y="359406"/>
                  </a:lnTo>
                  <a:lnTo>
                    <a:pt x="1978755" y="349821"/>
                  </a:lnTo>
                  <a:lnTo>
                    <a:pt x="2002203" y="340237"/>
                  </a:lnTo>
                  <a:close/>
                </a:path>
                <a:path w="2921634" h="1562734" extrusionOk="0">
                  <a:moveTo>
                    <a:pt x="621614" y="273148"/>
                  </a:moveTo>
                  <a:lnTo>
                    <a:pt x="587710" y="282732"/>
                  </a:lnTo>
                  <a:lnTo>
                    <a:pt x="588151" y="301901"/>
                  </a:lnTo>
                  <a:lnTo>
                    <a:pt x="578178" y="311485"/>
                  </a:lnTo>
                  <a:lnTo>
                    <a:pt x="1034730" y="311485"/>
                  </a:lnTo>
                  <a:lnTo>
                    <a:pt x="1089498" y="316277"/>
                  </a:lnTo>
                  <a:lnTo>
                    <a:pt x="1086422" y="330653"/>
                  </a:lnTo>
                  <a:lnTo>
                    <a:pt x="1066544" y="359406"/>
                  </a:lnTo>
                  <a:lnTo>
                    <a:pt x="1051636" y="364198"/>
                  </a:lnTo>
                  <a:lnTo>
                    <a:pt x="1433897" y="364198"/>
                  </a:lnTo>
                  <a:lnTo>
                    <a:pt x="1421153" y="354614"/>
                  </a:lnTo>
                  <a:lnTo>
                    <a:pt x="1430872" y="340237"/>
                  </a:lnTo>
                  <a:lnTo>
                    <a:pt x="2776497" y="340237"/>
                  </a:lnTo>
                  <a:lnTo>
                    <a:pt x="2792267" y="330653"/>
                  </a:lnTo>
                  <a:lnTo>
                    <a:pt x="1762824" y="330653"/>
                  </a:lnTo>
                  <a:lnTo>
                    <a:pt x="1751438" y="316277"/>
                  </a:lnTo>
                  <a:lnTo>
                    <a:pt x="1562007" y="316277"/>
                  </a:lnTo>
                  <a:lnTo>
                    <a:pt x="1553033" y="306693"/>
                  </a:lnTo>
                  <a:lnTo>
                    <a:pt x="956624" y="306693"/>
                  </a:lnTo>
                  <a:lnTo>
                    <a:pt x="903436" y="297109"/>
                  </a:lnTo>
                  <a:lnTo>
                    <a:pt x="894470" y="282732"/>
                  </a:lnTo>
                  <a:lnTo>
                    <a:pt x="672961" y="282732"/>
                  </a:lnTo>
                  <a:lnTo>
                    <a:pt x="621614" y="273148"/>
                  </a:lnTo>
                  <a:close/>
                </a:path>
                <a:path w="2921634" h="1562734" extrusionOk="0">
                  <a:moveTo>
                    <a:pt x="2776497" y="340237"/>
                  </a:moveTo>
                  <a:lnTo>
                    <a:pt x="2577018" y="340237"/>
                  </a:lnTo>
                  <a:lnTo>
                    <a:pt x="2618680" y="364198"/>
                  </a:lnTo>
                  <a:lnTo>
                    <a:pt x="2638630" y="359406"/>
                  </a:lnTo>
                  <a:lnTo>
                    <a:pt x="2654348" y="345029"/>
                  </a:lnTo>
                  <a:lnTo>
                    <a:pt x="2768612" y="345029"/>
                  </a:lnTo>
                  <a:lnTo>
                    <a:pt x="2776497" y="340237"/>
                  </a:lnTo>
                  <a:close/>
                </a:path>
                <a:path w="2921634" h="1562734" extrusionOk="0">
                  <a:moveTo>
                    <a:pt x="2768612" y="345029"/>
                  </a:moveTo>
                  <a:lnTo>
                    <a:pt x="2678241" y="345029"/>
                  </a:lnTo>
                  <a:lnTo>
                    <a:pt x="2718231" y="349821"/>
                  </a:lnTo>
                  <a:lnTo>
                    <a:pt x="2760727" y="349821"/>
                  </a:lnTo>
                  <a:lnTo>
                    <a:pt x="2768612" y="345029"/>
                  </a:lnTo>
                  <a:close/>
                </a:path>
                <a:path w="2921634" h="1562734" extrusionOk="0">
                  <a:moveTo>
                    <a:pt x="1731771" y="234811"/>
                  </a:moveTo>
                  <a:lnTo>
                    <a:pt x="1714788" y="234811"/>
                  </a:lnTo>
                  <a:lnTo>
                    <a:pt x="1708041" y="244396"/>
                  </a:lnTo>
                  <a:lnTo>
                    <a:pt x="1706076" y="253980"/>
                  </a:lnTo>
                  <a:lnTo>
                    <a:pt x="1719566" y="263564"/>
                  </a:lnTo>
                  <a:lnTo>
                    <a:pt x="1738624" y="292316"/>
                  </a:lnTo>
                  <a:lnTo>
                    <a:pt x="1755181" y="297109"/>
                  </a:lnTo>
                  <a:lnTo>
                    <a:pt x="1763620" y="306693"/>
                  </a:lnTo>
                  <a:lnTo>
                    <a:pt x="1772145" y="321069"/>
                  </a:lnTo>
                  <a:lnTo>
                    <a:pt x="1762824" y="330653"/>
                  </a:lnTo>
                  <a:lnTo>
                    <a:pt x="2454508" y="330653"/>
                  </a:lnTo>
                  <a:lnTo>
                    <a:pt x="2433533" y="316277"/>
                  </a:lnTo>
                  <a:lnTo>
                    <a:pt x="1905973" y="316277"/>
                  </a:lnTo>
                  <a:lnTo>
                    <a:pt x="1883647" y="311485"/>
                  </a:lnTo>
                  <a:lnTo>
                    <a:pt x="1869251" y="297109"/>
                  </a:lnTo>
                  <a:lnTo>
                    <a:pt x="1859376" y="277940"/>
                  </a:lnTo>
                  <a:lnTo>
                    <a:pt x="1788677" y="277940"/>
                  </a:lnTo>
                  <a:lnTo>
                    <a:pt x="1774062" y="273148"/>
                  </a:lnTo>
                  <a:lnTo>
                    <a:pt x="1753178" y="273148"/>
                  </a:lnTo>
                  <a:lnTo>
                    <a:pt x="1745309" y="258772"/>
                  </a:lnTo>
                  <a:lnTo>
                    <a:pt x="1731771" y="234811"/>
                  </a:lnTo>
                  <a:close/>
                </a:path>
                <a:path w="2921634" h="1562734" extrusionOk="0">
                  <a:moveTo>
                    <a:pt x="2467179" y="153346"/>
                  </a:moveTo>
                  <a:lnTo>
                    <a:pt x="2463239" y="191683"/>
                  </a:lnTo>
                  <a:lnTo>
                    <a:pt x="2455730" y="220435"/>
                  </a:lnTo>
                  <a:lnTo>
                    <a:pt x="2474194" y="263564"/>
                  </a:lnTo>
                  <a:lnTo>
                    <a:pt x="2462540" y="287524"/>
                  </a:lnTo>
                  <a:lnTo>
                    <a:pt x="2473015" y="316277"/>
                  </a:lnTo>
                  <a:lnTo>
                    <a:pt x="2454508" y="330653"/>
                  </a:lnTo>
                  <a:lnTo>
                    <a:pt x="2792267" y="330653"/>
                  </a:lnTo>
                  <a:lnTo>
                    <a:pt x="2800152" y="325861"/>
                  </a:lnTo>
                  <a:lnTo>
                    <a:pt x="2829287" y="277940"/>
                  </a:lnTo>
                  <a:lnTo>
                    <a:pt x="2841038" y="249188"/>
                  </a:lnTo>
                  <a:lnTo>
                    <a:pt x="2841604" y="210851"/>
                  </a:lnTo>
                  <a:lnTo>
                    <a:pt x="2492768" y="210851"/>
                  </a:lnTo>
                  <a:lnTo>
                    <a:pt x="2479892" y="196475"/>
                  </a:lnTo>
                  <a:lnTo>
                    <a:pt x="2481440" y="167722"/>
                  </a:lnTo>
                  <a:lnTo>
                    <a:pt x="2467179" y="153346"/>
                  </a:lnTo>
                  <a:close/>
                </a:path>
                <a:path w="2921634" h="1562734" extrusionOk="0">
                  <a:moveTo>
                    <a:pt x="1604978" y="253980"/>
                  </a:moveTo>
                  <a:lnTo>
                    <a:pt x="1569301" y="273148"/>
                  </a:lnTo>
                  <a:lnTo>
                    <a:pt x="1558039" y="287524"/>
                  </a:lnTo>
                  <a:lnTo>
                    <a:pt x="1562007" y="316277"/>
                  </a:lnTo>
                  <a:lnTo>
                    <a:pt x="1743057" y="316277"/>
                  </a:lnTo>
                  <a:lnTo>
                    <a:pt x="1729879" y="306693"/>
                  </a:lnTo>
                  <a:lnTo>
                    <a:pt x="1710600" y="301901"/>
                  </a:lnTo>
                  <a:lnTo>
                    <a:pt x="1663015" y="292316"/>
                  </a:lnTo>
                  <a:lnTo>
                    <a:pt x="1655213" y="277940"/>
                  </a:lnTo>
                  <a:lnTo>
                    <a:pt x="1659667" y="268356"/>
                  </a:lnTo>
                  <a:lnTo>
                    <a:pt x="1632039" y="268356"/>
                  </a:lnTo>
                  <a:lnTo>
                    <a:pt x="1604978" y="253980"/>
                  </a:lnTo>
                  <a:close/>
                </a:path>
                <a:path w="2921634" h="1562734" extrusionOk="0">
                  <a:moveTo>
                    <a:pt x="1927633" y="258772"/>
                  </a:moveTo>
                  <a:lnTo>
                    <a:pt x="1919817" y="258772"/>
                  </a:lnTo>
                  <a:lnTo>
                    <a:pt x="1916832" y="282732"/>
                  </a:lnTo>
                  <a:lnTo>
                    <a:pt x="1900558" y="297109"/>
                  </a:lnTo>
                  <a:lnTo>
                    <a:pt x="1905973" y="316277"/>
                  </a:lnTo>
                  <a:lnTo>
                    <a:pt x="2433533" y="316277"/>
                  </a:lnTo>
                  <a:lnTo>
                    <a:pt x="2419550" y="306693"/>
                  </a:lnTo>
                  <a:lnTo>
                    <a:pt x="2410843" y="282732"/>
                  </a:lnTo>
                  <a:lnTo>
                    <a:pt x="2403410" y="268356"/>
                  </a:lnTo>
                  <a:lnTo>
                    <a:pt x="1934457" y="268356"/>
                  </a:lnTo>
                  <a:lnTo>
                    <a:pt x="1927633" y="258772"/>
                  </a:lnTo>
                  <a:close/>
                </a:path>
                <a:path w="2921634" h="1562734" extrusionOk="0">
                  <a:moveTo>
                    <a:pt x="1154699" y="206059"/>
                  </a:moveTo>
                  <a:lnTo>
                    <a:pt x="1068854" y="249188"/>
                  </a:lnTo>
                  <a:lnTo>
                    <a:pt x="1047007" y="273148"/>
                  </a:lnTo>
                  <a:lnTo>
                    <a:pt x="1007951" y="277940"/>
                  </a:lnTo>
                  <a:lnTo>
                    <a:pt x="995070" y="287524"/>
                  </a:lnTo>
                  <a:lnTo>
                    <a:pt x="976036" y="287524"/>
                  </a:lnTo>
                  <a:lnTo>
                    <a:pt x="956624" y="306693"/>
                  </a:lnTo>
                  <a:lnTo>
                    <a:pt x="1553033" y="306693"/>
                  </a:lnTo>
                  <a:lnTo>
                    <a:pt x="1539571" y="292316"/>
                  </a:lnTo>
                  <a:lnTo>
                    <a:pt x="1500645" y="273148"/>
                  </a:lnTo>
                  <a:lnTo>
                    <a:pt x="1482281" y="230019"/>
                  </a:lnTo>
                  <a:lnTo>
                    <a:pt x="1288427" y="230019"/>
                  </a:lnTo>
                  <a:lnTo>
                    <a:pt x="1261568" y="225227"/>
                  </a:lnTo>
                  <a:lnTo>
                    <a:pt x="1190381" y="225227"/>
                  </a:lnTo>
                  <a:lnTo>
                    <a:pt x="1184487" y="210851"/>
                  </a:lnTo>
                  <a:lnTo>
                    <a:pt x="1154699" y="206059"/>
                  </a:lnTo>
                  <a:close/>
                </a:path>
                <a:path w="2921634" h="1562734" extrusionOk="0">
                  <a:moveTo>
                    <a:pt x="715275" y="239604"/>
                  </a:moveTo>
                  <a:lnTo>
                    <a:pt x="700055" y="244396"/>
                  </a:lnTo>
                  <a:lnTo>
                    <a:pt x="699452" y="263564"/>
                  </a:lnTo>
                  <a:lnTo>
                    <a:pt x="697180" y="277940"/>
                  </a:lnTo>
                  <a:lnTo>
                    <a:pt x="672961" y="282732"/>
                  </a:lnTo>
                  <a:lnTo>
                    <a:pt x="894470" y="282732"/>
                  </a:lnTo>
                  <a:lnTo>
                    <a:pt x="872518" y="277940"/>
                  </a:lnTo>
                  <a:lnTo>
                    <a:pt x="835868" y="273148"/>
                  </a:lnTo>
                  <a:lnTo>
                    <a:pt x="826405" y="263564"/>
                  </a:lnTo>
                  <a:lnTo>
                    <a:pt x="771103" y="263564"/>
                  </a:lnTo>
                  <a:lnTo>
                    <a:pt x="757479" y="258772"/>
                  </a:lnTo>
                  <a:lnTo>
                    <a:pt x="762285" y="249188"/>
                  </a:lnTo>
                  <a:lnTo>
                    <a:pt x="733087" y="249188"/>
                  </a:lnTo>
                  <a:lnTo>
                    <a:pt x="715275" y="239604"/>
                  </a:lnTo>
                  <a:close/>
                </a:path>
                <a:path w="2921634" h="1562734" extrusionOk="0">
                  <a:moveTo>
                    <a:pt x="1818954" y="249188"/>
                  </a:moveTo>
                  <a:lnTo>
                    <a:pt x="1802042" y="253980"/>
                  </a:lnTo>
                  <a:lnTo>
                    <a:pt x="1791917" y="268356"/>
                  </a:lnTo>
                  <a:lnTo>
                    <a:pt x="1788677" y="277940"/>
                  </a:lnTo>
                  <a:lnTo>
                    <a:pt x="1859376" y="277940"/>
                  </a:lnTo>
                  <a:lnTo>
                    <a:pt x="1856907" y="273148"/>
                  </a:lnTo>
                  <a:lnTo>
                    <a:pt x="1838093" y="263564"/>
                  </a:lnTo>
                  <a:lnTo>
                    <a:pt x="1818954" y="249188"/>
                  </a:lnTo>
                  <a:close/>
                </a:path>
                <a:path w="2921634" h="1562734" extrusionOk="0">
                  <a:moveTo>
                    <a:pt x="1642562" y="258772"/>
                  </a:moveTo>
                  <a:lnTo>
                    <a:pt x="1632039" y="268356"/>
                  </a:lnTo>
                  <a:lnTo>
                    <a:pt x="1659667" y="268356"/>
                  </a:lnTo>
                  <a:lnTo>
                    <a:pt x="1661893" y="263564"/>
                  </a:lnTo>
                  <a:lnTo>
                    <a:pt x="1642562" y="258772"/>
                  </a:lnTo>
                  <a:close/>
                </a:path>
                <a:path w="2921634" h="1562734" extrusionOk="0">
                  <a:moveTo>
                    <a:pt x="2043036" y="234811"/>
                  </a:moveTo>
                  <a:lnTo>
                    <a:pt x="1986705" y="258772"/>
                  </a:lnTo>
                  <a:lnTo>
                    <a:pt x="1941938" y="258772"/>
                  </a:lnTo>
                  <a:lnTo>
                    <a:pt x="1934457" y="268356"/>
                  </a:lnTo>
                  <a:lnTo>
                    <a:pt x="2380049" y="268356"/>
                  </a:lnTo>
                  <a:lnTo>
                    <a:pt x="2362826" y="249188"/>
                  </a:lnTo>
                  <a:lnTo>
                    <a:pt x="2055227" y="249188"/>
                  </a:lnTo>
                  <a:lnTo>
                    <a:pt x="2043036" y="234811"/>
                  </a:lnTo>
                  <a:close/>
                </a:path>
                <a:path w="2921634" h="1562734" extrusionOk="0">
                  <a:moveTo>
                    <a:pt x="2398455" y="258772"/>
                  </a:moveTo>
                  <a:lnTo>
                    <a:pt x="2380049" y="268356"/>
                  </a:lnTo>
                  <a:lnTo>
                    <a:pt x="2403410" y="268356"/>
                  </a:lnTo>
                  <a:lnTo>
                    <a:pt x="2398455" y="258772"/>
                  </a:lnTo>
                  <a:close/>
                </a:path>
                <a:path w="2921634" h="1562734" extrusionOk="0">
                  <a:moveTo>
                    <a:pt x="802098" y="225227"/>
                  </a:moveTo>
                  <a:lnTo>
                    <a:pt x="798173" y="234811"/>
                  </a:lnTo>
                  <a:lnTo>
                    <a:pt x="777740" y="239604"/>
                  </a:lnTo>
                  <a:lnTo>
                    <a:pt x="785714" y="253980"/>
                  </a:lnTo>
                  <a:lnTo>
                    <a:pt x="771103" y="263564"/>
                  </a:lnTo>
                  <a:lnTo>
                    <a:pt x="826405" y="263564"/>
                  </a:lnTo>
                  <a:lnTo>
                    <a:pt x="821674" y="258772"/>
                  </a:lnTo>
                  <a:lnTo>
                    <a:pt x="812641" y="249188"/>
                  </a:lnTo>
                  <a:lnTo>
                    <a:pt x="816795" y="230019"/>
                  </a:lnTo>
                  <a:lnTo>
                    <a:pt x="802098" y="225227"/>
                  </a:lnTo>
                  <a:close/>
                </a:path>
                <a:path w="2921634" h="1562734" extrusionOk="0">
                  <a:moveTo>
                    <a:pt x="768769" y="225227"/>
                  </a:moveTo>
                  <a:lnTo>
                    <a:pt x="753065" y="225227"/>
                  </a:lnTo>
                  <a:lnTo>
                    <a:pt x="747195" y="234811"/>
                  </a:lnTo>
                  <a:lnTo>
                    <a:pt x="742192" y="249188"/>
                  </a:lnTo>
                  <a:lnTo>
                    <a:pt x="762285" y="249188"/>
                  </a:lnTo>
                  <a:lnTo>
                    <a:pt x="772143" y="234811"/>
                  </a:lnTo>
                  <a:lnTo>
                    <a:pt x="768769" y="225227"/>
                  </a:lnTo>
                  <a:close/>
                </a:path>
                <a:path w="2921634" h="1562734" extrusionOk="0">
                  <a:moveTo>
                    <a:pt x="2136439" y="210851"/>
                  </a:moveTo>
                  <a:lnTo>
                    <a:pt x="2108098" y="234811"/>
                  </a:lnTo>
                  <a:lnTo>
                    <a:pt x="2055227" y="249188"/>
                  </a:lnTo>
                  <a:lnTo>
                    <a:pt x="2362826" y="249188"/>
                  </a:lnTo>
                  <a:lnTo>
                    <a:pt x="2360341" y="244396"/>
                  </a:lnTo>
                  <a:lnTo>
                    <a:pt x="2321562" y="244396"/>
                  </a:lnTo>
                  <a:lnTo>
                    <a:pt x="2302319" y="230019"/>
                  </a:lnTo>
                  <a:lnTo>
                    <a:pt x="2163557" y="230019"/>
                  </a:lnTo>
                  <a:lnTo>
                    <a:pt x="2136439" y="210851"/>
                  </a:lnTo>
                  <a:close/>
                </a:path>
                <a:path w="2921634" h="1562734" extrusionOk="0">
                  <a:moveTo>
                    <a:pt x="2350400" y="225227"/>
                  </a:moveTo>
                  <a:lnTo>
                    <a:pt x="2321562" y="244396"/>
                  </a:lnTo>
                  <a:lnTo>
                    <a:pt x="2360341" y="244396"/>
                  </a:lnTo>
                  <a:lnTo>
                    <a:pt x="2350400" y="225227"/>
                  </a:lnTo>
                  <a:close/>
                </a:path>
                <a:path w="2921634" h="1562734" extrusionOk="0">
                  <a:moveTo>
                    <a:pt x="1368484" y="182099"/>
                  </a:moveTo>
                  <a:lnTo>
                    <a:pt x="1344298" y="201267"/>
                  </a:lnTo>
                  <a:lnTo>
                    <a:pt x="1292908" y="201267"/>
                  </a:lnTo>
                  <a:lnTo>
                    <a:pt x="1288427" y="230019"/>
                  </a:lnTo>
                  <a:lnTo>
                    <a:pt x="1482281" y="230019"/>
                  </a:lnTo>
                  <a:lnTo>
                    <a:pt x="1446810" y="210851"/>
                  </a:lnTo>
                  <a:lnTo>
                    <a:pt x="1409763" y="201267"/>
                  </a:lnTo>
                  <a:lnTo>
                    <a:pt x="1368484" y="182099"/>
                  </a:lnTo>
                  <a:close/>
                </a:path>
                <a:path w="2921634" h="1562734" extrusionOk="0">
                  <a:moveTo>
                    <a:pt x="2236234" y="206059"/>
                  </a:moveTo>
                  <a:lnTo>
                    <a:pt x="2200629" y="215643"/>
                  </a:lnTo>
                  <a:lnTo>
                    <a:pt x="2163557" y="230019"/>
                  </a:lnTo>
                  <a:lnTo>
                    <a:pt x="2302319" y="230019"/>
                  </a:lnTo>
                  <a:lnTo>
                    <a:pt x="2295905" y="225227"/>
                  </a:lnTo>
                  <a:lnTo>
                    <a:pt x="2263304" y="225227"/>
                  </a:lnTo>
                  <a:lnTo>
                    <a:pt x="2236234" y="206059"/>
                  </a:lnTo>
                  <a:close/>
                </a:path>
                <a:path w="2921634" h="1562734" extrusionOk="0">
                  <a:moveTo>
                    <a:pt x="1264467" y="177307"/>
                  </a:moveTo>
                  <a:lnTo>
                    <a:pt x="1241786" y="182099"/>
                  </a:lnTo>
                  <a:lnTo>
                    <a:pt x="1229005" y="196475"/>
                  </a:lnTo>
                  <a:lnTo>
                    <a:pt x="1208102" y="215643"/>
                  </a:lnTo>
                  <a:lnTo>
                    <a:pt x="1190381" y="225227"/>
                  </a:lnTo>
                  <a:lnTo>
                    <a:pt x="1261568" y="225227"/>
                  </a:lnTo>
                  <a:lnTo>
                    <a:pt x="1250206" y="201267"/>
                  </a:lnTo>
                  <a:lnTo>
                    <a:pt x="1255855" y="196475"/>
                  </a:lnTo>
                  <a:lnTo>
                    <a:pt x="1264467" y="177307"/>
                  </a:lnTo>
                  <a:close/>
                </a:path>
                <a:path w="2921634" h="1562734" extrusionOk="0">
                  <a:moveTo>
                    <a:pt x="2494120" y="177307"/>
                  </a:moveTo>
                  <a:lnTo>
                    <a:pt x="2492768" y="210851"/>
                  </a:lnTo>
                  <a:lnTo>
                    <a:pt x="2521224" y="210851"/>
                  </a:lnTo>
                  <a:lnTo>
                    <a:pt x="2494120" y="177307"/>
                  </a:lnTo>
                  <a:close/>
                </a:path>
                <a:path w="2921634" h="1562734" extrusionOk="0">
                  <a:moveTo>
                    <a:pt x="2583324" y="81465"/>
                  </a:moveTo>
                  <a:lnTo>
                    <a:pt x="2550963" y="129386"/>
                  </a:lnTo>
                  <a:lnTo>
                    <a:pt x="2531100" y="153346"/>
                  </a:lnTo>
                  <a:lnTo>
                    <a:pt x="2531167" y="182099"/>
                  </a:lnTo>
                  <a:lnTo>
                    <a:pt x="2521224" y="210851"/>
                  </a:lnTo>
                  <a:lnTo>
                    <a:pt x="2841604" y="210851"/>
                  </a:lnTo>
                  <a:lnTo>
                    <a:pt x="2841675" y="206059"/>
                  </a:lnTo>
                  <a:lnTo>
                    <a:pt x="2829484" y="182099"/>
                  </a:lnTo>
                  <a:lnTo>
                    <a:pt x="2836509" y="167722"/>
                  </a:lnTo>
                  <a:lnTo>
                    <a:pt x="2686057" y="167722"/>
                  </a:lnTo>
                  <a:lnTo>
                    <a:pt x="2697884" y="138970"/>
                  </a:lnTo>
                  <a:lnTo>
                    <a:pt x="2681701" y="110217"/>
                  </a:lnTo>
                  <a:lnTo>
                    <a:pt x="2660467" y="91049"/>
                  </a:lnTo>
                  <a:lnTo>
                    <a:pt x="2635304" y="91049"/>
                  </a:lnTo>
                  <a:lnTo>
                    <a:pt x="2610428" y="86257"/>
                  </a:lnTo>
                  <a:lnTo>
                    <a:pt x="2583324" y="81465"/>
                  </a:lnTo>
                  <a:close/>
                </a:path>
                <a:path w="2921634" h="1562734" extrusionOk="0">
                  <a:moveTo>
                    <a:pt x="2915066" y="129386"/>
                  </a:moveTo>
                  <a:lnTo>
                    <a:pt x="2749825" y="129386"/>
                  </a:lnTo>
                  <a:lnTo>
                    <a:pt x="2773584" y="153346"/>
                  </a:lnTo>
                  <a:lnTo>
                    <a:pt x="2742028" y="162930"/>
                  </a:lnTo>
                  <a:lnTo>
                    <a:pt x="2712854" y="162930"/>
                  </a:lnTo>
                  <a:lnTo>
                    <a:pt x="2686057" y="167722"/>
                  </a:lnTo>
                  <a:lnTo>
                    <a:pt x="2836509" y="167722"/>
                  </a:lnTo>
                  <a:lnTo>
                    <a:pt x="2855784" y="162930"/>
                  </a:lnTo>
                  <a:lnTo>
                    <a:pt x="2742028" y="162930"/>
                  </a:lnTo>
                  <a:lnTo>
                    <a:pt x="2721283" y="158138"/>
                  </a:lnTo>
                  <a:lnTo>
                    <a:pt x="2875060" y="158138"/>
                  </a:lnTo>
                  <a:lnTo>
                    <a:pt x="2894335" y="153346"/>
                  </a:lnTo>
                  <a:lnTo>
                    <a:pt x="2915066" y="129386"/>
                  </a:lnTo>
                  <a:close/>
                </a:path>
                <a:path w="2921634" h="1562734" extrusionOk="0">
                  <a:moveTo>
                    <a:pt x="2719894" y="28752"/>
                  </a:moveTo>
                  <a:lnTo>
                    <a:pt x="2696935" y="38336"/>
                  </a:lnTo>
                  <a:lnTo>
                    <a:pt x="2669826" y="43128"/>
                  </a:lnTo>
                  <a:lnTo>
                    <a:pt x="2664425" y="76673"/>
                  </a:lnTo>
                  <a:lnTo>
                    <a:pt x="2681385" y="91049"/>
                  </a:lnTo>
                  <a:lnTo>
                    <a:pt x="2713031" y="124594"/>
                  </a:lnTo>
                  <a:lnTo>
                    <a:pt x="2729531" y="134178"/>
                  </a:lnTo>
                  <a:lnTo>
                    <a:pt x="2749825" y="129386"/>
                  </a:lnTo>
                  <a:lnTo>
                    <a:pt x="2915066" y="129386"/>
                  </a:lnTo>
                  <a:lnTo>
                    <a:pt x="2921041" y="105425"/>
                  </a:lnTo>
                  <a:lnTo>
                    <a:pt x="2897234" y="62297"/>
                  </a:lnTo>
                  <a:lnTo>
                    <a:pt x="2764728" y="62297"/>
                  </a:lnTo>
                  <a:lnTo>
                    <a:pt x="2739465" y="38336"/>
                  </a:lnTo>
                  <a:lnTo>
                    <a:pt x="2719894" y="28752"/>
                  </a:lnTo>
                  <a:close/>
                </a:path>
                <a:path w="2921634" h="1562734" extrusionOk="0">
                  <a:moveTo>
                    <a:pt x="2802974" y="0"/>
                  </a:moveTo>
                  <a:lnTo>
                    <a:pt x="2785229" y="9584"/>
                  </a:lnTo>
                  <a:lnTo>
                    <a:pt x="2782919" y="33544"/>
                  </a:lnTo>
                  <a:lnTo>
                    <a:pt x="2790136" y="57504"/>
                  </a:lnTo>
                  <a:lnTo>
                    <a:pt x="2764728" y="62297"/>
                  </a:lnTo>
                  <a:lnTo>
                    <a:pt x="2897234" y="62297"/>
                  </a:lnTo>
                  <a:lnTo>
                    <a:pt x="2884008" y="38336"/>
                  </a:lnTo>
                  <a:lnTo>
                    <a:pt x="2866805" y="28752"/>
                  </a:lnTo>
                  <a:lnTo>
                    <a:pt x="2856137" y="14376"/>
                  </a:lnTo>
                  <a:lnTo>
                    <a:pt x="2832297" y="14376"/>
                  </a:lnTo>
                  <a:lnTo>
                    <a:pt x="2802974" y="0"/>
                  </a:lnTo>
                  <a:close/>
                </a:path>
                <a:path w="2921634" h="1562734" extrusionOk="0">
                  <a:moveTo>
                    <a:pt x="2852582" y="9584"/>
                  </a:moveTo>
                  <a:lnTo>
                    <a:pt x="2832297" y="14376"/>
                  </a:lnTo>
                  <a:lnTo>
                    <a:pt x="2856137" y="14376"/>
                  </a:lnTo>
                  <a:lnTo>
                    <a:pt x="2852582" y="9584"/>
                  </a:lnTo>
                  <a:close/>
                </a:path>
              </a:pathLst>
            </a:custGeom>
            <a:solidFill>
              <a:srgbClr val="8ED8F8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28" name="Google Shape;528;p8"/>
            <p:cNvSpPr/>
            <p:nvPr/>
          </p:nvSpPr>
          <p:spPr>
            <a:xfrm>
              <a:off x="16804466" y="8419114"/>
              <a:ext cx="3567606" cy="2007733"/>
            </a:xfrm>
            <a:custGeom>
              <a:avLst/>
              <a:gdLst/>
              <a:ahLst/>
              <a:cxnLst/>
              <a:rect l="l" t="t" r="r" b="b"/>
              <a:pathLst>
                <a:path w="2921634" h="1564640" extrusionOk="0">
                  <a:moveTo>
                    <a:pt x="402918" y="1553199"/>
                  </a:moveTo>
                  <a:lnTo>
                    <a:pt x="373082" y="1564566"/>
                  </a:lnTo>
                  <a:lnTo>
                    <a:pt x="347358" y="1550276"/>
                  </a:lnTo>
                  <a:lnTo>
                    <a:pt x="344881" y="1521955"/>
                  </a:lnTo>
                  <a:lnTo>
                    <a:pt x="363278" y="1519176"/>
                  </a:lnTo>
                  <a:lnTo>
                    <a:pt x="352313" y="1491674"/>
                  </a:lnTo>
                  <a:lnTo>
                    <a:pt x="331631" y="1479698"/>
                  </a:lnTo>
                  <a:lnTo>
                    <a:pt x="318021" y="1467560"/>
                  </a:lnTo>
                  <a:lnTo>
                    <a:pt x="338531" y="1462025"/>
                  </a:lnTo>
                  <a:lnTo>
                    <a:pt x="333873" y="1450265"/>
                  </a:lnTo>
                  <a:lnTo>
                    <a:pt x="298422" y="1450069"/>
                  </a:lnTo>
                  <a:lnTo>
                    <a:pt x="296270" y="1429530"/>
                  </a:lnTo>
                  <a:lnTo>
                    <a:pt x="264441" y="1420679"/>
                  </a:lnTo>
                  <a:lnTo>
                    <a:pt x="243246" y="1417123"/>
                  </a:lnTo>
                  <a:lnTo>
                    <a:pt x="234783" y="1398530"/>
                  </a:lnTo>
                  <a:lnTo>
                    <a:pt x="238794" y="1382903"/>
                  </a:lnTo>
                  <a:lnTo>
                    <a:pt x="216865" y="1366107"/>
                  </a:lnTo>
                  <a:lnTo>
                    <a:pt x="188189" y="1358104"/>
                  </a:lnTo>
                  <a:lnTo>
                    <a:pt x="207473" y="1345683"/>
                  </a:lnTo>
                  <a:lnTo>
                    <a:pt x="168432" y="1329265"/>
                  </a:lnTo>
                  <a:lnTo>
                    <a:pt x="169821" y="1307921"/>
                  </a:lnTo>
                  <a:lnTo>
                    <a:pt x="152977" y="1289304"/>
                  </a:lnTo>
                  <a:lnTo>
                    <a:pt x="131096" y="1265119"/>
                  </a:lnTo>
                  <a:lnTo>
                    <a:pt x="121004" y="1235777"/>
                  </a:lnTo>
                  <a:lnTo>
                    <a:pt x="80233" y="1217988"/>
                  </a:lnTo>
                  <a:lnTo>
                    <a:pt x="54845" y="1199179"/>
                  </a:lnTo>
                  <a:lnTo>
                    <a:pt x="25949" y="1206981"/>
                  </a:lnTo>
                  <a:lnTo>
                    <a:pt x="4130" y="1179508"/>
                  </a:lnTo>
                  <a:lnTo>
                    <a:pt x="12737" y="1145187"/>
                  </a:lnTo>
                  <a:lnTo>
                    <a:pt x="27118" y="1136135"/>
                  </a:lnTo>
                  <a:lnTo>
                    <a:pt x="45783" y="1143131"/>
                  </a:lnTo>
                  <a:lnTo>
                    <a:pt x="59302" y="1137304"/>
                  </a:lnTo>
                  <a:lnTo>
                    <a:pt x="52142" y="1117537"/>
                  </a:lnTo>
                  <a:lnTo>
                    <a:pt x="61894" y="1094463"/>
                  </a:lnTo>
                  <a:lnTo>
                    <a:pt x="81796" y="1078371"/>
                  </a:lnTo>
                  <a:lnTo>
                    <a:pt x="60428" y="1069070"/>
                  </a:lnTo>
                  <a:lnTo>
                    <a:pt x="11788" y="1064004"/>
                  </a:lnTo>
                  <a:lnTo>
                    <a:pt x="0" y="1044501"/>
                  </a:lnTo>
                  <a:lnTo>
                    <a:pt x="20443" y="1026320"/>
                  </a:lnTo>
                  <a:lnTo>
                    <a:pt x="38791" y="1017833"/>
                  </a:lnTo>
                  <a:lnTo>
                    <a:pt x="54989" y="1024484"/>
                  </a:lnTo>
                  <a:lnTo>
                    <a:pt x="81858" y="1049973"/>
                  </a:lnTo>
                  <a:lnTo>
                    <a:pt x="94308" y="1037202"/>
                  </a:lnTo>
                  <a:lnTo>
                    <a:pt x="85548" y="997783"/>
                  </a:lnTo>
                  <a:lnTo>
                    <a:pt x="114013" y="958315"/>
                  </a:lnTo>
                  <a:lnTo>
                    <a:pt x="103777" y="928235"/>
                  </a:lnTo>
                  <a:lnTo>
                    <a:pt x="115537" y="908511"/>
                  </a:lnTo>
                  <a:lnTo>
                    <a:pt x="112134" y="897604"/>
                  </a:lnTo>
                  <a:lnTo>
                    <a:pt x="116869" y="889180"/>
                  </a:lnTo>
                  <a:lnTo>
                    <a:pt x="150375" y="897719"/>
                  </a:lnTo>
                  <a:lnTo>
                    <a:pt x="152330" y="889386"/>
                  </a:lnTo>
                  <a:lnTo>
                    <a:pt x="145511" y="858314"/>
                  </a:lnTo>
                  <a:lnTo>
                    <a:pt x="117578" y="856205"/>
                  </a:lnTo>
                  <a:lnTo>
                    <a:pt x="104256" y="842946"/>
                  </a:lnTo>
                  <a:lnTo>
                    <a:pt x="103484" y="816393"/>
                  </a:lnTo>
                  <a:lnTo>
                    <a:pt x="111842" y="790655"/>
                  </a:lnTo>
                  <a:lnTo>
                    <a:pt x="120549" y="760896"/>
                  </a:lnTo>
                  <a:lnTo>
                    <a:pt x="146671" y="758481"/>
                  </a:lnTo>
                  <a:lnTo>
                    <a:pt x="153150" y="730816"/>
                  </a:lnTo>
                  <a:lnTo>
                    <a:pt x="133104" y="720729"/>
                  </a:lnTo>
                  <a:lnTo>
                    <a:pt x="157132" y="699145"/>
                  </a:lnTo>
                  <a:lnTo>
                    <a:pt x="165992" y="724974"/>
                  </a:lnTo>
                  <a:lnTo>
                    <a:pt x="198392" y="763148"/>
                  </a:lnTo>
                  <a:lnTo>
                    <a:pt x="208402" y="754839"/>
                  </a:lnTo>
                  <a:lnTo>
                    <a:pt x="209207" y="735488"/>
                  </a:lnTo>
                  <a:lnTo>
                    <a:pt x="229176" y="722708"/>
                  </a:lnTo>
                  <a:lnTo>
                    <a:pt x="263300" y="734137"/>
                  </a:lnTo>
                  <a:lnTo>
                    <a:pt x="283365" y="748551"/>
                  </a:lnTo>
                  <a:lnTo>
                    <a:pt x="310052" y="714096"/>
                  </a:lnTo>
                  <a:lnTo>
                    <a:pt x="307824" y="701431"/>
                  </a:lnTo>
                  <a:lnTo>
                    <a:pt x="289489" y="707593"/>
                  </a:lnTo>
                  <a:lnTo>
                    <a:pt x="270556" y="688229"/>
                  </a:lnTo>
                  <a:lnTo>
                    <a:pt x="259328" y="663180"/>
                  </a:lnTo>
                  <a:lnTo>
                    <a:pt x="265505" y="630867"/>
                  </a:lnTo>
                  <a:lnTo>
                    <a:pt x="284366" y="612658"/>
                  </a:lnTo>
                  <a:lnTo>
                    <a:pt x="284788" y="593091"/>
                  </a:lnTo>
                  <a:lnTo>
                    <a:pt x="297017" y="573880"/>
                  </a:lnTo>
                  <a:lnTo>
                    <a:pt x="307431" y="547428"/>
                  </a:lnTo>
                  <a:lnTo>
                    <a:pt x="333730" y="524938"/>
                  </a:lnTo>
                  <a:lnTo>
                    <a:pt x="360920" y="536478"/>
                  </a:lnTo>
                  <a:lnTo>
                    <a:pt x="383203" y="541893"/>
                  </a:lnTo>
                  <a:lnTo>
                    <a:pt x="391292" y="513001"/>
                  </a:lnTo>
                  <a:lnTo>
                    <a:pt x="472115" y="474085"/>
                  </a:lnTo>
                  <a:lnTo>
                    <a:pt x="473749" y="431316"/>
                  </a:lnTo>
                  <a:lnTo>
                    <a:pt x="499497" y="421219"/>
                  </a:lnTo>
                  <a:lnTo>
                    <a:pt x="532797" y="411414"/>
                  </a:lnTo>
                  <a:lnTo>
                    <a:pt x="548329" y="400263"/>
                  </a:lnTo>
                  <a:lnTo>
                    <a:pt x="533962" y="384866"/>
                  </a:lnTo>
                  <a:lnTo>
                    <a:pt x="546996" y="360858"/>
                  </a:lnTo>
                  <a:lnTo>
                    <a:pt x="537963" y="340443"/>
                  </a:lnTo>
                  <a:lnTo>
                    <a:pt x="555114" y="302102"/>
                  </a:lnTo>
                  <a:lnTo>
                    <a:pt x="578178" y="309209"/>
                  </a:lnTo>
                  <a:lnTo>
                    <a:pt x="588151" y="300664"/>
                  </a:lnTo>
                  <a:lnTo>
                    <a:pt x="587710" y="281922"/>
                  </a:lnTo>
                  <a:lnTo>
                    <a:pt x="621614" y="272952"/>
                  </a:lnTo>
                  <a:lnTo>
                    <a:pt x="672961" y="281597"/>
                  </a:lnTo>
                  <a:lnTo>
                    <a:pt x="697180" y="275654"/>
                  </a:lnTo>
                  <a:lnTo>
                    <a:pt x="699452" y="263880"/>
                  </a:lnTo>
                  <a:lnTo>
                    <a:pt x="700055" y="246404"/>
                  </a:lnTo>
                  <a:lnTo>
                    <a:pt x="715275" y="239086"/>
                  </a:lnTo>
                  <a:lnTo>
                    <a:pt x="733087" y="250290"/>
                  </a:lnTo>
                  <a:lnTo>
                    <a:pt x="742192" y="248181"/>
                  </a:lnTo>
                  <a:lnTo>
                    <a:pt x="747195" y="234222"/>
                  </a:lnTo>
                  <a:lnTo>
                    <a:pt x="753065" y="225730"/>
                  </a:lnTo>
                  <a:lnTo>
                    <a:pt x="768769" y="225338"/>
                  </a:lnTo>
                  <a:lnTo>
                    <a:pt x="772143" y="237093"/>
                  </a:lnTo>
                  <a:lnTo>
                    <a:pt x="762285" y="248689"/>
                  </a:lnTo>
                  <a:lnTo>
                    <a:pt x="757479" y="256903"/>
                  </a:lnTo>
                  <a:lnTo>
                    <a:pt x="771103" y="263545"/>
                  </a:lnTo>
                  <a:lnTo>
                    <a:pt x="785714" y="253941"/>
                  </a:lnTo>
                  <a:lnTo>
                    <a:pt x="777740" y="238118"/>
                  </a:lnTo>
                  <a:lnTo>
                    <a:pt x="798173" y="234639"/>
                  </a:lnTo>
                  <a:lnTo>
                    <a:pt x="802098" y="226191"/>
                  </a:lnTo>
                  <a:lnTo>
                    <a:pt x="816795" y="228069"/>
                  </a:lnTo>
                  <a:lnTo>
                    <a:pt x="812641" y="250822"/>
                  </a:lnTo>
                  <a:lnTo>
                    <a:pt x="821674" y="259194"/>
                  </a:lnTo>
                  <a:lnTo>
                    <a:pt x="835868" y="271806"/>
                  </a:lnTo>
                  <a:lnTo>
                    <a:pt x="872518" y="276282"/>
                  </a:lnTo>
                  <a:lnTo>
                    <a:pt x="894470" y="280907"/>
                  </a:lnTo>
                  <a:lnTo>
                    <a:pt x="903436" y="296112"/>
                  </a:lnTo>
                  <a:lnTo>
                    <a:pt x="956624" y="304546"/>
                  </a:lnTo>
                  <a:lnTo>
                    <a:pt x="976036" y="286408"/>
                  </a:lnTo>
                  <a:lnTo>
                    <a:pt x="995070" y="289034"/>
                  </a:lnTo>
                  <a:lnTo>
                    <a:pt x="1007951" y="278951"/>
                  </a:lnTo>
                  <a:lnTo>
                    <a:pt x="1047007" y="274418"/>
                  </a:lnTo>
                  <a:lnTo>
                    <a:pt x="1068854" y="249859"/>
                  </a:lnTo>
                  <a:lnTo>
                    <a:pt x="1154699" y="205781"/>
                  </a:lnTo>
                  <a:lnTo>
                    <a:pt x="1184487" y="212854"/>
                  </a:lnTo>
                  <a:lnTo>
                    <a:pt x="1190381" y="225309"/>
                  </a:lnTo>
                  <a:lnTo>
                    <a:pt x="1208102" y="216846"/>
                  </a:lnTo>
                  <a:lnTo>
                    <a:pt x="1229005" y="196935"/>
                  </a:lnTo>
                  <a:lnTo>
                    <a:pt x="1241786" y="180522"/>
                  </a:lnTo>
                  <a:lnTo>
                    <a:pt x="1264467" y="179142"/>
                  </a:lnTo>
                  <a:lnTo>
                    <a:pt x="1255855" y="194175"/>
                  </a:lnTo>
                  <a:lnTo>
                    <a:pt x="1250206" y="202374"/>
                  </a:lnTo>
                  <a:lnTo>
                    <a:pt x="1261568" y="223435"/>
                  </a:lnTo>
                  <a:lnTo>
                    <a:pt x="1288427" y="228721"/>
                  </a:lnTo>
                  <a:lnTo>
                    <a:pt x="1292908" y="201507"/>
                  </a:lnTo>
                  <a:lnTo>
                    <a:pt x="1344298" y="200462"/>
                  </a:lnTo>
                  <a:lnTo>
                    <a:pt x="1368484" y="184241"/>
                  </a:lnTo>
                  <a:lnTo>
                    <a:pt x="1409763" y="199134"/>
                  </a:lnTo>
                  <a:lnTo>
                    <a:pt x="1446810" y="211872"/>
                  </a:lnTo>
                  <a:lnTo>
                    <a:pt x="1482281" y="228318"/>
                  </a:lnTo>
                  <a:lnTo>
                    <a:pt x="1500645" y="270848"/>
                  </a:lnTo>
                  <a:lnTo>
                    <a:pt x="1539571" y="291967"/>
                  </a:lnTo>
                  <a:lnTo>
                    <a:pt x="1562007" y="314264"/>
                  </a:lnTo>
                  <a:lnTo>
                    <a:pt x="1558039" y="287635"/>
                  </a:lnTo>
                  <a:lnTo>
                    <a:pt x="1569301" y="271461"/>
                  </a:lnTo>
                  <a:lnTo>
                    <a:pt x="1604978" y="256103"/>
                  </a:lnTo>
                  <a:lnTo>
                    <a:pt x="1632039" y="270489"/>
                  </a:lnTo>
                  <a:lnTo>
                    <a:pt x="1642562" y="258858"/>
                  </a:lnTo>
                  <a:lnTo>
                    <a:pt x="1661893" y="265835"/>
                  </a:lnTo>
                  <a:lnTo>
                    <a:pt x="1655213" y="278664"/>
                  </a:lnTo>
                  <a:lnTo>
                    <a:pt x="1663015" y="290198"/>
                  </a:lnTo>
                  <a:lnTo>
                    <a:pt x="1686405" y="295743"/>
                  </a:lnTo>
                  <a:lnTo>
                    <a:pt x="1710600" y="301163"/>
                  </a:lnTo>
                  <a:lnTo>
                    <a:pt x="1729879" y="305595"/>
                  </a:lnTo>
                  <a:lnTo>
                    <a:pt x="1743057" y="318381"/>
                  </a:lnTo>
                  <a:lnTo>
                    <a:pt x="1751438" y="314298"/>
                  </a:lnTo>
                  <a:lnTo>
                    <a:pt x="1762824" y="329330"/>
                  </a:lnTo>
                  <a:lnTo>
                    <a:pt x="1772145" y="320523"/>
                  </a:lnTo>
                  <a:lnTo>
                    <a:pt x="1763620" y="308365"/>
                  </a:lnTo>
                  <a:lnTo>
                    <a:pt x="1755181" y="295134"/>
                  </a:lnTo>
                  <a:lnTo>
                    <a:pt x="1738624" y="292887"/>
                  </a:lnTo>
                  <a:lnTo>
                    <a:pt x="1719566" y="265069"/>
                  </a:lnTo>
                  <a:lnTo>
                    <a:pt x="1706076" y="252700"/>
                  </a:lnTo>
                  <a:lnTo>
                    <a:pt x="1708041" y="243682"/>
                  </a:lnTo>
                  <a:lnTo>
                    <a:pt x="1714788" y="234390"/>
                  </a:lnTo>
                  <a:lnTo>
                    <a:pt x="1731771" y="233618"/>
                  </a:lnTo>
                  <a:lnTo>
                    <a:pt x="1745309" y="260698"/>
                  </a:lnTo>
                  <a:lnTo>
                    <a:pt x="1753178" y="272453"/>
                  </a:lnTo>
                  <a:lnTo>
                    <a:pt x="1774062" y="271380"/>
                  </a:lnTo>
                  <a:lnTo>
                    <a:pt x="1788677" y="279306"/>
                  </a:lnTo>
                  <a:lnTo>
                    <a:pt x="1791917" y="267676"/>
                  </a:lnTo>
                  <a:lnTo>
                    <a:pt x="1802042" y="254061"/>
                  </a:lnTo>
                  <a:lnTo>
                    <a:pt x="1818954" y="250050"/>
                  </a:lnTo>
                  <a:lnTo>
                    <a:pt x="1838093" y="264685"/>
                  </a:lnTo>
                  <a:lnTo>
                    <a:pt x="1856907" y="271917"/>
                  </a:lnTo>
                  <a:lnTo>
                    <a:pt x="1869251" y="298263"/>
                  </a:lnTo>
                  <a:lnTo>
                    <a:pt x="1883647" y="313287"/>
                  </a:lnTo>
                  <a:lnTo>
                    <a:pt x="1905973" y="317432"/>
                  </a:lnTo>
                  <a:lnTo>
                    <a:pt x="1900558" y="295331"/>
                  </a:lnTo>
                  <a:lnTo>
                    <a:pt x="1916832" y="280490"/>
                  </a:lnTo>
                  <a:lnTo>
                    <a:pt x="1919817" y="261000"/>
                  </a:lnTo>
                  <a:lnTo>
                    <a:pt x="1927633" y="257790"/>
                  </a:lnTo>
                  <a:lnTo>
                    <a:pt x="1934457" y="267791"/>
                  </a:lnTo>
                  <a:lnTo>
                    <a:pt x="1941938" y="258537"/>
                  </a:lnTo>
                  <a:lnTo>
                    <a:pt x="1957229" y="259333"/>
                  </a:lnTo>
                  <a:lnTo>
                    <a:pt x="1986705" y="260871"/>
                  </a:lnTo>
                  <a:lnTo>
                    <a:pt x="2043036" y="234548"/>
                  </a:lnTo>
                  <a:lnTo>
                    <a:pt x="2055227" y="250994"/>
                  </a:lnTo>
                  <a:lnTo>
                    <a:pt x="2108098" y="235142"/>
                  </a:lnTo>
                  <a:lnTo>
                    <a:pt x="2136439" y="211541"/>
                  </a:lnTo>
                  <a:lnTo>
                    <a:pt x="2163557" y="229104"/>
                  </a:lnTo>
                  <a:lnTo>
                    <a:pt x="2200629" y="216602"/>
                  </a:lnTo>
                  <a:lnTo>
                    <a:pt x="2236234" y="207406"/>
                  </a:lnTo>
                  <a:lnTo>
                    <a:pt x="2263304" y="224470"/>
                  </a:lnTo>
                  <a:lnTo>
                    <a:pt x="2295905" y="224437"/>
                  </a:lnTo>
                  <a:lnTo>
                    <a:pt x="2321562" y="242033"/>
                  </a:lnTo>
                  <a:lnTo>
                    <a:pt x="2350400" y="225064"/>
                  </a:lnTo>
                  <a:lnTo>
                    <a:pt x="2362826" y="248550"/>
                  </a:lnTo>
                  <a:lnTo>
                    <a:pt x="2380049" y="266904"/>
                  </a:lnTo>
                  <a:lnTo>
                    <a:pt x="2398455" y="260679"/>
                  </a:lnTo>
                  <a:lnTo>
                    <a:pt x="2410843" y="282900"/>
                  </a:lnTo>
                  <a:lnTo>
                    <a:pt x="2419550" y="305591"/>
                  </a:lnTo>
                  <a:lnTo>
                    <a:pt x="2454508" y="331468"/>
                  </a:lnTo>
                  <a:lnTo>
                    <a:pt x="2473015" y="315285"/>
                  </a:lnTo>
                  <a:lnTo>
                    <a:pt x="2462540" y="288157"/>
                  </a:lnTo>
                  <a:lnTo>
                    <a:pt x="2474194" y="264278"/>
                  </a:lnTo>
                  <a:lnTo>
                    <a:pt x="2455730" y="219937"/>
                  </a:lnTo>
                  <a:lnTo>
                    <a:pt x="2463239" y="189641"/>
                  </a:lnTo>
                  <a:lnTo>
                    <a:pt x="2467179" y="153145"/>
                  </a:lnTo>
                  <a:lnTo>
                    <a:pt x="2481440" y="168796"/>
                  </a:lnTo>
                  <a:lnTo>
                    <a:pt x="2479892" y="197462"/>
                  </a:lnTo>
                  <a:lnTo>
                    <a:pt x="2492768" y="211230"/>
                  </a:lnTo>
                  <a:lnTo>
                    <a:pt x="2494120" y="179611"/>
                  </a:lnTo>
                  <a:lnTo>
                    <a:pt x="2521224" y="210549"/>
                  </a:lnTo>
                  <a:lnTo>
                    <a:pt x="2531167" y="180383"/>
                  </a:lnTo>
                  <a:lnTo>
                    <a:pt x="2531100" y="151463"/>
                  </a:lnTo>
                  <a:lnTo>
                    <a:pt x="2550963" y="128451"/>
                  </a:lnTo>
                  <a:lnTo>
                    <a:pt x="2583324" y="81906"/>
                  </a:lnTo>
                  <a:lnTo>
                    <a:pt x="2610428" y="85816"/>
                  </a:lnTo>
                  <a:lnTo>
                    <a:pt x="2635304" y="89746"/>
                  </a:lnTo>
                  <a:lnTo>
                    <a:pt x="2660467" y="91696"/>
                  </a:lnTo>
                  <a:lnTo>
                    <a:pt x="2681701" y="110260"/>
                  </a:lnTo>
                  <a:lnTo>
                    <a:pt x="2697884" y="140379"/>
                  </a:lnTo>
                  <a:lnTo>
                    <a:pt x="2686057" y="169586"/>
                  </a:lnTo>
                  <a:lnTo>
                    <a:pt x="2712854" y="163889"/>
                  </a:lnTo>
                  <a:lnTo>
                    <a:pt x="2721283" y="156610"/>
                  </a:lnTo>
                  <a:lnTo>
                    <a:pt x="2742028" y="164354"/>
                  </a:lnTo>
                  <a:lnTo>
                    <a:pt x="2773584" y="150979"/>
                  </a:lnTo>
                  <a:lnTo>
                    <a:pt x="2749825" y="131245"/>
                  </a:lnTo>
                  <a:lnTo>
                    <a:pt x="2729531" y="134825"/>
                  </a:lnTo>
                  <a:lnTo>
                    <a:pt x="2713031" y="125188"/>
                  </a:lnTo>
                  <a:lnTo>
                    <a:pt x="2694889" y="105991"/>
                  </a:lnTo>
                  <a:lnTo>
                    <a:pt x="2681385" y="92285"/>
                  </a:lnTo>
                  <a:lnTo>
                    <a:pt x="2664425" y="78580"/>
                  </a:lnTo>
                  <a:lnTo>
                    <a:pt x="2669826" y="43790"/>
                  </a:lnTo>
                  <a:lnTo>
                    <a:pt x="2696935" y="36860"/>
                  </a:lnTo>
                  <a:lnTo>
                    <a:pt x="2719894" y="26912"/>
                  </a:lnTo>
                  <a:lnTo>
                    <a:pt x="2739465" y="36659"/>
                  </a:lnTo>
                  <a:lnTo>
                    <a:pt x="2764728" y="62776"/>
                  </a:lnTo>
                  <a:lnTo>
                    <a:pt x="2790136" y="58674"/>
                  </a:lnTo>
                  <a:lnTo>
                    <a:pt x="2782919" y="34550"/>
                  </a:lnTo>
                  <a:lnTo>
                    <a:pt x="2785229" y="7652"/>
                  </a:lnTo>
                  <a:lnTo>
                    <a:pt x="2802974" y="0"/>
                  </a:lnTo>
                  <a:lnTo>
                    <a:pt x="2832297" y="13796"/>
                  </a:lnTo>
                  <a:lnTo>
                    <a:pt x="2852582" y="7288"/>
                  </a:lnTo>
                  <a:lnTo>
                    <a:pt x="2866805" y="28206"/>
                  </a:lnTo>
                  <a:lnTo>
                    <a:pt x="2884008" y="40646"/>
                  </a:lnTo>
                  <a:lnTo>
                    <a:pt x="2921041" y="105258"/>
                  </a:lnTo>
                  <a:lnTo>
                    <a:pt x="2915066" y="130651"/>
                  </a:lnTo>
                  <a:lnTo>
                    <a:pt x="2894335" y="151434"/>
                  </a:lnTo>
                  <a:lnTo>
                    <a:pt x="2836509" y="168595"/>
                  </a:lnTo>
                  <a:lnTo>
                    <a:pt x="2829484" y="180268"/>
                  </a:lnTo>
                  <a:lnTo>
                    <a:pt x="2841675" y="207022"/>
                  </a:lnTo>
                  <a:lnTo>
                    <a:pt x="2841038" y="250084"/>
                  </a:lnTo>
                  <a:lnTo>
                    <a:pt x="2829287" y="279665"/>
                  </a:lnTo>
                  <a:lnTo>
                    <a:pt x="2800152" y="325712"/>
                  </a:lnTo>
                  <a:lnTo>
                    <a:pt x="2760727" y="347732"/>
                  </a:lnTo>
                  <a:lnTo>
                    <a:pt x="2718231" y="351992"/>
                  </a:lnTo>
                  <a:lnTo>
                    <a:pt x="2678241" y="346711"/>
                  </a:lnTo>
                  <a:lnTo>
                    <a:pt x="2654348" y="346012"/>
                  </a:lnTo>
                  <a:lnTo>
                    <a:pt x="2638630" y="360191"/>
                  </a:lnTo>
                  <a:lnTo>
                    <a:pt x="2618680" y="365348"/>
                  </a:lnTo>
                  <a:lnTo>
                    <a:pt x="2577018" y="338191"/>
                  </a:lnTo>
                  <a:lnTo>
                    <a:pt x="2522489" y="357096"/>
                  </a:lnTo>
                  <a:lnTo>
                    <a:pt x="2522139" y="391944"/>
                  </a:lnTo>
                  <a:lnTo>
                    <a:pt x="2532432" y="414931"/>
                  </a:lnTo>
                  <a:lnTo>
                    <a:pt x="2555487" y="417054"/>
                  </a:lnTo>
                  <a:lnTo>
                    <a:pt x="2546938" y="436731"/>
                  </a:lnTo>
                  <a:lnTo>
                    <a:pt x="2509368" y="432792"/>
                  </a:lnTo>
                  <a:lnTo>
                    <a:pt x="2511338" y="417634"/>
                  </a:lnTo>
                  <a:lnTo>
                    <a:pt x="2505645" y="405659"/>
                  </a:lnTo>
                  <a:lnTo>
                    <a:pt x="2463110" y="380687"/>
                  </a:lnTo>
                  <a:lnTo>
                    <a:pt x="2436826" y="398106"/>
                  </a:lnTo>
                  <a:lnTo>
                    <a:pt x="2449841" y="414069"/>
                  </a:lnTo>
                  <a:lnTo>
                    <a:pt x="2421606" y="422249"/>
                  </a:lnTo>
                  <a:lnTo>
                    <a:pt x="2401556" y="421487"/>
                  </a:lnTo>
                  <a:lnTo>
                    <a:pt x="2381515" y="415511"/>
                  </a:lnTo>
                  <a:lnTo>
                    <a:pt x="2371831" y="430688"/>
                  </a:lnTo>
                  <a:lnTo>
                    <a:pt x="2339048" y="440833"/>
                  </a:lnTo>
                  <a:lnTo>
                    <a:pt x="2317781" y="423543"/>
                  </a:lnTo>
                  <a:lnTo>
                    <a:pt x="2293298" y="395404"/>
                  </a:lnTo>
                  <a:lnTo>
                    <a:pt x="2217612" y="367528"/>
                  </a:lnTo>
                  <a:lnTo>
                    <a:pt x="2187446" y="376901"/>
                  </a:lnTo>
                  <a:lnTo>
                    <a:pt x="2167549" y="390171"/>
                  </a:lnTo>
                  <a:lnTo>
                    <a:pt x="2102070" y="397057"/>
                  </a:lnTo>
                  <a:lnTo>
                    <a:pt x="2051005" y="382029"/>
                  </a:lnTo>
                  <a:lnTo>
                    <a:pt x="2014921" y="359123"/>
                  </a:lnTo>
                  <a:lnTo>
                    <a:pt x="2002203" y="339892"/>
                  </a:lnTo>
                  <a:lnTo>
                    <a:pt x="1978755" y="348513"/>
                  </a:lnTo>
                  <a:lnTo>
                    <a:pt x="1939489" y="367279"/>
                  </a:lnTo>
                  <a:lnTo>
                    <a:pt x="1907765" y="399003"/>
                  </a:lnTo>
                  <a:lnTo>
                    <a:pt x="1867205" y="403100"/>
                  </a:lnTo>
                  <a:lnTo>
                    <a:pt x="1798803" y="394651"/>
                  </a:lnTo>
                  <a:lnTo>
                    <a:pt x="1726102" y="384588"/>
                  </a:lnTo>
                  <a:lnTo>
                    <a:pt x="1650378" y="359722"/>
                  </a:lnTo>
                  <a:lnTo>
                    <a:pt x="1528113" y="368606"/>
                  </a:lnTo>
                  <a:lnTo>
                    <a:pt x="1430872" y="342331"/>
                  </a:lnTo>
                  <a:lnTo>
                    <a:pt x="1421153" y="355610"/>
                  </a:lnTo>
                  <a:lnTo>
                    <a:pt x="1440269" y="370317"/>
                  </a:lnTo>
                  <a:lnTo>
                    <a:pt x="1356906" y="400728"/>
                  </a:lnTo>
                  <a:lnTo>
                    <a:pt x="1296785" y="396353"/>
                  </a:lnTo>
                  <a:lnTo>
                    <a:pt x="1237842" y="407048"/>
                  </a:lnTo>
                  <a:lnTo>
                    <a:pt x="1185148" y="416609"/>
                  </a:lnTo>
                  <a:lnTo>
                    <a:pt x="1120216" y="442860"/>
                  </a:lnTo>
                  <a:lnTo>
                    <a:pt x="1086925" y="462991"/>
                  </a:lnTo>
                  <a:lnTo>
                    <a:pt x="1072439" y="443947"/>
                  </a:lnTo>
                  <a:lnTo>
                    <a:pt x="1085051" y="423524"/>
                  </a:lnTo>
                  <a:lnTo>
                    <a:pt x="1063482" y="401950"/>
                  </a:lnTo>
                  <a:lnTo>
                    <a:pt x="1044759" y="385853"/>
                  </a:lnTo>
                  <a:lnTo>
                    <a:pt x="1025730" y="369225"/>
                  </a:lnTo>
                  <a:lnTo>
                    <a:pt x="1029612" y="352088"/>
                  </a:lnTo>
                  <a:lnTo>
                    <a:pt x="1043849" y="346989"/>
                  </a:lnTo>
                  <a:lnTo>
                    <a:pt x="1051636" y="362286"/>
                  </a:lnTo>
                  <a:lnTo>
                    <a:pt x="1066544" y="358289"/>
                  </a:lnTo>
                  <a:lnTo>
                    <a:pt x="1086422" y="332215"/>
                  </a:lnTo>
                  <a:lnTo>
                    <a:pt x="1089498" y="317863"/>
                  </a:lnTo>
                  <a:lnTo>
                    <a:pt x="1061977" y="313747"/>
                  </a:lnTo>
                  <a:lnTo>
                    <a:pt x="1034730" y="309673"/>
                  </a:lnTo>
                  <a:lnTo>
                    <a:pt x="1013644" y="320010"/>
                  </a:lnTo>
                  <a:lnTo>
                    <a:pt x="997879" y="335297"/>
                  </a:lnTo>
                  <a:lnTo>
                    <a:pt x="989421" y="355994"/>
                  </a:lnTo>
                  <a:lnTo>
                    <a:pt x="982299" y="373259"/>
                  </a:lnTo>
                  <a:lnTo>
                    <a:pt x="992257" y="402927"/>
                  </a:lnTo>
                  <a:lnTo>
                    <a:pt x="1013798" y="415444"/>
                  </a:lnTo>
                  <a:lnTo>
                    <a:pt x="1025198" y="431014"/>
                  </a:lnTo>
                  <a:lnTo>
                    <a:pt x="1041352" y="434363"/>
                  </a:lnTo>
                  <a:lnTo>
                    <a:pt x="1029056" y="459972"/>
                  </a:lnTo>
                  <a:lnTo>
                    <a:pt x="1018686" y="448438"/>
                  </a:lnTo>
                  <a:lnTo>
                    <a:pt x="1002925" y="451356"/>
                  </a:lnTo>
                  <a:lnTo>
                    <a:pt x="988203" y="479428"/>
                  </a:lnTo>
                  <a:lnTo>
                    <a:pt x="972797" y="471358"/>
                  </a:lnTo>
                  <a:lnTo>
                    <a:pt x="974019" y="448366"/>
                  </a:lnTo>
                  <a:lnTo>
                    <a:pt x="967621" y="420270"/>
                  </a:lnTo>
                  <a:lnTo>
                    <a:pt x="954160" y="421751"/>
                  </a:lnTo>
                  <a:lnTo>
                    <a:pt x="922015" y="447374"/>
                  </a:lnTo>
                  <a:lnTo>
                    <a:pt x="919830" y="463983"/>
                  </a:lnTo>
                  <a:lnTo>
                    <a:pt x="915239" y="505928"/>
                  </a:lnTo>
                  <a:lnTo>
                    <a:pt x="900460" y="487814"/>
                  </a:lnTo>
                  <a:lnTo>
                    <a:pt x="889242" y="488298"/>
                  </a:lnTo>
                  <a:lnTo>
                    <a:pt x="890076" y="520520"/>
                  </a:lnTo>
                  <a:lnTo>
                    <a:pt x="860537" y="506786"/>
                  </a:lnTo>
                  <a:lnTo>
                    <a:pt x="840435" y="504083"/>
                  </a:lnTo>
                  <a:lnTo>
                    <a:pt x="858477" y="487503"/>
                  </a:lnTo>
                  <a:lnTo>
                    <a:pt x="863001" y="471162"/>
                  </a:lnTo>
                  <a:lnTo>
                    <a:pt x="849798" y="461539"/>
                  </a:lnTo>
                  <a:lnTo>
                    <a:pt x="833846" y="475489"/>
                  </a:lnTo>
                  <a:lnTo>
                    <a:pt x="817778" y="496167"/>
                  </a:lnTo>
                  <a:lnTo>
                    <a:pt x="816139" y="525696"/>
                  </a:lnTo>
                  <a:lnTo>
                    <a:pt x="796472" y="548741"/>
                  </a:lnTo>
                  <a:lnTo>
                    <a:pt x="763766" y="546153"/>
                  </a:lnTo>
                  <a:lnTo>
                    <a:pt x="749045" y="528049"/>
                  </a:lnTo>
                  <a:lnTo>
                    <a:pt x="725961" y="560481"/>
                  </a:lnTo>
                  <a:lnTo>
                    <a:pt x="726148" y="631165"/>
                  </a:lnTo>
                  <a:lnTo>
                    <a:pt x="695977" y="677978"/>
                  </a:lnTo>
                  <a:lnTo>
                    <a:pt x="691003" y="708772"/>
                  </a:lnTo>
                  <a:lnTo>
                    <a:pt x="709438" y="739763"/>
                  </a:lnTo>
                  <a:lnTo>
                    <a:pt x="701220" y="766891"/>
                  </a:lnTo>
                  <a:lnTo>
                    <a:pt x="662888" y="788215"/>
                  </a:lnTo>
                  <a:lnTo>
                    <a:pt x="620521" y="792332"/>
                  </a:lnTo>
                  <a:lnTo>
                    <a:pt x="612777" y="793084"/>
                  </a:lnTo>
                  <a:lnTo>
                    <a:pt x="609984" y="827055"/>
                  </a:lnTo>
                  <a:lnTo>
                    <a:pt x="583196" y="828919"/>
                  </a:lnTo>
                  <a:lnTo>
                    <a:pt x="581878" y="846032"/>
                  </a:lnTo>
                  <a:lnTo>
                    <a:pt x="564147" y="856416"/>
                  </a:lnTo>
                  <a:lnTo>
                    <a:pt x="557376" y="850896"/>
                  </a:lnTo>
                  <a:lnTo>
                    <a:pt x="528978" y="821185"/>
                  </a:lnTo>
                  <a:lnTo>
                    <a:pt x="480248" y="845102"/>
                  </a:lnTo>
                  <a:lnTo>
                    <a:pt x="459579" y="837885"/>
                  </a:lnTo>
                  <a:lnTo>
                    <a:pt x="414078" y="871224"/>
                  </a:lnTo>
                  <a:lnTo>
                    <a:pt x="418319" y="915666"/>
                  </a:lnTo>
                  <a:lnTo>
                    <a:pt x="434732" y="935308"/>
                  </a:lnTo>
                  <a:lnTo>
                    <a:pt x="448414" y="973789"/>
                  </a:lnTo>
                  <a:lnTo>
                    <a:pt x="470232" y="1020349"/>
                  </a:lnTo>
                  <a:lnTo>
                    <a:pt x="461592" y="1059466"/>
                  </a:lnTo>
                  <a:lnTo>
                    <a:pt x="450752" y="1077417"/>
                  </a:lnTo>
                  <a:lnTo>
                    <a:pt x="439505" y="1096035"/>
                  </a:lnTo>
                  <a:lnTo>
                    <a:pt x="453695" y="1135900"/>
                  </a:lnTo>
                  <a:lnTo>
                    <a:pt x="452128" y="1157996"/>
                  </a:lnTo>
                  <a:lnTo>
                    <a:pt x="428134" y="1181257"/>
                  </a:lnTo>
                  <a:lnTo>
                    <a:pt x="403828" y="1165793"/>
                  </a:lnTo>
                  <a:lnTo>
                    <a:pt x="384262" y="1187516"/>
                  </a:lnTo>
                  <a:lnTo>
                    <a:pt x="366091" y="1202855"/>
                  </a:lnTo>
                  <a:lnTo>
                    <a:pt x="358006" y="1223571"/>
                  </a:lnTo>
                  <a:lnTo>
                    <a:pt x="355864" y="1243506"/>
                  </a:lnTo>
                  <a:lnTo>
                    <a:pt x="367739" y="1273351"/>
                  </a:lnTo>
                  <a:lnTo>
                    <a:pt x="364490" y="1300268"/>
                  </a:lnTo>
                  <a:lnTo>
                    <a:pt x="375095" y="1324612"/>
                  </a:lnTo>
                  <a:lnTo>
                    <a:pt x="370753" y="1341509"/>
                  </a:lnTo>
                  <a:lnTo>
                    <a:pt x="360594" y="1359067"/>
                  </a:lnTo>
                  <a:lnTo>
                    <a:pt x="376235" y="1377598"/>
                  </a:lnTo>
                  <a:lnTo>
                    <a:pt x="384717" y="1384513"/>
                  </a:lnTo>
                  <a:lnTo>
                    <a:pt x="414562" y="1367463"/>
                  </a:lnTo>
                  <a:lnTo>
                    <a:pt x="422565" y="1401770"/>
                  </a:lnTo>
                  <a:lnTo>
                    <a:pt x="426859" y="1437418"/>
                  </a:lnTo>
                  <a:lnTo>
                    <a:pt x="420346" y="1468916"/>
                  </a:lnTo>
                  <a:lnTo>
                    <a:pt x="420960" y="1504670"/>
                  </a:lnTo>
                  <a:lnTo>
                    <a:pt x="426988" y="1528209"/>
                  </a:lnTo>
                  <a:lnTo>
                    <a:pt x="441063" y="1557325"/>
                  </a:lnTo>
                  <a:lnTo>
                    <a:pt x="402918" y="1553199"/>
                  </a:lnTo>
                  <a:close/>
                </a:path>
              </a:pathLst>
            </a:custGeom>
            <a:noFill/>
            <a:ln w="9525" cap="flat" cmpd="sng">
              <a:solidFill>
                <a:srgbClr val="0095DA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29" name="Google Shape;529;p8"/>
            <p:cNvSpPr/>
            <p:nvPr/>
          </p:nvSpPr>
          <p:spPr>
            <a:xfrm>
              <a:off x="16809580" y="8429821"/>
              <a:ext cx="3557526" cy="1993066"/>
            </a:xfrm>
            <a:custGeom>
              <a:avLst/>
              <a:gdLst/>
              <a:ahLst/>
              <a:cxnLst/>
              <a:rect l="l" t="t" r="r" b="b"/>
              <a:pathLst>
                <a:path w="2913380" h="1553209" extrusionOk="0">
                  <a:moveTo>
                    <a:pt x="365373" y="1188436"/>
                  </a:moveTo>
                  <a:lnTo>
                    <a:pt x="51327" y="1188436"/>
                  </a:lnTo>
                  <a:lnTo>
                    <a:pt x="77684" y="1207604"/>
                  </a:lnTo>
                  <a:lnTo>
                    <a:pt x="119433" y="1226772"/>
                  </a:lnTo>
                  <a:lnTo>
                    <a:pt x="129774" y="1255525"/>
                  </a:lnTo>
                  <a:lnTo>
                    <a:pt x="168973" y="1298654"/>
                  </a:lnTo>
                  <a:lnTo>
                    <a:pt x="167646" y="1322614"/>
                  </a:lnTo>
                  <a:lnTo>
                    <a:pt x="210242" y="1336990"/>
                  </a:lnTo>
                  <a:lnTo>
                    <a:pt x="191865" y="1351366"/>
                  </a:lnTo>
                  <a:lnTo>
                    <a:pt x="214153" y="1356158"/>
                  </a:lnTo>
                  <a:lnTo>
                    <a:pt x="238295" y="1375327"/>
                  </a:lnTo>
                  <a:lnTo>
                    <a:pt x="234035" y="1394495"/>
                  </a:lnTo>
                  <a:lnTo>
                    <a:pt x="241305" y="1408871"/>
                  </a:lnTo>
                  <a:lnTo>
                    <a:pt x="260957" y="1413663"/>
                  </a:lnTo>
                  <a:lnTo>
                    <a:pt x="295091" y="1423248"/>
                  </a:lnTo>
                  <a:lnTo>
                    <a:pt x="297171" y="1442416"/>
                  </a:lnTo>
                  <a:lnTo>
                    <a:pt x="331899" y="1442416"/>
                  </a:lnTo>
                  <a:lnTo>
                    <a:pt x="338718" y="1456792"/>
                  </a:lnTo>
                  <a:lnTo>
                    <a:pt x="320499" y="1461584"/>
                  </a:lnTo>
                  <a:lnTo>
                    <a:pt x="329364" y="1471168"/>
                  </a:lnTo>
                  <a:lnTo>
                    <a:pt x="350732" y="1485545"/>
                  </a:lnTo>
                  <a:lnTo>
                    <a:pt x="363637" y="1514297"/>
                  </a:lnTo>
                  <a:lnTo>
                    <a:pt x="344205" y="1519089"/>
                  </a:lnTo>
                  <a:lnTo>
                    <a:pt x="346261" y="1543050"/>
                  </a:lnTo>
                  <a:lnTo>
                    <a:pt x="369148" y="1552634"/>
                  </a:lnTo>
                  <a:lnTo>
                    <a:pt x="398298" y="1543050"/>
                  </a:lnTo>
                  <a:lnTo>
                    <a:pt x="429046" y="1543050"/>
                  </a:lnTo>
                  <a:lnTo>
                    <a:pt x="419719" y="1523881"/>
                  </a:lnTo>
                  <a:lnTo>
                    <a:pt x="413518" y="1499921"/>
                  </a:lnTo>
                  <a:lnTo>
                    <a:pt x="412890" y="1461584"/>
                  </a:lnTo>
                  <a:lnTo>
                    <a:pt x="419369" y="1432832"/>
                  </a:lnTo>
                  <a:lnTo>
                    <a:pt x="415161" y="1394495"/>
                  </a:lnTo>
                  <a:lnTo>
                    <a:pt x="411675" y="1380119"/>
                  </a:lnTo>
                  <a:lnTo>
                    <a:pt x="380198" y="1380119"/>
                  </a:lnTo>
                  <a:lnTo>
                    <a:pt x="369747" y="1375327"/>
                  </a:lnTo>
                  <a:lnTo>
                    <a:pt x="352433" y="1351366"/>
                  </a:lnTo>
                  <a:lnTo>
                    <a:pt x="363517" y="1332198"/>
                  </a:lnTo>
                  <a:lnTo>
                    <a:pt x="367466" y="1317822"/>
                  </a:lnTo>
                  <a:lnTo>
                    <a:pt x="356952" y="1293861"/>
                  </a:lnTo>
                  <a:lnTo>
                    <a:pt x="360211" y="1269901"/>
                  </a:lnTo>
                  <a:lnTo>
                    <a:pt x="348345" y="1236356"/>
                  </a:lnTo>
                  <a:lnTo>
                    <a:pt x="350622" y="1217188"/>
                  </a:lnTo>
                  <a:lnTo>
                    <a:pt x="359161" y="1193228"/>
                  </a:lnTo>
                  <a:lnTo>
                    <a:pt x="365373" y="1188436"/>
                  </a:lnTo>
                  <a:close/>
                </a:path>
                <a:path w="2913380" h="1553209" extrusionOk="0">
                  <a:moveTo>
                    <a:pt x="429046" y="1543050"/>
                  </a:moveTo>
                  <a:lnTo>
                    <a:pt x="398298" y="1543050"/>
                  </a:lnTo>
                  <a:lnTo>
                    <a:pt x="431378" y="1547842"/>
                  </a:lnTo>
                  <a:lnTo>
                    <a:pt x="429046" y="1543050"/>
                  </a:lnTo>
                  <a:close/>
                </a:path>
                <a:path w="2913380" h="1553209" extrusionOk="0">
                  <a:moveTo>
                    <a:pt x="408189" y="1365743"/>
                  </a:moveTo>
                  <a:lnTo>
                    <a:pt x="380198" y="1380119"/>
                  </a:lnTo>
                  <a:lnTo>
                    <a:pt x="411675" y="1380119"/>
                  </a:lnTo>
                  <a:lnTo>
                    <a:pt x="408189" y="1365743"/>
                  </a:lnTo>
                  <a:close/>
                </a:path>
                <a:path w="2913380" h="1553209" extrusionOk="0">
                  <a:moveTo>
                    <a:pt x="34675" y="1015921"/>
                  </a:moveTo>
                  <a:lnTo>
                    <a:pt x="18061" y="1025505"/>
                  </a:lnTo>
                  <a:lnTo>
                    <a:pt x="0" y="1039881"/>
                  </a:lnTo>
                  <a:lnTo>
                    <a:pt x="9545" y="1054257"/>
                  </a:lnTo>
                  <a:lnTo>
                    <a:pt x="57078" y="1059049"/>
                  </a:lnTo>
                  <a:lnTo>
                    <a:pt x="83832" y="1073426"/>
                  </a:lnTo>
                  <a:lnTo>
                    <a:pt x="60389" y="1092594"/>
                  </a:lnTo>
                  <a:lnTo>
                    <a:pt x="51447" y="1111762"/>
                  </a:lnTo>
                  <a:lnTo>
                    <a:pt x="59225" y="1130931"/>
                  </a:lnTo>
                  <a:lnTo>
                    <a:pt x="41676" y="1140515"/>
                  </a:lnTo>
                  <a:lnTo>
                    <a:pt x="11390" y="1140515"/>
                  </a:lnTo>
                  <a:lnTo>
                    <a:pt x="3493" y="1174059"/>
                  </a:lnTo>
                  <a:lnTo>
                    <a:pt x="22978" y="1198020"/>
                  </a:lnTo>
                  <a:lnTo>
                    <a:pt x="51327" y="1188436"/>
                  </a:lnTo>
                  <a:lnTo>
                    <a:pt x="365373" y="1188436"/>
                  </a:lnTo>
                  <a:lnTo>
                    <a:pt x="377798" y="1178851"/>
                  </a:lnTo>
                  <a:lnTo>
                    <a:pt x="399065" y="1154891"/>
                  </a:lnTo>
                  <a:lnTo>
                    <a:pt x="439459" y="1154891"/>
                  </a:lnTo>
                  <a:lnTo>
                    <a:pt x="444772" y="1150099"/>
                  </a:lnTo>
                  <a:lnTo>
                    <a:pt x="445488" y="1140515"/>
                  </a:lnTo>
                  <a:lnTo>
                    <a:pt x="41676" y="1140515"/>
                  </a:lnTo>
                  <a:lnTo>
                    <a:pt x="23294" y="1135723"/>
                  </a:lnTo>
                  <a:lnTo>
                    <a:pt x="445846" y="1135723"/>
                  </a:lnTo>
                  <a:lnTo>
                    <a:pt x="446205" y="1130931"/>
                  </a:lnTo>
                  <a:lnTo>
                    <a:pt x="431728" y="1087802"/>
                  </a:lnTo>
                  <a:lnTo>
                    <a:pt x="454337" y="1054257"/>
                  </a:lnTo>
                  <a:lnTo>
                    <a:pt x="455372" y="1049465"/>
                  </a:lnTo>
                  <a:lnTo>
                    <a:pt x="77761" y="1049465"/>
                  </a:lnTo>
                  <a:lnTo>
                    <a:pt x="48994" y="1020713"/>
                  </a:lnTo>
                  <a:lnTo>
                    <a:pt x="34675" y="1015921"/>
                  </a:lnTo>
                  <a:close/>
                </a:path>
                <a:path w="2913380" h="1553209" extrusionOk="0">
                  <a:moveTo>
                    <a:pt x="439459" y="1154891"/>
                  </a:moveTo>
                  <a:lnTo>
                    <a:pt x="399065" y="1154891"/>
                  </a:lnTo>
                  <a:lnTo>
                    <a:pt x="423519" y="1169267"/>
                  </a:lnTo>
                  <a:lnTo>
                    <a:pt x="439459" y="1154891"/>
                  </a:lnTo>
                  <a:close/>
                </a:path>
                <a:path w="2913380" h="1553209" extrusionOk="0">
                  <a:moveTo>
                    <a:pt x="114291" y="886535"/>
                  </a:moveTo>
                  <a:lnTo>
                    <a:pt x="111473" y="891327"/>
                  </a:lnTo>
                  <a:lnTo>
                    <a:pt x="114890" y="900911"/>
                  </a:lnTo>
                  <a:lnTo>
                    <a:pt x="103159" y="924871"/>
                  </a:lnTo>
                  <a:lnTo>
                    <a:pt x="113452" y="953624"/>
                  </a:lnTo>
                  <a:lnTo>
                    <a:pt x="84858" y="991960"/>
                  </a:lnTo>
                  <a:lnTo>
                    <a:pt x="93685" y="1030297"/>
                  </a:lnTo>
                  <a:lnTo>
                    <a:pt x="77761" y="1049465"/>
                  </a:lnTo>
                  <a:lnTo>
                    <a:pt x="455372" y="1049465"/>
                  </a:lnTo>
                  <a:lnTo>
                    <a:pt x="462617" y="1015921"/>
                  </a:lnTo>
                  <a:lnTo>
                    <a:pt x="441206" y="968000"/>
                  </a:lnTo>
                  <a:lnTo>
                    <a:pt x="427664" y="929663"/>
                  </a:lnTo>
                  <a:lnTo>
                    <a:pt x="410978" y="910495"/>
                  </a:lnTo>
                  <a:lnTo>
                    <a:pt x="409625" y="896119"/>
                  </a:lnTo>
                  <a:lnTo>
                    <a:pt x="148597" y="896119"/>
                  </a:lnTo>
                  <a:lnTo>
                    <a:pt x="114291" y="886535"/>
                  </a:lnTo>
                  <a:close/>
                </a:path>
                <a:path w="2913380" h="1553209" extrusionOk="0">
                  <a:moveTo>
                    <a:pt x="151458" y="699643"/>
                  </a:moveTo>
                  <a:lnTo>
                    <a:pt x="134643" y="714020"/>
                  </a:lnTo>
                  <a:lnTo>
                    <a:pt x="152718" y="723604"/>
                  </a:lnTo>
                  <a:lnTo>
                    <a:pt x="145123" y="757148"/>
                  </a:lnTo>
                  <a:lnTo>
                    <a:pt x="118867" y="757148"/>
                  </a:lnTo>
                  <a:lnTo>
                    <a:pt x="110764" y="785901"/>
                  </a:lnTo>
                  <a:lnTo>
                    <a:pt x="102564" y="809861"/>
                  </a:lnTo>
                  <a:lnTo>
                    <a:pt x="103288" y="833822"/>
                  </a:lnTo>
                  <a:lnTo>
                    <a:pt x="114832" y="848198"/>
                  </a:lnTo>
                  <a:lnTo>
                    <a:pt x="143982" y="848198"/>
                  </a:lnTo>
                  <a:lnTo>
                    <a:pt x="151482" y="881742"/>
                  </a:lnTo>
                  <a:lnTo>
                    <a:pt x="148597" y="896119"/>
                  </a:lnTo>
                  <a:lnTo>
                    <a:pt x="409625" y="896119"/>
                  </a:lnTo>
                  <a:lnTo>
                    <a:pt x="406469" y="862574"/>
                  </a:lnTo>
                  <a:lnTo>
                    <a:pt x="454849" y="829030"/>
                  </a:lnTo>
                  <a:lnTo>
                    <a:pt x="485774" y="829030"/>
                  </a:lnTo>
                  <a:lnTo>
                    <a:pt x="525494" y="809861"/>
                  </a:lnTo>
                  <a:lnTo>
                    <a:pt x="603568" y="809861"/>
                  </a:lnTo>
                  <a:lnTo>
                    <a:pt x="605560" y="785901"/>
                  </a:lnTo>
                  <a:lnTo>
                    <a:pt x="657703" y="781109"/>
                  </a:lnTo>
                  <a:lnTo>
                    <a:pt x="686973" y="761940"/>
                  </a:lnTo>
                  <a:lnTo>
                    <a:pt x="193801" y="761940"/>
                  </a:lnTo>
                  <a:lnTo>
                    <a:pt x="158919" y="718812"/>
                  </a:lnTo>
                  <a:lnTo>
                    <a:pt x="151458" y="699643"/>
                  </a:lnTo>
                  <a:close/>
                </a:path>
                <a:path w="2913380" h="1553209" extrusionOk="0">
                  <a:moveTo>
                    <a:pt x="603568" y="809861"/>
                  </a:moveTo>
                  <a:lnTo>
                    <a:pt x="525494" y="809861"/>
                  </a:lnTo>
                  <a:lnTo>
                    <a:pt x="555402" y="843406"/>
                  </a:lnTo>
                  <a:lnTo>
                    <a:pt x="560266" y="848198"/>
                  </a:lnTo>
                  <a:lnTo>
                    <a:pt x="574570" y="838614"/>
                  </a:lnTo>
                  <a:lnTo>
                    <a:pt x="575969" y="819445"/>
                  </a:lnTo>
                  <a:lnTo>
                    <a:pt x="602771" y="819445"/>
                  </a:lnTo>
                  <a:lnTo>
                    <a:pt x="603568" y="809861"/>
                  </a:lnTo>
                  <a:close/>
                </a:path>
                <a:path w="2913380" h="1553209" extrusionOk="0">
                  <a:moveTo>
                    <a:pt x="485774" y="829030"/>
                  </a:moveTo>
                  <a:lnTo>
                    <a:pt x="454849" y="829030"/>
                  </a:lnTo>
                  <a:lnTo>
                    <a:pt x="475844" y="833822"/>
                  </a:lnTo>
                  <a:lnTo>
                    <a:pt x="485774" y="829030"/>
                  </a:lnTo>
                  <a:close/>
                </a:path>
                <a:path w="2913380" h="1553209" extrusionOk="0">
                  <a:moveTo>
                    <a:pt x="225429" y="718812"/>
                  </a:moveTo>
                  <a:lnTo>
                    <a:pt x="208201" y="733188"/>
                  </a:lnTo>
                  <a:lnTo>
                    <a:pt x="207406" y="752356"/>
                  </a:lnTo>
                  <a:lnTo>
                    <a:pt x="193801" y="761940"/>
                  </a:lnTo>
                  <a:lnTo>
                    <a:pt x="686973" y="761940"/>
                  </a:lnTo>
                  <a:lnTo>
                    <a:pt x="694291" y="757148"/>
                  </a:lnTo>
                  <a:lnTo>
                    <a:pt x="697258" y="747564"/>
                  </a:lnTo>
                  <a:lnTo>
                    <a:pt x="279828" y="747564"/>
                  </a:lnTo>
                  <a:lnTo>
                    <a:pt x="257603" y="733188"/>
                  </a:lnTo>
                  <a:lnTo>
                    <a:pt x="225429" y="718812"/>
                  </a:lnTo>
                  <a:close/>
                </a:path>
                <a:path w="2913380" h="1553209" extrusionOk="0">
                  <a:moveTo>
                    <a:pt x="685665" y="690059"/>
                  </a:moveTo>
                  <a:lnTo>
                    <a:pt x="306185" y="690059"/>
                  </a:lnTo>
                  <a:lnTo>
                    <a:pt x="309324" y="709228"/>
                  </a:lnTo>
                  <a:lnTo>
                    <a:pt x="279828" y="747564"/>
                  </a:lnTo>
                  <a:lnTo>
                    <a:pt x="697258" y="747564"/>
                  </a:lnTo>
                  <a:lnTo>
                    <a:pt x="701709" y="733188"/>
                  </a:lnTo>
                  <a:lnTo>
                    <a:pt x="683408" y="704435"/>
                  </a:lnTo>
                  <a:lnTo>
                    <a:pt x="685665" y="690059"/>
                  </a:lnTo>
                  <a:close/>
                </a:path>
                <a:path w="2913380" h="1553209" extrusionOk="0">
                  <a:moveTo>
                    <a:pt x="330121" y="522336"/>
                  </a:moveTo>
                  <a:lnTo>
                    <a:pt x="305979" y="541505"/>
                  </a:lnTo>
                  <a:lnTo>
                    <a:pt x="295743" y="570257"/>
                  </a:lnTo>
                  <a:lnTo>
                    <a:pt x="283834" y="589425"/>
                  </a:lnTo>
                  <a:lnTo>
                    <a:pt x="283408" y="608594"/>
                  </a:lnTo>
                  <a:lnTo>
                    <a:pt x="264321" y="627762"/>
                  </a:lnTo>
                  <a:lnTo>
                    <a:pt x="258532" y="656515"/>
                  </a:lnTo>
                  <a:lnTo>
                    <a:pt x="269099" y="680475"/>
                  </a:lnTo>
                  <a:lnTo>
                    <a:pt x="286197" y="699643"/>
                  </a:lnTo>
                  <a:lnTo>
                    <a:pt x="306185" y="690059"/>
                  </a:lnTo>
                  <a:lnTo>
                    <a:pt x="685665" y="690059"/>
                  </a:lnTo>
                  <a:lnTo>
                    <a:pt x="688674" y="670891"/>
                  </a:lnTo>
                  <a:lnTo>
                    <a:pt x="718692" y="622970"/>
                  </a:lnTo>
                  <a:lnTo>
                    <a:pt x="718510" y="555881"/>
                  </a:lnTo>
                  <a:lnTo>
                    <a:pt x="728323" y="541505"/>
                  </a:lnTo>
                  <a:lnTo>
                    <a:pt x="381305" y="541505"/>
                  </a:lnTo>
                  <a:lnTo>
                    <a:pt x="330121" y="522336"/>
                  </a:lnTo>
                  <a:close/>
                </a:path>
                <a:path w="2913380" h="1553209" extrusionOk="0">
                  <a:moveTo>
                    <a:pt x="552718" y="301901"/>
                  </a:moveTo>
                  <a:lnTo>
                    <a:pt x="537340" y="335445"/>
                  </a:lnTo>
                  <a:lnTo>
                    <a:pt x="546436" y="354614"/>
                  </a:lnTo>
                  <a:lnTo>
                    <a:pt x="533756" y="378574"/>
                  </a:lnTo>
                  <a:lnTo>
                    <a:pt x="549047" y="392950"/>
                  </a:lnTo>
                  <a:lnTo>
                    <a:pt x="530056" y="407326"/>
                  </a:lnTo>
                  <a:lnTo>
                    <a:pt x="496363" y="416911"/>
                  </a:lnTo>
                  <a:lnTo>
                    <a:pt x="472729" y="426495"/>
                  </a:lnTo>
                  <a:lnTo>
                    <a:pt x="471109" y="469623"/>
                  </a:lnTo>
                  <a:lnTo>
                    <a:pt x="389845" y="507960"/>
                  </a:lnTo>
                  <a:lnTo>
                    <a:pt x="381305" y="541505"/>
                  </a:lnTo>
                  <a:lnTo>
                    <a:pt x="728323" y="541505"/>
                  </a:lnTo>
                  <a:lnTo>
                    <a:pt x="744679" y="517544"/>
                  </a:lnTo>
                  <a:lnTo>
                    <a:pt x="808754" y="517544"/>
                  </a:lnTo>
                  <a:lnTo>
                    <a:pt x="810388" y="488792"/>
                  </a:lnTo>
                  <a:lnTo>
                    <a:pt x="827271" y="469623"/>
                  </a:lnTo>
                  <a:lnTo>
                    <a:pt x="845423" y="450455"/>
                  </a:lnTo>
                  <a:lnTo>
                    <a:pt x="913581" y="450455"/>
                  </a:lnTo>
                  <a:lnTo>
                    <a:pt x="914760" y="440871"/>
                  </a:lnTo>
                  <a:lnTo>
                    <a:pt x="948678" y="412118"/>
                  </a:lnTo>
                  <a:lnTo>
                    <a:pt x="1007376" y="412118"/>
                  </a:lnTo>
                  <a:lnTo>
                    <a:pt x="985366" y="397742"/>
                  </a:lnTo>
                  <a:lnTo>
                    <a:pt x="974627" y="368990"/>
                  </a:lnTo>
                  <a:lnTo>
                    <a:pt x="990930" y="325861"/>
                  </a:lnTo>
                  <a:lnTo>
                    <a:pt x="1007554" y="311485"/>
                  </a:lnTo>
                  <a:lnTo>
                    <a:pt x="1018786" y="306693"/>
                  </a:lnTo>
                  <a:lnTo>
                    <a:pt x="574743" y="306693"/>
                  </a:lnTo>
                  <a:lnTo>
                    <a:pt x="552718" y="301901"/>
                  </a:lnTo>
                  <a:close/>
                </a:path>
                <a:path w="2913380" h="1553209" extrusionOk="0">
                  <a:moveTo>
                    <a:pt x="808754" y="517544"/>
                  </a:moveTo>
                  <a:lnTo>
                    <a:pt x="744679" y="517544"/>
                  </a:lnTo>
                  <a:lnTo>
                    <a:pt x="761222" y="536713"/>
                  </a:lnTo>
                  <a:lnTo>
                    <a:pt x="790885" y="541505"/>
                  </a:lnTo>
                  <a:lnTo>
                    <a:pt x="808754" y="517544"/>
                  </a:lnTo>
                  <a:close/>
                </a:path>
                <a:path w="2913380" h="1553209" extrusionOk="0">
                  <a:moveTo>
                    <a:pt x="913581" y="450455"/>
                  </a:moveTo>
                  <a:lnTo>
                    <a:pt x="845423" y="450455"/>
                  </a:lnTo>
                  <a:lnTo>
                    <a:pt x="862550" y="464831"/>
                  </a:lnTo>
                  <a:lnTo>
                    <a:pt x="857178" y="484000"/>
                  </a:lnTo>
                  <a:lnTo>
                    <a:pt x="843569" y="493584"/>
                  </a:lnTo>
                  <a:lnTo>
                    <a:pt x="857274" y="498376"/>
                  </a:lnTo>
                  <a:lnTo>
                    <a:pt x="882490" y="507960"/>
                  </a:lnTo>
                  <a:lnTo>
                    <a:pt x="881709" y="479208"/>
                  </a:lnTo>
                  <a:lnTo>
                    <a:pt x="910261" y="479208"/>
                  </a:lnTo>
                  <a:lnTo>
                    <a:pt x="912402" y="460039"/>
                  </a:lnTo>
                  <a:lnTo>
                    <a:pt x="913581" y="450455"/>
                  </a:lnTo>
                  <a:close/>
                </a:path>
                <a:path w="2913380" h="1553209" extrusionOk="0">
                  <a:moveTo>
                    <a:pt x="910261" y="479208"/>
                  </a:moveTo>
                  <a:lnTo>
                    <a:pt x="897762" y="479208"/>
                  </a:lnTo>
                  <a:lnTo>
                    <a:pt x="908655" y="493584"/>
                  </a:lnTo>
                  <a:lnTo>
                    <a:pt x="910261" y="479208"/>
                  </a:lnTo>
                  <a:close/>
                </a:path>
                <a:path w="2913380" h="1553209" extrusionOk="0">
                  <a:moveTo>
                    <a:pt x="1007376" y="412118"/>
                  </a:moveTo>
                  <a:lnTo>
                    <a:pt x="965963" y="412118"/>
                  </a:lnTo>
                  <a:lnTo>
                    <a:pt x="973108" y="440871"/>
                  </a:lnTo>
                  <a:lnTo>
                    <a:pt x="971973" y="464831"/>
                  </a:lnTo>
                  <a:lnTo>
                    <a:pt x="982640" y="469623"/>
                  </a:lnTo>
                  <a:lnTo>
                    <a:pt x="996580" y="440871"/>
                  </a:lnTo>
                  <a:lnTo>
                    <a:pt x="1028227" y="440871"/>
                  </a:lnTo>
                  <a:lnTo>
                    <a:pt x="1032420" y="431287"/>
                  </a:lnTo>
                  <a:lnTo>
                    <a:pt x="1019117" y="426495"/>
                  </a:lnTo>
                  <a:lnTo>
                    <a:pt x="1007376" y="412118"/>
                  </a:lnTo>
                  <a:close/>
                </a:path>
                <a:path w="2913380" h="1553209" extrusionOk="0">
                  <a:moveTo>
                    <a:pt x="1028227" y="440871"/>
                  </a:moveTo>
                  <a:lnTo>
                    <a:pt x="1015700" y="440871"/>
                  </a:lnTo>
                  <a:lnTo>
                    <a:pt x="1024034" y="450455"/>
                  </a:lnTo>
                  <a:lnTo>
                    <a:pt x="1028227" y="440871"/>
                  </a:lnTo>
                  <a:close/>
                </a:path>
                <a:path w="2913380" h="1553209" extrusionOk="0">
                  <a:moveTo>
                    <a:pt x="1038055" y="345029"/>
                  </a:moveTo>
                  <a:lnTo>
                    <a:pt x="1028208" y="349821"/>
                  </a:lnTo>
                  <a:lnTo>
                    <a:pt x="1025145" y="364198"/>
                  </a:lnTo>
                  <a:lnTo>
                    <a:pt x="1042704" y="378574"/>
                  </a:lnTo>
                  <a:lnTo>
                    <a:pt x="1061508" y="392950"/>
                  </a:lnTo>
                  <a:lnTo>
                    <a:pt x="1084989" y="416911"/>
                  </a:lnTo>
                  <a:lnTo>
                    <a:pt x="1072199" y="436079"/>
                  </a:lnTo>
                  <a:lnTo>
                    <a:pt x="1083551" y="450455"/>
                  </a:lnTo>
                  <a:lnTo>
                    <a:pt x="1114561" y="436079"/>
                  </a:lnTo>
                  <a:lnTo>
                    <a:pt x="1180045" y="407326"/>
                  </a:lnTo>
                  <a:lnTo>
                    <a:pt x="1292419" y="388158"/>
                  </a:lnTo>
                  <a:lnTo>
                    <a:pt x="1365114" y="388158"/>
                  </a:lnTo>
                  <a:lnTo>
                    <a:pt x="1429396" y="364198"/>
                  </a:lnTo>
                  <a:lnTo>
                    <a:pt x="1423749" y="359406"/>
                  </a:lnTo>
                  <a:lnTo>
                    <a:pt x="1045737" y="359406"/>
                  </a:lnTo>
                  <a:lnTo>
                    <a:pt x="1038055" y="345029"/>
                  </a:lnTo>
                  <a:close/>
                </a:path>
                <a:path w="2913380" h="1553209" extrusionOk="0">
                  <a:moveTo>
                    <a:pt x="2514966" y="359406"/>
                  </a:moveTo>
                  <a:lnTo>
                    <a:pt x="2213510" y="359406"/>
                  </a:lnTo>
                  <a:lnTo>
                    <a:pt x="2291022" y="388158"/>
                  </a:lnTo>
                  <a:lnTo>
                    <a:pt x="2315869" y="416911"/>
                  </a:lnTo>
                  <a:lnTo>
                    <a:pt x="2335559" y="431287"/>
                  </a:lnTo>
                  <a:lnTo>
                    <a:pt x="2365534" y="421703"/>
                  </a:lnTo>
                  <a:lnTo>
                    <a:pt x="2375899" y="407326"/>
                  </a:lnTo>
                  <a:lnTo>
                    <a:pt x="2440007" y="407326"/>
                  </a:lnTo>
                  <a:lnTo>
                    <a:pt x="2427836" y="392950"/>
                  </a:lnTo>
                  <a:lnTo>
                    <a:pt x="2458812" y="368990"/>
                  </a:lnTo>
                  <a:lnTo>
                    <a:pt x="2514872" y="368990"/>
                  </a:lnTo>
                  <a:lnTo>
                    <a:pt x="2514966" y="359406"/>
                  </a:lnTo>
                  <a:close/>
                </a:path>
                <a:path w="2913380" h="1553209" extrusionOk="0">
                  <a:moveTo>
                    <a:pt x="2514872" y="368990"/>
                  </a:moveTo>
                  <a:lnTo>
                    <a:pt x="2458812" y="368990"/>
                  </a:lnTo>
                  <a:lnTo>
                    <a:pt x="2503967" y="397742"/>
                  </a:lnTo>
                  <a:lnTo>
                    <a:pt x="2510504" y="412118"/>
                  </a:lnTo>
                  <a:lnTo>
                    <a:pt x="2508841" y="421703"/>
                  </a:lnTo>
                  <a:lnTo>
                    <a:pt x="2540713" y="426495"/>
                  </a:lnTo>
                  <a:lnTo>
                    <a:pt x="2546511" y="412118"/>
                  </a:lnTo>
                  <a:lnTo>
                    <a:pt x="2526044" y="412118"/>
                  </a:lnTo>
                  <a:lnTo>
                    <a:pt x="2514682" y="388158"/>
                  </a:lnTo>
                  <a:lnTo>
                    <a:pt x="2514872" y="368990"/>
                  </a:lnTo>
                  <a:close/>
                </a:path>
                <a:path w="2913380" h="1553209" extrusionOk="0">
                  <a:moveTo>
                    <a:pt x="2440007" y="407326"/>
                  </a:moveTo>
                  <a:lnTo>
                    <a:pt x="2375899" y="407326"/>
                  </a:lnTo>
                  <a:lnTo>
                    <a:pt x="2397899" y="412118"/>
                  </a:lnTo>
                  <a:lnTo>
                    <a:pt x="2417010" y="412118"/>
                  </a:lnTo>
                  <a:lnTo>
                    <a:pt x="2440007" y="407326"/>
                  </a:lnTo>
                  <a:close/>
                </a:path>
                <a:path w="2913380" h="1553209" extrusionOk="0">
                  <a:moveTo>
                    <a:pt x="1365114" y="388158"/>
                  </a:moveTo>
                  <a:lnTo>
                    <a:pt x="1292419" y="388158"/>
                  </a:lnTo>
                  <a:lnTo>
                    <a:pt x="1352258" y="392950"/>
                  </a:lnTo>
                  <a:lnTo>
                    <a:pt x="1365114" y="388158"/>
                  </a:lnTo>
                  <a:close/>
                </a:path>
                <a:path w="2913380" h="1553209" extrusionOk="0">
                  <a:moveTo>
                    <a:pt x="1953343" y="349821"/>
                  </a:moveTo>
                  <a:lnTo>
                    <a:pt x="1646592" y="349821"/>
                  </a:lnTo>
                  <a:lnTo>
                    <a:pt x="1722652" y="373782"/>
                  </a:lnTo>
                  <a:lnTo>
                    <a:pt x="1863050" y="392950"/>
                  </a:lnTo>
                  <a:lnTo>
                    <a:pt x="1902092" y="388158"/>
                  </a:lnTo>
                  <a:lnTo>
                    <a:pt x="1933389" y="359406"/>
                  </a:lnTo>
                  <a:lnTo>
                    <a:pt x="1953343" y="349821"/>
                  </a:lnTo>
                  <a:close/>
                </a:path>
                <a:path w="2913380" h="1553209" extrusionOk="0">
                  <a:moveTo>
                    <a:pt x="2573266" y="330653"/>
                  </a:moveTo>
                  <a:lnTo>
                    <a:pt x="1999308" y="330653"/>
                  </a:lnTo>
                  <a:lnTo>
                    <a:pt x="2013062" y="349821"/>
                  </a:lnTo>
                  <a:lnTo>
                    <a:pt x="2048173" y="373782"/>
                  </a:lnTo>
                  <a:lnTo>
                    <a:pt x="2098179" y="388158"/>
                  </a:lnTo>
                  <a:lnTo>
                    <a:pt x="2162215" y="383366"/>
                  </a:lnTo>
                  <a:lnTo>
                    <a:pt x="2181839" y="368990"/>
                  </a:lnTo>
                  <a:lnTo>
                    <a:pt x="2213510" y="359406"/>
                  </a:lnTo>
                  <a:lnTo>
                    <a:pt x="2514966" y="359406"/>
                  </a:lnTo>
                  <a:lnTo>
                    <a:pt x="2515061" y="349821"/>
                  </a:lnTo>
                  <a:lnTo>
                    <a:pt x="2573266" y="330653"/>
                  </a:lnTo>
                  <a:close/>
                </a:path>
                <a:path w="2913380" h="1553209" extrusionOk="0">
                  <a:moveTo>
                    <a:pt x="972941" y="282732"/>
                  </a:moveTo>
                  <a:lnTo>
                    <a:pt x="953494" y="301901"/>
                  </a:lnTo>
                  <a:lnTo>
                    <a:pt x="1030019" y="301901"/>
                  </a:lnTo>
                  <a:lnTo>
                    <a:pt x="1089225" y="311485"/>
                  </a:lnTo>
                  <a:lnTo>
                    <a:pt x="1085267" y="325861"/>
                  </a:lnTo>
                  <a:lnTo>
                    <a:pt x="1064273" y="354614"/>
                  </a:lnTo>
                  <a:lnTo>
                    <a:pt x="1045737" y="359406"/>
                  </a:lnTo>
                  <a:lnTo>
                    <a:pt x="1423749" y="359406"/>
                  </a:lnTo>
                  <a:lnTo>
                    <a:pt x="1412456" y="349821"/>
                  </a:lnTo>
                  <a:lnTo>
                    <a:pt x="1425371" y="330653"/>
                  </a:lnTo>
                  <a:lnTo>
                    <a:pt x="2450483" y="330653"/>
                  </a:lnTo>
                  <a:lnTo>
                    <a:pt x="2444178" y="325861"/>
                  </a:lnTo>
                  <a:lnTo>
                    <a:pt x="1758228" y="325861"/>
                  </a:lnTo>
                  <a:lnTo>
                    <a:pt x="1750254" y="316277"/>
                  </a:lnTo>
                  <a:lnTo>
                    <a:pt x="1562486" y="316277"/>
                  </a:lnTo>
                  <a:lnTo>
                    <a:pt x="1533413" y="287524"/>
                  </a:lnTo>
                  <a:lnTo>
                    <a:pt x="991797" y="287524"/>
                  </a:lnTo>
                  <a:lnTo>
                    <a:pt x="972941" y="282732"/>
                  </a:lnTo>
                  <a:close/>
                </a:path>
                <a:path w="2913380" h="1553209" extrusionOk="0">
                  <a:moveTo>
                    <a:pt x="1999308" y="330653"/>
                  </a:moveTo>
                  <a:lnTo>
                    <a:pt x="1425371" y="330653"/>
                  </a:lnTo>
                  <a:lnTo>
                    <a:pt x="1524241" y="359406"/>
                  </a:lnTo>
                  <a:lnTo>
                    <a:pt x="1646592" y="349821"/>
                  </a:lnTo>
                  <a:lnTo>
                    <a:pt x="1953343" y="349821"/>
                  </a:lnTo>
                  <a:lnTo>
                    <a:pt x="1973297" y="340237"/>
                  </a:lnTo>
                  <a:lnTo>
                    <a:pt x="1999308" y="330653"/>
                  </a:lnTo>
                  <a:close/>
                </a:path>
                <a:path w="2913380" h="1553209" extrusionOk="0">
                  <a:moveTo>
                    <a:pt x="2465453" y="153346"/>
                  </a:moveTo>
                  <a:lnTo>
                    <a:pt x="2462267" y="182099"/>
                  </a:lnTo>
                  <a:lnTo>
                    <a:pt x="2454959" y="215643"/>
                  </a:lnTo>
                  <a:lnTo>
                    <a:pt x="2473576" y="258772"/>
                  </a:lnTo>
                  <a:lnTo>
                    <a:pt x="2461902" y="282732"/>
                  </a:lnTo>
                  <a:lnTo>
                    <a:pt x="2472689" y="311485"/>
                  </a:lnTo>
                  <a:lnTo>
                    <a:pt x="2450483" y="330653"/>
                  </a:lnTo>
                  <a:lnTo>
                    <a:pt x="2573266" y="330653"/>
                  </a:lnTo>
                  <a:lnTo>
                    <a:pt x="2615067" y="354614"/>
                  </a:lnTo>
                  <a:lnTo>
                    <a:pt x="2632850" y="349821"/>
                  </a:lnTo>
                  <a:lnTo>
                    <a:pt x="2648942" y="335445"/>
                  </a:lnTo>
                  <a:lnTo>
                    <a:pt x="2763159" y="335445"/>
                  </a:lnTo>
                  <a:lnTo>
                    <a:pt x="2793644" y="316277"/>
                  </a:lnTo>
                  <a:lnTo>
                    <a:pt x="2822176" y="273148"/>
                  </a:lnTo>
                  <a:lnTo>
                    <a:pt x="2833600" y="244396"/>
                  </a:lnTo>
                  <a:lnTo>
                    <a:pt x="2834077" y="210851"/>
                  </a:lnTo>
                  <a:lnTo>
                    <a:pt x="2491503" y="210851"/>
                  </a:lnTo>
                  <a:lnTo>
                    <a:pt x="2472368" y="191683"/>
                  </a:lnTo>
                  <a:lnTo>
                    <a:pt x="2473921" y="162930"/>
                  </a:lnTo>
                  <a:lnTo>
                    <a:pt x="2465453" y="153346"/>
                  </a:lnTo>
                  <a:close/>
                </a:path>
                <a:path w="2913380" h="1553209" extrusionOk="0">
                  <a:moveTo>
                    <a:pt x="2763159" y="335445"/>
                  </a:moveTo>
                  <a:lnTo>
                    <a:pt x="2674311" y="335445"/>
                  </a:lnTo>
                  <a:lnTo>
                    <a:pt x="2714091" y="345029"/>
                  </a:lnTo>
                  <a:lnTo>
                    <a:pt x="2755537" y="340237"/>
                  </a:lnTo>
                  <a:lnTo>
                    <a:pt x="2763159" y="335445"/>
                  </a:lnTo>
                  <a:close/>
                </a:path>
                <a:path w="2913380" h="1553209" extrusionOk="0">
                  <a:moveTo>
                    <a:pt x="1725609" y="230019"/>
                  </a:moveTo>
                  <a:lnTo>
                    <a:pt x="1712311" y="230019"/>
                  </a:lnTo>
                  <a:lnTo>
                    <a:pt x="1706891" y="239604"/>
                  </a:lnTo>
                  <a:lnTo>
                    <a:pt x="1705468" y="244396"/>
                  </a:lnTo>
                  <a:lnTo>
                    <a:pt x="1717855" y="258772"/>
                  </a:lnTo>
                  <a:lnTo>
                    <a:pt x="1736305" y="282732"/>
                  </a:lnTo>
                  <a:lnTo>
                    <a:pt x="1752924" y="287524"/>
                  </a:lnTo>
                  <a:lnTo>
                    <a:pt x="1762139" y="301901"/>
                  </a:lnTo>
                  <a:lnTo>
                    <a:pt x="1772241" y="316277"/>
                  </a:lnTo>
                  <a:lnTo>
                    <a:pt x="1758228" y="325861"/>
                  </a:lnTo>
                  <a:lnTo>
                    <a:pt x="2444178" y="325861"/>
                  </a:lnTo>
                  <a:lnTo>
                    <a:pt x="2431569" y="316277"/>
                  </a:lnTo>
                  <a:lnTo>
                    <a:pt x="1906146" y="316277"/>
                  </a:lnTo>
                  <a:lnTo>
                    <a:pt x="1877829" y="311485"/>
                  </a:lnTo>
                  <a:lnTo>
                    <a:pt x="1862332" y="292316"/>
                  </a:lnTo>
                  <a:lnTo>
                    <a:pt x="1855123" y="277940"/>
                  </a:lnTo>
                  <a:lnTo>
                    <a:pt x="1786526" y="277940"/>
                  </a:lnTo>
                  <a:lnTo>
                    <a:pt x="1769121" y="268356"/>
                  </a:lnTo>
                  <a:lnTo>
                    <a:pt x="1747307" y="268356"/>
                  </a:lnTo>
                  <a:lnTo>
                    <a:pt x="1738293" y="258772"/>
                  </a:lnTo>
                  <a:lnTo>
                    <a:pt x="1725609" y="230019"/>
                  </a:lnTo>
                  <a:close/>
                </a:path>
                <a:path w="2913380" h="1553209" extrusionOk="0">
                  <a:moveTo>
                    <a:pt x="1600636" y="253980"/>
                  </a:moveTo>
                  <a:lnTo>
                    <a:pt x="1567254" y="268356"/>
                  </a:lnTo>
                  <a:lnTo>
                    <a:pt x="1557263" y="282732"/>
                  </a:lnTo>
                  <a:lnTo>
                    <a:pt x="1562486" y="316277"/>
                  </a:lnTo>
                  <a:lnTo>
                    <a:pt x="1738241" y="316277"/>
                  </a:lnTo>
                  <a:lnTo>
                    <a:pt x="1724071" y="301901"/>
                  </a:lnTo>
                  <a:lnTo>
                    <a:pt x="1681483" y="292316"/>
                  </a:lnTo>
                  <a:lnTo>
                    <a:pt x="1656833" y="287524"/>
                  </a:lnTo>
                  <a:lnTo>
                    <a:pt x="1647234" y="273148"/>
                  </a:lnTo>
                  <a:lnTo>
                    <a:pt x="1650162" y="268356"/>
                  </a:lnTo>
                  <a:lnTo>
                    <a:pt x="1628560" y="268356"/>
                  </a:lnTo>
                  <a:lnTo>
                    <a:pt x="1600636" y="253980"/>
                  </a:lnTo>
                  <a:close/>
                </a:path>
                <a:path w="2913380" h="1553209" extrusionOk="0">
                  <a:moveTo>
                    <a:pt x="1746267" y="311485"/>
                  </a:moveTo>
                  <a:lnTo>
                    <a:pt x="1738241" y="316277"/>
                  </a:lnTo>
                  <a:lnTo>
                    <a:pt x="1750254" y="316277"/>
                  </a:lnTo>
                  <a:lnTo>
                    <a:pt x="1746267" y="311485"/>
                  </a:lnTo>
                  <a:close/>
                </a:path>
                <a:path w="2913380" h="1553209" extrusionOk="0">
                  <a:moveTo>
                    <a:pt x="1922237" y="253980"/>
                  </a:moveTo>
                  <a:lnTo>
                    <a:pt x="1918567" y="258772"/>
                  </a:lnTo>
                  <a:lnTo>
                    <a:pt x="1915687" y="277940"/>
                  </a:lnTo>
                  <a:lnTo>
                    <a:pt x="1899993" y="292316"/>
                  </a:lnTo>
                  <a:lnTo>
                    <a:pt x="1906146" y="316277"/>
                  </a:lnTo>
                  <a:lnTo>
                    <a:pt x="2431569" y="316277"/>
                  </a:lnTo>
                  <a:lnTo>
                    <a:pt x="2412654" y="301901"/>
                  </a:lnTo>
                  <a:lnTo>
                    <a:pt x="2403693" y="277940"/>
                  </a:lnTo>
                  <a:lnTo>
                    <a:pt x="2398216" y="268356"/>
                  </a:lnTo>
                  <a:lnTo>
                    <a:pt x="1930039" y="268356"/>
                  </a:lnTo>
                  <a:lnTo>
                    <a:pt x="1922237" y="253980"/>
                  </a:lnTo>
                  <a:close/>
                </a:path>
                <a:path w="2913380" h="1553209" extrusionOk="0">
                  <a:moveTo>
                    <a:pt x="617574" y="268356"/>
                  </a:moveTo>
                  <a:lnTo>
                    <a:pt x="586838" y="277940"/>
                  </a:lnTo>
                  <a:lnTo>
                    <a:pt x="587255" y="297109"/>
                  </a:lnTo>
                  <a:lnTo>
                    <a:pt x="574743" y="306693"/>
                  </a:lnTo>
                  <a:lnTo>
                    <a:pt x="1018786" y="306693"/>
                  </a:lnTo>
                  <a:lnTo>
                    <a:pt x="1030019" y="301901"/>
                  </a:lnTo>
                  <a:lnTo>
                    <a:pt x="953494" y="301901"/>
                  </a:lnTo>
                  <a:lnTo>
                    <a:pt x="897216" y="292316"/>
                  </a:lnTo>
                  <a:lnTo>
                    <a:pt x="888202" y="277940"/>
                  </a:lnTo>
                  <a:lnTo>
                    <a:pt x="668893" y="277940"/>
                  </a:lnTo>
                  <a:lnTo>
                    <a:pt x="617574" y="268356"/>
                  </a:lnTo>
                  <a:close/>
                </a:path>
                <a:path w="2913380" h="1553209" extrusionOk="0">
                  <a:moveTo>
                    <a:pt x="1150923" y="201267"/>
                  </a:moveTo>
                  <a:lnTo>
                    <a:pt x="1066698" y="244396"/>
                  </a:lnTo>
                  <a:lnTo>
                    <a:pt x="1044424" y="273148"/>
                  </a:lnTo>
                  <a:lnTo>
                    <a:pt x="1005047" y="277940"/>
                  </a:lnTo>
                  <a:lnTo>
                    <a:pt x="991797" y="287524"/>
                  </a:lnTo>
                  <a:lnTo>
                    <a:pt x="1533413" y="287524"/>
                  </a:lnTo>
                  <a:lnTo>
                    <a:pt x="1493907" y="268356"/>
                  </a:lnTo>
                  <a:lnTo>
                    <a:pt x="1475592" y="225227"/>
                  </a:lnTo>
                  <a:lnTo>
                    <a:pt x="1184640" y="225227"/>
                  </a:lnTo>
                  <a:lnTo>
                    <a:pt x="1178018" y="210851"/>
                  </a:lnTo>
                  <a:lnTo>
                    <a:pt x="1150923" y="201267"/>
                  </a:lnTo>
                  <a:close/>
                </a:path>
                <a:path w="2913380" h="1553209" extrusionOk="0">
                  <a:moveTo>
                    <a:pt x="710871" y="234811"/>
                  </a:moveTo>
                  <a:lnTo>
                    <a:pt x="699054" y="244396"/>
                  </a:lnTo>
                  <a:lnTo>
                    <a:pt x="698508" y="258772"/>
                  </a:lnTo>
                  <a:lnTo>
                    <a:pt x="695795" y="273148"/>
                  </a:lnTo>
                  <a:lnTo>
                    <a:pt x="668893" y="277940"/>
                  </a:lnTo>
                  <a:lnTo>
                    <a:pt x="888202" y="277940"/>
                  </a:lnTo>
                  <a:lnTo>
                    <a:pt x="867793" y="273148"/>
                  </a:lnTo>
                  <a:lnTo>
                    <a:pt x="830271" y="268356"/>
                  </a:lnTo>
                  <a:lnTo>
                    <a:pt x="825279" y="263564"/>
                  </a:lnTo>
                  <a:lnTo>
                    <a:pt x="767149" y="263564"/>
                  </a:lnTo>
                  <a:lnTo>
                    <a:pt x="748695" y="253980"/>
                  </a:lnTo>
                  <a:lnTo>
                    <a:pt x="750938" y="249188"/>
                  </a:lnTo>
                  <a:lnTo>
                    <a:pt x="728310" y="249188"/>
                  </a:lnTo>
                  <a:lnTo>
                    <a:pt x="710871" y="234811"/>
                  </a:lnTo>
                  <a:close/>
                </a:path>
                <a:path w="2913380" h="1553209" extrusionOk="0">
                  <a:moveTo>
                    <a:pt x="1814008" y="249188"/>
                  </a:moveTo>
                  <a:lnTo>
                    <a:pt x="1799757" y="249188"/>
                  </a:lnTo>
                  <a:lnTo>
                    <a:pt x="1790704" y="263564"/>
                  </a:lnTo>
                  <a:lnTo>
                    <a:pt x="1786526" y="277940"/>
                  </a:lnTo>
                  <a:lnTo>
                    <a:pt x="1855123" y="277940"/>
                  </a:lnTo>
                  <a:lnTo>
                    <a:pt x="1850318" y="268356"/>
                  </a:lnTo>
                  <a:lnTo>
                    <a:pt x="1832290" y="263564"/>
                  </a:lnTo>
                  <a:lnTo>
                    <a:pt x="1814008" y="249188"/>
                  </a:lnTo>
                  <a:close/>
                </a:path>
                <a:path w="2913380" h="1553209" extrusionOk="0">
                  <a:moveTo>
                    <a:pt x="1639318" y="258772"/>
                  </a:moveTo>
                  <a:lnTo>
                    <a:pt x="1628560" y="268356"/>
                  </a:lnTo>
                  <a:lnTo>
                    <a:pt x="1650162" y="268356"/>
                  </a:lnTo>
                  <a:lnTo>
                    <a:pt x="1653090" y="263564"/>
                  </a:lnTo>
                  <a:lnTo>
                    <a:pt x="1639318" y="258772"/>
                  </a:lnTo>
                  <a:close/>
                </a:path>
                <a:path w="2913380" h="1553209" extrusionOk="0">
                  <a:moveTo>
                    <a:pt x="1939235" y="253980"/>
                  </a:moveTo>
                  <a:lnTo>
                    <a:pt x="1930039" y="268356"/>
                  </a:lnTo>
                  <a:lnTo>
                    <a:pt x="2398216" y="268356"/>
                  </a:lnTo>
                  <a:lnTo>
                    <a:pt x="2395477" y="263564"/>
                  </a:lnTo>
                  <a:lnTo>
                    <a:pt x="2374917" y="263564"/>
                  </a:lnTo>
                  <a:lnTo>
                    <a:pt x="2370176" y="258772"/>
                  </a:lnTo>
                  <a:lnTo>
                    <a:pt x="1983154" y="258772"/>
                  </a:lnTo>
                  <a:lnTo>
                    <a:pt x="1939235" y="253980"/>
                  </a:lnTo>
                  <a:close/>
                </a:path>
                <a:path w="2913380" h="1553209" extrusionOk="0">
                  <a:moveTo>
                    <a:pt x="808778" y="225227"/>
                  </a:moveTo>
                  <a:lnTo>
                    <a:pt x="799855" y="225227"/>
                  </a:lnTo>
                  <a:lnTo>
                    <a:pt x="796218" y="230019"/>
                  </a:lnTo>
                  <a:lnTo>
                    <a:pt x="778444" y="234811"/>
                  </a:lnTo>
                  <a:lnTo>
                    <a:pt x="785743" y="249188"/>
                  </a:lnTo>
                  <a:lnTo>
                    <a:pt x="767149" y="263564"/>
                  </a:lnTo>
                  <a:lnTo>
                    <a:pt x="825279" y="263564"/>
                  </a:lnTo>
                  <a:lnTo>
                    <a:pt x="815295" y="253980"/>
                  </a:lnTo>
                  <a:lnTo>
                    <a:pt x="804921" y="244396"/>
                  </a:lnTo>
                  <a:lnTo>
                    <a:pt x="808778" y="225227"/>
                  </a:lnTo>
                  <a:close/>
                </a:path>
                <a:path w="2913380" h="1553209" extrusionOk="0">
                  <a:moveTo>
                    <a:pt x="2392738" y="258772"/>
                  </a:moveTo>
                  <a:lnTo>
                    <a:pt x="2374917" y="263564"/>
                  </a:lnTo>
                  <a:lnTo>
                    <a:pt x="2395477" y="263564"/>
                  </a:lnTo>
                  <a:lnTo>
                    <a:pt x="2392738" y="258772"/>
                  </a:lnTo>
                  <a:close/>
                </a:path>
                <a:path w="2913380" h="1553209" extrusionOk="0">
                  <a:moveTo>
                    <a:pt x="2037808" y="234811"/>
                  </a:moveTo>
                  <a:lnTo>
                    <a:pt x="1983154" y="258772"/>
                  </a:lnTo>
                  <a:lnTo>
                    <a:pt x="2370176" y="258772"/>
                  </a:lnTo>
                  <a:lnTo>
                    <a:pt x="2360695" y="249188"/>
                  </a:lnTo>
                  <a:lnTo>
                    <a:pt x="2049779" y="249188"/>
                  </a:lnTo>
                  <a:lnTo>
                    <a:pt x="2037808" y="234811"/>
                  </a:lnTo>
                  <a:close/>
                </a:path>
                <a:path w="2913380" h="1553209" extrusionOk="0">
                  <a:moveTo>
                    <a:pt x="762142" y="220435"/>
                  </a:moveTo>
                  <a:lnTo>
                    <a:pt x="750612" y="225227"/>
                  </a:lnTo>
                  <a:lnTo>
                    <a:pt x="745930" y="230019"/>
                  </a:lnTo>
                  <a:lnTo>
                    <a:pt x="740472" y="244396"/>
                  </a:lnTo>
                  <a:lnTo>
                    <a:pt x="728310" y="249188"/>
                  </a:lnTo>
                  <a:lnTo>
                    <a:pt x="750938" y="249188"/>
                  </a:lnTo>
                  <a:lnTo>
                    <a:pt x="755423" y="239604"/>
                  </a:lnTo>
                  <a:lnTo>
                    <a:pt x="764336" y="230019"/>
                  </a:lnTo>
                  <a:lnTo>
                    <a:pt x="762142" y="220435"/>
                  </a:lnTo>
                  <a:close/>
                </a:path>
                <a:path w="2913380" h="1553209" extrusionOk="0">
                  <a:moveTo>
                    <a:pt x="2132490" y="210851"/>
                  </a:moveTo>
                  <a:lnTo>
                    <a:pt x="2105482" y="230019"/>
                  </a:lnTo>
                  <a:lnTo>
                    <a:pt x="2049779" y="249188"/>
                  </a:lnTo>
                  <a:lnTo>
                    <a:pt x="2360695" y="249188"/>
                  </a:lnTo>
                  <a:lnTo>
                    <a:pt x="2355954" y="244396"/>
                  </a:lnTo>
                  <a:lnTo>
                    <a:pt x="2353197" y="239604"/>
                  </a:lnTo>
                  <a:lnTo>
                    <a:pt x="2317234" y="239604"/>
                  </a:lnTo>
                  <a:lnTo>
                    <a:pt x="2297338" y="225227"/>
                  </a:lnTo>
                  <a:lnTo>
                    <a:pt x="2158918" y="225227"/>
                  </a:lnTo>
                  <a:lnTo>
                    <a:pt x="2132490" y="210851"/>
                  </a:lnTo>
                  <a:close/>
                </a:path>
                <a:path w="2913380" h="1553209" extrusionOk="0">
                  <a:moveTo>
                    <a:pt x="2344923" y="225227"/>
                  </a:moveTo>
                  <a:lnTo>
                    <a:pt x="2317234" y="239604"/>
                  </a:lnTo>
                  <a:lnTo>
                    <a:pt x="2353197" y="239604"/>
                  </a:lnTo>
                  <a:lnTo>
                    <a:pt x="2344923" y="225227"/>
                  </a:lnTo>
                  <a:close/>
                </a:path>
                <a:path w="2913380" h="1553209" extrusionOk="0">
                  <a:moveTo>
                    <a:pt x="1254442" y="177307"/>
                  </a:moveTo>
                  <a:lnTo>
                    <a:pt x="1239265" y="177307"/>
                  </a:lnTo>
                  <a:lnTo>
                    <a:pt x="1227242" y="191683"/>
                  </a:lnTo>
                  <a:lnTo>
                    <a:pt x="1205783" y="215643"/>
                  </a:lnTo>
                  <a:lnTo>
                    <a:pt x="1184640" y="225227"/>
                  </a:lnTo>
                  <a:lnTo>
                    <a:pt x="1286908" y="225227"/>
                  </a:lnTo>
                  <a:lnTo>
                    <a:pt x="1255237" y="220435"/>
                  </a:lnTo>
                  <a:lnTo>
                    <a:pt x="1242198" y="196475"/>
                  </a:lnTo>
                  <a:lnTo>
                    <a:pt x="1248902" y="186891"/>
                  </a:lnTo>
                  <a:lnTo>
                    <a:pt x="1254442" y="177307"/>
                  </a:lnTo>
                  <a:close/>
                </a:path>
                <a:path w="2913380" h="1553209" extrusionOk="0">
                  <a:moveTo>
                    <a:pt x="1364736" y="182099"/>
                  </a:moveTo>
                  <a:lnTo>
                    <a:pt x="1341131" y="196475"/>
                  </a:lnTo>
                  <a:lnTo>
                    <a:pt x="1291489" y="196475"/>
                  </a:lnTo>
                  <a:lnTo>
                    <a:pt x="1286908" y="225227"/>
                  </a:lnTo>
                  <a:lnTo>
                    <a:pt x="1475592" y="225227"/>
                  </a:lnTo>
                  <a:lnTo>
                    <a:pt x="1441400" y="210851"/>
                  </a:lnTo>
                  <a:lnTo>
                    <a:pt x="1404491" y="196475"/>
                  </a:lnTo>
                  <a:lnTo>
                    <a:pt x="1364736" y="182099"/>
                  </a:lnTo>
                  <a:close/>
                </a:path>
                <a:path w="2913380" h="1553209" extrusionOk="0">
                  <a:moveTo>
                    <a:pt x="2231494" y="206059"/>
                  </a:moveTo>
                  <a:lnTo>
                    <a:pt x="2197365" y="215643"/>
                  </a:lnTo>
                  <a:lnTo>
                    <a:pt x="2158918" y="225227"/>
                  </a:lnTo>
                  <a:lnTo>
                    <a:pt x="2297338" y="225227"/>
                  </a:lnTo>
                  <a:lnTo>
                    <a:pt x="2290705" y="220435"/>
                  </a:lnTo>
                  <a:lnTo>
                    <a:pt x="2258177" y="220435"/>
                  </a:lnTo>
                  <a:lnTo>
                    <a:pt x="2231494" y="206059"/>
                  </a:lnTo>
                  <a:close/>
                </a:path>
                <a:path w="2913380" h="1553209" extrusionOk="0">
                  <a:moveTo>
                    <a:pt x="2492840" y="182099"/>
                  </a:moveTo>
                  <a:lnTo>
                    <a:pt x="2491503" y="210851"/>
                  </a:lnTo>
                  <a:lnTo>
                    <a:pt x="2518339" y="210851"/>
                  </a:lnTo>
                  <a:lnTo>
                    <a:pt x="2492840" y="182099"/>
                  </a:lnTo>
                  <a:close/>
                </a:path>
                <a:path w="2913380" h="1553209" extrusionOk="0">
                  <a:moveTo>
                    <a:pt x="2605751" y="81465"/>
                  </a:moveTo>
                  <a:lnTo>
                    <a:pt x="2580660" y="81465"/>
                  </a:lnTo>
                  <a:lnTo>
                    <a:pt x="2549353" y="124594"/>
                  </a:lnTo>
                  <a:lnTo>
                    <a:pt x="2530170" y="148554"/>
                  </a:lnTo>
                  <a:lnTo>
                    <a:pt x="2530238" y="177307"/>
                  </a:lnTo>
                  <a:lnTo>
                    <a:pt x="2518339" y="210851"/>
                  </a:lnTo>
                  <a:lnTo>
                    <a:pt x="2834077" y="210851"/>
                  </a:lnTo>
                  <a:lnTo>
                    <a:pt x="2834214" y="201267"/>
                  </a:lnTo>
                  <a:lnTo>
                    <a:pt x="2821615" y="172514"/>
                  </a:lnTo>
                  <a:lnTo>
                    <a:pt x="2824468" y="167722"/>
                  </a:lnTo>
                  <a:lnTo>
                    <a:pt x="2676540" y="167722"/>
                  </a:lnTo>
                  <a:lnTo>
                    <a:pt x="2690097" y="134178"/>
                  </a:lnTo>
                  <a:lnTo>
                    <a:pt x="2674915" y="105425"/>
                  </a:lnTo>
                  <a:lnTo>
                    <a:pt x="2654947" y="91049"/>
                  </a:lnTo>
                  <a:lnTo>
                    <a:pt x="2605751" y="81465"/>
                  </a:lnTo>
                  <a:close/>
                </a:path>
                <a:path w="2913380" h="1553209" extrusionOk="0">
                  <a:moveTo>
                    <a:pt x="2717761" y="153346"/>
                  </a:moveTo>
                  <a:lnTo>
                    <a:pt x="2710161" y="162930"/>
                  </a:lnTo>
                  <a:lnTo>
                    <a:pt x="2676540" y="167722"/>
                  </a:lnTo>
                  <a:lnTo>
                    <a:pt x="2824468" y="167722"/>
                  </a:lnTo>
                  <a:lnTo>
                    <a:pt x="2827321" y="162930"/>
                  </a:lnTo>
                  <a:lnTo>
                    <a:pt x="2737912" y="162930"/>
                  </a:lnTo>
                  <a:lnTo>
                    <a:pt x="2717761" y="153346"/>
                  </a:lnTo>
                  <a:close/>
                </a:path>
                <a:path w="2913380" h="1553209" extrusionOk="0">
                  <a:moveTo>
                    <a:pt x="2909006" y="119802"/>
                  </a:moveTo>
                  <a:lnTo>
                    <a:pt x="2746557" y="119802"/>
                  </a:lnTo>
                  <a:lnTo>
                    <a:pt x="2775597" y="143762"/>
                  </a:lnTo>
                  <a:lnTo>
                    <a:pt x="2737912" y="162930"/>
                  </a:lnTo>
                  <a:lnTo>
                    <a:pt x="2827321" y="162930"/>
                  </a:lnTo>
                  <a:lnTo>
                    <a:pt x="2830174" y="158138"/>
                  </a:lnTo>
                  <a:lnTo>
                    <a:pt x="2888422" y="143762"/>
                  </a:lnTo>
                  <a:lnTo>
                    <a:pt x="2907911" y="124594"/>
                  </a:lnTo>
                  <a:lnTo>
                    <a:pt x="2909006" y="119802"/>
                  </a:lnTo>
                  <a:close/>
                </a:path>
                <a:path w="2913380" h="1553209" extrusionOk="0">
                  <a:moveTo>
                    <a:pt x="2715610" y="23960"/>
                  </a:moveTo>
                  <a:lnTo>
                    <a:pt x="2693801" y="33544"/>
                  </a:lnTo>
                  <a:lnTo>
                    <a:pt x="2668527" y="38336"/>
                  </a:lnTo>
                  <a:lnTo>
                    <a:pt x="2663745" y="71881"/>
                  </a:lnTo>
                  <a:lnTo>
                    <a:pt x="2679381" y="86257"/>
                  </a:lnTo>
                  <a:lnTo>
                    <a:pt x="2693044" y="95841"/>
                  </a:lnTo>
                  <a:lnTo>
                    <a:pt x="2710889" y="115009"/>
                  </a:lnTo>
                  <a:lnTo>
                    <a:pt x="2725956" y="124594"/>
                  </a:lnTo>
                  <a:lnTo>
                    <a:pt x="2746557" y="119802"/>
                  </a:lnTo>
                  <a:lnTo>
                    <a:pt x="2909006" y="119802"/>
                  </a:lnTo>
                  <a:lnTo>
                    <a:pt x="2913384" y="100633"/>
                  </a:lnTo>
                  <a:lnTo>
                    <a:pt x="2891201" y="62297"/>
                  </a:lnTo>
                  <a:lnTo>
                    <a:pt x="2759381" y="62297"/>
                  </a:lnTo>
                  <a:lnTo>
                    <a:pt x="2733321" y="33544"/>
                  </a:lnTo>
                  <a:lnTo>
                    <a:pt x="2715610" y="23960"/>
                  </a:lnTo>
                  <a:close/>
                </a:path>
                <a:path w="2913380" h="1553209" extrusionOk="0">
                  <a:moveTo>
                    <a:pt x="2798723" y="0"/>
                  </a:moveTo>
                  <a:lnTo>
                    <a:pt x="2784122" y="4792"/>
                  </a:lnTo>
                  <a:lnTo>
                    <a:pt x="2782028" y="28752"/>
                  </a:lnTo>
                  <a:lnTo>
                    <a:pt x="2790136" y="57504"/>
                  </a:lnTo>
                  <a:lnTo>
                    <a:pt x="2759381" y="62297"/>
                  </a:lnTo>
                  <a:lnTo>
                    <a:pt x="2891201" y="62297"/>
                  </a:lnTo>
                  <a:lnTo>
                    <a:pt x="2877338" y="38336"/>
                  </a:lnTo>
                  <a:lnTo>
                    <a:pt x="2860239" y="23960"/>
                  </a:lnTo>
                  <a:lnTo>
                    <a:pt x="2850359" y="9584"/>
                  </a:lnTo>
                  <a:lnTo>
                    <a:pt x="2827879" y="9584"/>
                  </a:lnTo>
                  <a:lnTo>
                    <a:pt x="2798723" y="0"/>
                  </a:lnTo>
                  <a:close/>
                </a:path>
                <a:path w="2913380" h="1553209" extrusionOk="0">
                  <a:moveTo>
                    <a:pt x="2847066" y="4792"/>
                  </a:moveTo>
                  <a:lnTo>
                    <a:pt x="2827879" y="9584"/>
                  </a:lnTo>
                  <a:lnTo>
                    <a:pt x="2850359" y="9584"/>
                  </a:lnTo>
                  <a:lnTo>
                    <a:pt x="2847066" y="4792"/>
                  </a:lnTo>
                  <a:close/>
                </a:path>
              </a:pathLst>
            </a:custGeom>
            <a:solidFill>
              <a:srgbClr val="8ED8F8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30" name="Google Shape;530;p8"/>
            <p:cNvSpPr/>
            <p:nvPr/>
          </p:nvSpPr>
          <p:spPr>
            <a:xfrm>
              <a:off x="16809580" y="8423703"/>
              <a:ext cx="3557526" cy="1998770"/>
            </a:xfrm>
            <a:custGeom>
              <a:avLst/>
              <a:gdLst/>
              <a:ahLst/>
              <a:cxnLst/>
              <a:rect l="l" t="t" r="r" b="b"/>
              <a:pathLst>
                <a:path w="2913380" h="1557654" extrusionOk="0">
                  <a:moveTo>
                    <a:pt x="350732" y="1485842"/>
                  </a:moveTo>
                  <a:lnTo>
                    <a:pt x="329364" y="1473469"/>
                  </a:lnTo>
                  <a:lnTo>
                    <a:pt x="320499" y="1465562"/>
                  </a:lnTo>
                  <a:lnTo>
                    <a:pt x="338718" y="1460645"/>
                  </a:lnTo>
                  <a:lnTo>
                    <a:pt x="331899" y="1443441"/>
                  </a:lnTo>
                  <a:lnTo>
                    <a:pt x="297171" y="1443250"/>
                  </a:lnTo>
                  <a:lnTo>
                    <a:pt x="295091" y="1423406"/>
                  </a:lnTo>
                  <a:lnTo>
                    <a:pt x="260957" y="1413917"/>
                  </a:lnTo>
                  <a:lnTo>
                    <a:pt x="241305" y="1410620"/>
                  </a:lnTo>
                  <a:lnTo>
                    <a:pt x="234035" y="1394648"/>
                  </a:lnTo>
                  <a:lnTo>
                    <a:pt x="238295" y="1378049"/>
                  </a:lnTo>
                  <a:lnTo>
                    <a:pt x="214153" y="1359561"/>
                  </a:lnTo>
                  <a:lnTo>
                    <a:pt x="191865" y="1353341"/>
                  </a:lnTo>
                  <a:lnTo>
                    <a:pt x="210242" y="1341495"/>
                  </a:lnTo>
                  <a:lnTo>
                    <a:pt x="167646" y="1323582"/>
                  </a:lnTo>
                  <a:lnTo>
                    <a:pt x="168973" y="1303182"/>
                  </a:lnTo>
                  <a:lnTo>
                    <a:pt x="129774" y="1259852"/>
                  </a:lnTo>
                  <a:lnTo>
                    <a:pt x="119433" y="1229782"/>
                  </a:lnTo>
                  <a:lnTo>
                    <a:pt x="77684" y="1211572"/>
                  </a:lnTo>
                  <a:lnTo>
                    <a:pt x="51327" y="1192044"/>
                  </a:lnTo>
                  <a:lnTo>
                    <a:pt x="22978" y="1199702"/>
                  </a:lnTo>
                  <a:lnTo>
                    <a:pt x="3493" y="1175166"/>
                  </a:lnTo>
                  <a:lnTo>
                    <a:pt x="11390" y="1143673"/>
                  </a:lnTo>
                  <a:lnTo>
                    <a:pt x="23294" y="1136178"/>
                  </a:lnTo>
                  <a:lnTo>
                    <a:pt x="41676" y="1143069"/>
                  </a:lnTo>
                  <a:lnTo>
                    <a:pt x="59225" y="1135507"/>
                  </a:lnTo>
                  <a:lnTo>
                    <a:pt x="51447" y="1114053"/>
                  </a:lnTo>
                  <a:lnTo>
                    <a:pt x="60389" y="1092910"/>
                  </a:lnTo>
                  <a:lnTo>
                    <a:pt x="83832" y="1073953"/>
                  </a:lnTo>
                  <a:lnTo>
                    <a:pt x="57078" y="1062303"/>
                  </a:lnTo>
                  <a:lnTo>
                    <a:pt x="9545" y="1057353"/>
                  </a:lnTo>
                  <a:lnTo>
                    <a:pt x="0" y="1041558"/>
                  </a:lnTo>
                  <a:lnTo>
                    <a:pt x="18061" y="1025500"/>
                  </a:lnTo>
                  <a:lnTo>
                    <a:pt x="34675" y="1017814"/>
                  </a:lnTo>
                  <a:lnTo>
                    <a:pt x="48994" y="1023693"/>
                  </a:lnTo>
                  <a:lnTo>
                    <a:pt x="77761" y="1050975"/>
                  </a:lnTo>
                  <a:lnTo>
                    <a:pt x="93685" y="1034639"/>
                  </a:lnTo>
                  <a:lnTo>
                    <a:pt x="84858" y="994927"/>
                  </a:lnTo>
                  <a:lnTo>
                    <a:pt x="113452" y="955282"/>
                  </a:lnTo>
                  <a:lnTo>
                    <a:pt x="103159" y="925034"/>
                  </a:lnTo>
                  <a:lnTo>
                    <a:pt x="114890" y="905353"/>
                  </a:lnTo>
                  <a:lnTo>
                    <a:pt x="111473" y="894398"/>
                  </a:lnTo>
                  <a:lnTo>
                    <a:pt x="114291" y="889381"/>
                  </a:lnTo>
                  <a:lnTo>
                    <a:pt x="148597" y="898122"/>
                  </a:lnTo>
                  <a:lnTo>
                    <a:pt x="151482" y="885835"/>
                  </a:lnTo>
                  <a:lnTo>
                    <a:pt x="143982" y="851667"/>
                  </a:lnTo>
                  <a:lnTo>
                    <a:pt x="114832" y="849468"/>
                  </a:lnTo>
                  <a:lnTo>
                    <a:pt x="103288" y="837976"/>
                  </a:lnTo>
                  <a:lnTo>
                    <a:pt x="102564" y="813288"/>
                  </a:lnTo>
                  <a:lnTo>
                    <a:pt x="110764" y="788038"/>
                  </a:lnTo>
                  <a:lnTo>
                    <a:pt x="118867" y="760364"/>
                  </a:lnTo>
                  <a:lnTo>
                    <a:pt x="145123" y="757939"/>
                  </a:lnTo>
                  <a:lnTo>
                    <a:pt x="152718" y="725482"/>
                  </a:lnTo>
                  <a:lnTo>
                    <a:pt x="134643" y="716387"/>
                  </a:lnTo>
                  <a:lnTo>
                    <a:pt x="151458" y="701282"/>
                  </a:lnTo>
                  <a:lnTo>
                    <a:pt x="158919" y="723038"/>
                  </a:lnTo>
                  <a:lnTo>
                    <a:pt x="193801" y="764140"/>
                  </a:lnTo>
                  <a:lnTo>
                    <a:pt x="207406" y="752845"/>
                  </a:lnTo>
                  <a:lnTo>
                    <a:pt x="208201" y="733744"/>
                  </a:lnTo>
                  <a:lnTo>
                    <a:pt x="225429" y="722717"/>
                  </a:lnTo>
                  <a:lnTo>
                    <a:pt x="257603" y="733495"/>
                  </a:lnTo>
                  <a:lnTo>
                    <a:pt x="279828" y="749462"/>
                  </a:lnTo>
                  <a:lnTo>
                    <a:pt x="309324" y="711379"/>
                  </a:lnTo>
                  <a:lnTo>
                    <a:pt x="306185" y="693557"/>
                  </a:lnTo>
                  <a:lnTo>
                    <a:pt x="286197" y="700276"/>
                  </a:lnTo>
                  <a:lnTo>
                    <a:pt x="269099" y="682790"/>
                  </a:lnTo>
                  <a:lnTo>
                    <a:pt x="258532" y="659208"/>
                  </a:lnTo>
                  <a:lnTo>
                    <a:pt x="264321" y="628922"/>
                  </a:lnTo>
                  <a:lnTo>
                    <a:pt x="283408" y="610496"/>
                  </a:lnTo>
                  <a:lnTo>
                    <a:pt x="283834" y="590499"/>
                  </a:lnTo>
                  <a:lnTo>
                    <a:pt x="295743" y="571791"/>
                  </a:lnTo>
                  <a:lnTo>
                    <a:pt x="305979" y="545803"/>
                  </a:lnTo>
                  <a:lnTo>
                    <a:pt x="330121" y="525154"/>
                  </a:lnTo>
                  <a:lnTo>
                    <a:pt x="355701" y="536003"/>
                  </a:lnTo>
                  <a:lnTo>
                    <a:pt x="381305" y="542228"/>
                  </a:lnTo>
                  <a:lnTo>
                    <a:pt x="389845" y="511722"/>
                  </a:lnTo>
                  <a:lnTo>
                    <a:pt x="471109" y="472595"/>
                  </a:lnTo>
                  <a:lnTo>
                    <a:pt x="472729" y="429998"/>
                  </a:lnTo>
                  <a:lnTo>
                    <a:pt x="496363" y="420730"/>
                  </a:lnTo>
                  <a:lnTo>
                    <a:pt x="530056" y="410810"/>
                  </a:lnTo>
                  <a:lnTo>
                    <a:pt x="549047" y="397177"/>
                  </a:lnTo>
                  <a:lnTo>
                    <a:pt x="533756" y="380783"/>
                  </a:lnTo>
                  <a:lnTo>
                    <a:pt x="546436" y="357426"/>
                  </a:lnTo>
                  <a:lnTo>
                    <a:pt x="537340" y="336878"/>
                  </a:lnTo>
                  <a:lnTo>
                    <a:pt x="552718" y="302490"/>
                  </a:lnTo>
                  <a:lnTo>
                    <a:pt x="574743" y="309276"/>
                  </a:lnTo>
                  <a:lnTo>
                    <a:pt x="587255" y="298561"/>
                  </a:lnTo>
                  <a:lnTo>
                    <a:pt x="586838" y="280839"/>
                  </a:lnTo>
                  <a:lnTo>
                    <a:pt x="617574" y="272707"/>
                  </a:lnTo>
                  <a:lnTo>
                    <a:pt x="668893" y="281347"/>
                  </a:lnTo>
                  <a:lnTo>
                    <a:pt x="695795" y="274749"/>
                  </a:lnTo>
                  <a:lnTo>
                    <a:pt x="698508" y="260670"/>
                  </a:lnTo>
                  <a:lnTo>
                    <a:pt x="699054" y="244908"/>
                  </a:lnTo>
                  <a:lnTo>
                    <a:pt x="710871" y="239230"/>
                  </a:lnTo>
                  <a:lnTo>
                    <a:pt x="728310" y="250199"/>
                  </a:lnTo>
                  <a:lnTo>
                    <a:pt x="740472" y="247381"/>
                  </a:lnTo>
                  <a:lnTo>
                    <a:pt x="745930" y="232147"/>
                  </a:lnTo>
                  <a:lnTo>
                    <a:pt x="750612" y="225371"/>
                  </a:lnTo>
                  <a:lnTo>
                    <a:pt x="762142" y="225084"/>
                  </a:lnTo>
                  <a:lnTo>
                    <a:pt x="764336" y="232737"/>
                  </a:lnTo>
                  <a:lnTo>
                    <a:pt x="755423" y="243222"/>
                  </a:lnTo>
                  <a:lnTo>
                    <a:pt x="748695" y="254718"/>
                  </a:lnTo>
                  <a:lnTo>
                    <a:pt x="767149" y="263713"/>
                  </a:lnTo>
                  <a:lnTo>
                    <a:pt x="785743" y="251493"/>
                  </a:lnTo>
                  <a:lnTo>
                    <a:pt x="778444" y="237016"/>
                  </a:lnTo>
                  <a:lnTo>
                    <a:pt x="796218" y="233987"/>
                  </a:lnTo>
                  <a:lnTo>
                    <a:pt x="799855" y="226152"/>
                  </a:lnTo>
                  <a:lnTo>
                    <a:pt x="808778" y="227288"/>
                  </a:lnTo>
                  <a:lnTo>
                    <a:pt x="804921" y="248421"/>
                  </a:lnTo>
                  <a:lnTo>
                    <a:pt x="815295" y="258034"/>
                  </a:lnTo>
                  <a:lnTo>
                    <a:pt x="830271" y="271346"/>
                  </a:lnTo>
                  <a:lnTo>
                    <a:pt x="867793" y="275923"/>
                  </a:lnTo>
                  <a:lnTo>
                    <a:pt x="888202" y="280226"/>
                  </a:lnTo>
                  <a:lnTo>
                    <a:pt x="897216" y="295513"/>
                  </a:lnTo>
                  <a:lnTo>
                    <a:pt x="953494" y="304436"/>
                  </a:lnTo>
                  <a:lnTo>
                    <a:pt x="972941" y="286278"/>
                  </a:lnTo>
                  <a:lnTo>
                    <a:pt x="991797" y="288876"/>
                  </a:lnTo>
                  <a:lnTo>
                    <a:pt x="1005047" y="278506"/>
                  </a:lnTo>
                  <a:lnTo>
                    <a:pt x="1044424" y="273939"/>
                  </a:lnTo>
                  <a:lnTo>
                    <a:pt x="1066698" y="248905"/>
                  </a:lnTo>
                  <a:lnTo>
                    <a:pt x="1150923" y="205652"/>
                  </a:lnTo>
                  <a:lnTo>
                    <a:pt x="1178018" y="212087"/>
                  </a:lnTo>
                  <a:lnTo>
                    <a:pt x="1184640" y="226085"/>
                  </a:lnTo>
                  <a:lnTo>
                    <a:pt x="1205783" y="215988"/>
                  </a:lnTo>
                  <a:lnTo>
                    <a:pt x="1227242" y="195555"/>
                  </a:lnTo>
                  <a:lnTo>
                    <a:pt x="1239265" y="180110"/>
                  </a:lnTo>
                  <a:lnTo>
                    <a:pt x="1254442" y="179190"/>
                  </a:lnTo>
                  <a:lnTo>
                    <a:pt x="1248902" y="188860"/>
                  </a:lnTo>
                  <a:lnTo>
                    <a:pt x="1242198" y="198593"/>
                  </a:lnTo>
                  <a:lnTo>
                    <a:pt x="1255237" y="222759"/>
                  </a:lnTo>
                  <a:lnTo>
                    <a:pt x="1286908" y="228994"/>
                  </a:lnTo>
                  <a:lnTo>
                    <a:pt x="1291489" y="201138"/>
                  </a:lnTo>
                  <a:lnTo>
                    <a:pt x="1341131" y="200126"/>
                  </a:lnTo>
                  <a:lnTo>
                    <a:pt x="1364736" y="184293"/>
                  </a:lnTo>
                  <a:lnTo>
                    <a:pt x="1404491" y="198631"/>
                  </a:lnTo>
                  <a:lnTo>
                    <a:pt x="1441400" y="211325"/>
                  </a:lnTo>
                  <a:lnTo>
                    <a:pt x="1475592" y="227178"/>
                  </a:lnTo>
                  <a:lnTo>
                    <a:pt x="1493907" y="269597"/>
                  </a:lnTo>
                  <a:lnTo>
                    <a:pt x="1533413" y="291032"/>
                  </a:lnTo>
                  <a:lnTo>
                    <a:pt x="1562486" y="319933"/>
                  </a:lnTo>
                  <a:lnTo>
                    <a:pt x="1557263" y="284855"/>
                  </a:lnTo>
                  <a:lnTo>
                    <a:pt x="1567254" y="270512"/>
                  </a:lnTo>
                  <a:lnTo>
                    <a:pt x="1600636" y="256141"/>
                  </a:lnTo>
                  <a:lnTo>
                    <a:pt x="1628560" y="270982"/>
                  </a:lnTo>
                  <a:lnTo>
                    <a:pt x="1639318" y="259093"/>
                  </a:lnTo>
                  <a:lnTo>
                    <a:pt x="1653090" y="264062"/>
                  </a:lnTo>
                  <a:lnTo>
                    <a:pt x="1647234" y="275305"/>
                  </a:lnTo>
                  <a:lnTo>
                    <a:pt x="1656833" y="289504"/>
                  </a:lnTo>
                  <a:lnTo>
                    <a:pt x="1681483" y="295345"/>
                  </a:lnTo>
                  <a:lnTo>
                    <a:pt x="1724071" y="304992"/>
                  </a:lnTo>
                  <a:lnTo>
                    <a:pt x="1738241" y="318740"/>
                  </a:lnTo>
                  <a:lnTo>
                    <a:pt x="1746267" y="314830"/>
                  </a:lnTo>
                  <a:lnTo>
                    <a:pt x="1758228" y="330620"/>
                  </a:lnTo>
                  <a:lnTo>
                    <a:pt x="1772241" y="317384"/>
                  </a:lnTo>
                  <a:lnTo>
                    <a:pt x="1762139" y="302974"/>
                  </a:lnTo>
                  <a:lnTo>
                    <a:pt x="1752924" y="288531"/>
                  </a:lnTo>
                  <a:lnTo>
                    <a:pt x="1736305" y="286278"/>
                  </a:lnTo>
                  <a:lnTo>
                    <a:pt x="1717855" y="259342"/>
                  </a:lnTo>
                  <a:lnTo>
                    <a:pt x="1705468" y="247990"/>
                  </a:lnTo>
                  <a:lnTo>
                    <a:pt x="1706891" y="241468"/>
                  </a:lnTo>
                  <a:lnTo>
                    <a:pt x="1712311" y="234002"/>
                  </a:lnTo>
                  <a:lnTo>
                    <a:pt x="1725609" y="233393"/>
                  </a:lnTo>
                  <a:lnTo>
                    <a:pt x="1738293" y="258767"/>
                  </a:lnTo>
                  <a:lnTo>
                    <a:pt x="1747307" y="272228"/>
                  </a:lnTo>
                  <a:lnTo>
                    <a:pt x="1769121" y="271107"/>
                  </a:lnTo>
                  <a:lnTo>
                    <a:pt x="1786526" y="280547"/>
                  </a:lnTo>
                  <a:lnTo>
                    <a:pt x="1790704" y="265557"/>
                  </a:lnTo>
                  <a:lnTo>
                    <a:pt x="1799757" y="253386"/>
                  </a:lnTo>
                  <a:lnTo>
                    <a:pt x="1814008" y="250002"/>
                  </a:lnTo>
                  <a:lnTo>
                    <a:pt x="1832290" y="263986"/>
                  </a:lnTo>
                  <a:lnTo>
                    <a:pt x="1850318" y="270915"/>
                  </a:lnTo>
                  <a:lnTo>
                    <a:pt x="1862332" y="296557"/>
                  </a:lnTo>
                  <a:lnTo>
                    <a:pt x="1877829" y="312726"/>
                  </a:lnTo>
                  <a:lnTo>
                    <a:pt x="1906146" y="317983"/>
                  </a:lnTo>
                  <a:lnTo>
                    <a:pt x="1899993" y="292858"/>
                  </a:lnTo>
                  <a:lnTo>
                    <a:pt x="1915687" y="278549"/>
                  </a:lnTo>
                  <a:lnTo>
                    <a:pt x="1918567" y="259740"/>
                  </a:lnTo>
                  <a:lnTo>
                    <a:pt x="1922237" y="258235"/>
                  </a:lnTo>
                  <a:lnTo>
                    <a:pt x="1930039" y="269674"/>
                  </a:lnTo>
                  <a:lnTo>
                    <a:pt x="1939235" y="258302"/>
                  </a:lnTo>
                  <a:lnTo>
                    <a:pt x="1983154" y="260593"/>
                  </a:lnTo>
                  <a:lnTo>
                    <a:pt x="2037808" y="235051"/>
                  </a:lnTo>
                  <a:lnTo>
                    <a:pt x="2049779" y="251200"/>
                  </a:lnTo>
                  <a:lnTo>
                    <a:pt x="2105482" y="234500"/>
                  </a:lnTo>
                  <a:lnTo>
                    <a:pt x="2132490" y="212006"/>
                  </a:lnTo>
                  <a:lnTo>
                    <a:pt x="2158918" y="229123"/>
                  </a:lnTo>
                  <a:lnTo>
                    <a:pt x="2197365" y="216156"/>
                  </a:lnTo>
                  <a:lnTo>
                    <a:pt x="2231494" y="207338"/>
                  </a:lnTo>
                  <a:lnTo>
                    <a:pt x="2258177" y="224154"/>
                  </a:lnTo>
                  <a:lnTo>
                    <a:pt x="2290705" y="224125"/>
                  </a:lnTo>
                  <a:lnTo>
                    <a:pt x="2317234" y="242321"/>
                  </a:lnTo>
                  <a:lnTo>
                    <a:pt x="2344923" y="226028"/>
                  </a:lnTo>
                  <a:lnTo>
                    <a:pt x="2355954" y="246888"/>
                  </a:lnTo>
                  <a:lnTo>
                    <a:pt x="2374917" y="267086"/>
                  </a:lnTo>
                  <a:lnTo>
                    <a:pt x="2392738" y="261063"/>
                  </a:lnTo>
                  <a:lnTo>
                    <a:pt x="2403693" y="280710"/>
                  </a:lnTo>
                  <a:lnTo>
                    <a:pt x="2412654" y="304067"/>
                  </a:lnTo>
                  <a:lnTo>
                    <a:pt x="2450483" y="332076"/>
                  </a:lnTo>
                  <a:lnTo>
                    <a:pt x="2472689" y="312664"/>
                  </a:lnTo>
                  <a:lnTo>
                    <a:pt x="2461902" y="284735"/>
                  </a:lnTo>
                  <a:lnTo>
                    <a:pt x="2473576" y="260809"/>
                  </a:lnTo>
                  <a:lnTo>
                    <a:pt x="2454959" y="216103"/>
                  </a:lnTo>
                  <a:lnTo>
                    <a:pt x="2462267" y="186637"/>
                  </a:lnTo>
                  <a:lnTo>
                    <a:pt x="2465453" y="157113"/>
                  </a:lnTo>
                  <a:lnTo>
                    <a:pt x="2473921" y="166409"/>
                  </a:lnTo>
                  <a:lnTo>
                    <a:pt x="2472368" y="195095"/>
                  </a:lnTo>
                  <a:lnTo>
                    <a:pt x="2491503" y="215557"/>
                  </a:lnTo>
                  <a:lnTo>
                    <a:pt x="2492840" y="184308"/>
                  </a:lnTo>
                  <a:lnTo>
                    <a:pt x="2518339" y="213415"/>
                  </a:lnTo>
                  <a:lnTo>
                    <a:pt x="2530238" y="177326"/>
                  </a:lnTo>
                  <a:lnTo>
                    <a:pt x="2530170" y="149096"/>
                  </a:lnTo>
                  <a:lnTo>
                    <a:pt x="2549353" y="126879"/>
                  </a:lnTo>
                  <a:lnTo>
                    <a:pt x="2580660" y="81848"/>
                  </a:lnTo>
                  <a:lnTo>
                    <a:pt x="2605751" y="85466"/>
                  </a:lnTo>
                  <a:lnTo>
                    <a:pt x="2630732" y="89410"/>
                  </a:lnTo>
                  <a:lnTo>
                    <a:pt x="2654947" y="91289"/>
                  </a:lnTo>
                  <a:lnTo>
                    <a:pt x="2674915" y="108751"/>
                  </a:lnTo>
                  <a:lnTo>
                    <a:pt x="2690097" y="136996"/>
                  </a:lnTo>
                  <a:lnTo>
                    <a:pt x="2676540" y="170478"/>
                  </a:lnTo>
                  <a:lnTo>
                    <a:pt x="2710161" y="163328"/>
                  </a:lnTo>
                  <a:lnTo>
                    <a:pt x="2717761" y="156763"/>
                  </a:lnTo>
                  <a:lnTo>
                    <a:pt x="2737912" y="164286"/>
                  </a:lnTo>
                  <a:lnTo>
                    <a:pt x="2775597" y="148314"/>
                  </a:lnTo>
                  <a:lnTo>
                    <a:pt x="2746557" y="124196"/>
                  </a:lnTo>
                  <a:lnTo>
                    <a:pt x="2725956" y="127828"/>
                  </a:lnTo>
                  <a:lnTo>
                    <a:pt x="2710889" y="119030"/>
                  </a:lnTo>
                  <a:lnTo>
                    <a:pt x="2693044" y="100149"/>
                  </a:lnTo>
                  <a:lnTo>
                    <a:pt x="2679381" y="86291"/>
                  </a:lnTo>
                  <a:lnTo>
                    <a:pt x="2663745" y="73649"/>
                  </a:lnTo>
                  <a:lnTo>
                    <a:pt x="2668527" y="42841"/>
                  </a:lnTo>
                  <a:lnTo>
                    <a:pt x="2693801" y="36376"/>
                  </a:lnTo>
                  <a:lnTo>
                    <a:pt x="2715610" y="26931"/>
                  </a:lnTo>
                  <a:lnTo>
                    <a:pt x="2733321" y="35753"/>
                  </a:lnTo>
                  <a:lnTo>
                    <a:pt x="2759381" y="62690"/>
                  </a:lnTo>
                  <a:lnTo>
                    <a:pt x="2790136" y="57725"/>
                  </a:lnTo>
                  <a:lnTo>
                    <a:pt x="2782028" y="30635"/>
                  </a:lnTo>
                  <a:lnTo>
                    <a:pt x="2784122" y="6296"/>
                  </a:lnTo>
                  <a:lnTo>
                    <a:pt x="2798723" y="0"/>
                  </a:lnTo>
                  <a:lnTo>
                    <a:pt x="2827879" y="13714"/>
                  </a:lnTo>
                  <a:lnTo>
                    <a:pt x="2847066" y="7561"/>
                  </a:lnTo>
                  <a:lnTo>
                    <a:pt x="2860239" y="26936"/>
                  </a:lnTo>
                  <a:lnTo>
                    <a:pt x="2877338" y="39299"/>
                  </a:lnTo>
                  <a:lnTo>
                    <a:pt x="2913384" y="102186"/>
                  </a:lnTo>
                  <a:lnTo>
                    <a:pt x="2907911" y="125427"/>
                  </a:lnTo>
                  <a:lnTo>
                    <a:pt x="2888422" y="144970"/>
                  </a:lnTo>
                  <a:lnTo>
                    <a:pt x="2830174" y="162255"/>
                  </a:lnTo>
                  <a:lnTo>
                    <a:pt x="2821615" y="176482"/>
                  </a:lnTo>
                  <a:lnTo>
                    <a:pt x="2834214" y="204128"/>
                  </a:lnTo>
                  <a:lnTo>
                    <a:pt x="2833600" y="245862"/>
                  </a:lnTo>
                  <a:lnTo>
                    <a:pt x="2822176" y="274600"/>
                  </a:lnTo>
                  <a:lnTo>
                    <a:pt x="2793644" y="319694"/>
                  </a:lnTo>
                  <a:lnTo>
                    <a:pt x="2755537" y="340980"/>
                  </a:lnTo>
                  <a:lnTo>
                    <a:pt x="2714091" y="345135"/>
                  </a:lnTo>
                  <a:lnTo>
                    <a:pt x="2674311" y="339883"/>
                  </a:lnTo>
                  <a:lnTo>
                    <a:pt x="2648942" y="339140"/>
                  </a:lnTo>
                  <a:lnTo>
                    <a:pt x="2632850" y="353660"/>
                  </a:lnTo>
                  <a:lnTo>
                    <a:pt x="2615067" y="358255"/>
                  </a:lnTo>
                  <a:lnTo>
                    <a:pt x="2573266" y="331013"/>
                  </a:lnTo>
                  <a:lnTo>
                    <a:pt x="2515061" y="351192"/>
                  </a:lnTo>
                  <a:lnTo>
                    <a:pt x="2514682" y="389049"/>
                  </a:lnTo>
                  <a:lnTo>
                    <a:pt x="2526044" y="414423"/>
                  </a:lnTo>
                  <a:lnTo>
                    <a:pt x="2546511" y="416312"/>
                  </a:lnTo>
                  <a:lnTo>
                    <a:pt x="2540713" y="429662"/>
                  </a:lnTo>
                  <a:lnTo>
                    <a:pt x="2508841" y="426322"/>
                  </a:lnTo>
                  <a:lnTo>
                    <a:pt x="2510504" y="413527"/>
                  </a:lnTo>
                  <a:lnTo>
                    <a:pt x="2503967" y="399779"/>
                  </a:lnTo>
                  <a:lnTo>
                    <a:pt x="2458812" y="373269"/>
                  </a:lnTo>
                  <a:lnTo>
                    <a:pt x="2427836" y="393803"/>
                  </a:lnTo>
                  <a:lnTo>
                    <a:pt x="2440007" y="408735"/>
                  </a:lnTo>
                  <a:lnTo>
                    <a:pt x="2417010" y="415391"/>
                  </a:lnTo>
                  <a:lnTo>
                    <a:pt x="2397899" y="414673"/>
                  </a:lnTo>
                  <a:lnTo>
                    <a:pt x="2375899" y="408108"/>
                  </a:lnTo>
                  <a:lnTo>
                    <a:pt x="2365534" y="424353"/>
                  </a:lnTo>
                  <a:lnTo>
                    <a:pt x="2335559" y="433630"/>
                  </a:lnTo>
                  <a:lnTo>
                    <a:pt x="2315869" y="417615"/>
                  </a:lnTo>
                  <a:lnTo>
                    <a:pt x="2291022" y="389059"/>
                  </a:lnTo>
                  <a:lnTo>
                    <a:pt x="2213510" y="360513"/>
                  </a:lnTo>
                  <a:lnTo>
                    <a:pt x="2181839" y="370351"/>
                  </a:lnTo>
                  <a:lnTo>
                    <a:pt x="2162215" y="383433"/>
                  </a:lnTo>
                  <a:lnTo>
                    <a:pt x="2098179" y="390171"/>
                  </a:lnTo>
                  <a:lnTo>
                    <a:pt x="2048173" y="375454"/>
                  </a:lnTo>
                  <a:lnTo>
                    <a:pt x="2013062" y="353171"/>
                  </a:lnTo>
                  <a:lnTo>
                    <a:pt x="1999308" y="332364"/>
                  </a:lnTo>
                  <a:lnTo>
                    <a:pt x="1973297" y="341934"/>
                  </a:lnTo>
                  <a:lnTo>
                    <a:pt x="1933389" y="361001"/>
                  </a:lnTo>
                  <a:lnTo>
                    <a:pt x="1902092" y="392298"/>
                  </a:lnTo>
                  <a:lnTo>
                    <a:pt x="1863050" y="396247"/>
                  </a:lnTo>
                  <a:lnTo>
                    <a:pt x="1795032" y="387842"/>
                  </a:lnTo>
                  <a:lnTo>
                    <a:pt x="1722652" y="377826"/>
                  </a:lnTo>
                  <a:lnTo>
                    <a:pt x="1646592" y="352850"/>
                  </a:lnTo>
                  <a:lnTo>
                    <a:pt x="1524241" y="361739"/>
                  </a:lnTo>
                  <a:lnTo>
                    <a:pt x="1425371" y="335023"/>
                  </a:lnTo>
                  <a:lnTo>
                    <a:pt x="1412456" y="352678"/>
                  </a:lnTo>
                  <a:lnTo>
                    <a:pt x="1429396" y="365712"/>
                  </a:lnTo>
                  <a:lnTo>
                    <a:pt x="1352258" y="393851"/>
                  </a:lnTo>
                  <a:lnTo>
                    <a:pt x="1292419" y="389495"/>
                  </a:lnTo>
                  <a:lnTo>
                    <a:pt x="1180045" y="409885"/>
                  </a:lnTo>
                  <a:lnTo>
                    <a:pt x="1114561" y="436357"/>
                  </a:lnTo>
                  <a:lnTo>
                    <a:pt x="1083551" y="455108"/>
                  </a:lnTo>
                  <a:lnTo>
                    <a:pt x="1072199" y="440181"/>
                  </a:lnTo>
                  <a:lnTo>
                    <a:pt x="1084989" y="419470"/>
                  </a:lnTo>
                  <a:lnTo>
                    <a:pt x="1061508" y="395979"/>
                  </a:lnTo>
                  <a:lnTo>
                    <a:pt x="1042704" y="379810"/>
                  </a:lnTo>
                  <a:lnTo>
                    <a:pt x="1025145" y="364471"/>
                  </a:lnTo>
                  <a:lnTo>
                    <a:pt x="1028208" y="350976"/>
                  </a:lnTo>
                  <a:lnTo>
                    <a:pt x="1038055" y="347449"/>
                  </a:lnTo>
                  <a:lnTo>
                    <a:pt x="1045737" y="362540"/>
                  </a:lnTo>
                  <a:lnTo>
                    <a:pt x="1064273" y="357575"/>
                  </a:lnTo>
                  <a:lnTo>
                    <a:pt x="1085267" y="330035"/>
                  </a:lnTo>
                  <a:lnTo>
                    <a:pt x="1089225" y="311581"/>
                  </a:lnTo>
                  <a:lnTo>
                    <a:pt x="1030019" y="302720"/>
                  </a:lnTo>
                  <a:lnTo>
                    <a:pt x="1007554" y="313732"/>
                  </a:lnTo>
                  <a:lnTo>
                    <a:pt x="990930" y="329858"/>
                  </a:lnTo>
                  <a:lnTo>
                    <a:pt x="974627" y="369565"/>
                  </a:lnTo>
                  <a:lnTo>
                    <a:pt x="985366" y="401552"/>
                  </a:lnTo>
                  <a:lnTo>
                    <a:pt x="1007376" y="414347"/>
                  </a:lnTo>
                  <a:lnTo>
                    <a:pt x="1019117" y="430372"/>
                  </a:lnTo>
                  <a:lnTo>
                    <a:pt x="1032420" y="433137"/>
                  </a:lnTo>
                  <a:lnTo>
                    <a:pt x="1024034" y="450594"/>
                  </a:lnTo>
                  <a:lnTo>
                    <a:pt x="1015700" y="441321"/>
                  </a:lnTo>
                  <a:lnTo>
                    <a:pt x="996580" y="444868"/>
                  </a:lnTo>
                  <a:lnTo>
                    <a:pt x="982640" y="471454"/>
                  </a:lnTo>
                  <a:lnTo>
                    <a:pt x="971973" y="465866"/>
                  </a:lnTo>
                  <a:lnTo>
                    <a:pt x="973108" y="444508"/>
                  </a:lnTo>
                  <a:lnTo>
                    <a:pt x="965963" y="413134"/>
                  </a:lnTo>
                  <a:lnTo>
                    <a:pt x="948678" y="415037"/>
                  </a:lnTo>
                  <a:lnTo>
                    <a:pt x="914760" y="442069"/>
                  </a:lnTo>
                  <a:lnTo>
                    <a:pt x="912402" y="460020"/>
                  </a:lnTo>
                  <a:lnTo>
                    <a:pt x="908655" y="494260"/>
                  </a:lnTo>
                  <a:lnTo>
                    <a:pt x="897762" y="480914"/>
                  </a:lnTo>
                  <a:lnTo>
                    <a:pt x="881709" y="481599"/>
                  </a:lnTo>
                  <a:lnTo>
                    <a:pt x="882490" y="511770"/>
                  </a:lnTo>
                  <a:lnTo>
                    <a:pt x="857274" y="500048"/>
                  </a:lnTo>
                  <a:lnTo>
                    <a:pt x="843569" y="498203"/>
                  </a:lnTo>
                  <a:lnTo>
                    <a:pt x="857178" y="485696"/>
                  </a:lnTo>
                  <a:lnTo>
                    <a:pt x="862550" y="466283"/>
                  </a:lnTo>
                  <a:lnTo>
                    <a:pt x="845423" y="453795"/>
                  </a:lnTo>
                  <a:lnTo>
                    <a:pt x="827271" y="469667"/>
                  </a:lnTo>
                  <a:lnTo>
                    <a:pt x="810388" y="491394"/>
                  </a:lnTo>
                  <a:lnTo>
                    <a:pt x="808754" y="520841"/>
                  </a:lnTo>
                  <a:lnTo>
                    <a:pt x="790885" y="541783"/>
                  </a:lnTo>
                  <a:lnTo>
                    <a:pt x="761222" y="539439"/>
                  </a:lnTo>
                  <a:lnTo>
                    <a:pt x="744679" y="519092"/>
                  </a:lnTo>
                  <a:lnTo>
                    <a:pt x="718510" y="555871"/>
                  </a:lnTo>
                  <a:lnTo>
                    <a:pt x="718692" y="626636"/>
                  </a:lnTo>
                  <a:lnTo>
                    <a:pt x="688674" y="673210"/>
                  </a:lnTo>
                  <a:lnTo>
                    <a:pt x="683408" y="705849"/>
                  </a:lnTo>
                  <a:lnTo>
                    <a:pt x="701709" y="736619"/>
                  </a:lnTo>
                  <a:lnTo>
                    <a:pt x="694291" y="761107"/>
                  </a:lnTo>
                  <a:lnTo>
                    <a:pt x="657703" y="781459"/>
                  </a:lnTo>
                  <a:lnTo>
                    <a:pt x="605560" y="786524"/>
                  </a:lnTo>
                  <a:lnTo>
                    <a:pt x="602771" y="820423"/>
                  </a:lnTo>
                  <a:lnTo>
                    <a:pt x="575969" y="822282"/>
                  </a:lnTo>
                  <a:lnTo>
                    <a:pt x="574570" y="840502"/>
                  </a:lnTo>
                  <a:lnTo>
                    <a:pt x="560266" y="848883"/>
                  </a:lnTo>
                  <a:lnTo>
                    <a:pt x="555402" y="844920"/>
                  </a:lnTo>
                  <a:lnTo>
                    <a:pt x="525494" y="813633"/>
                  </a:lnTo>
                  <a:lnTo>
                    <a:pt x="475844" y="838000"/>
                  </a:lnTo>
                  <a:lnTo>
                    <a:pt x="454849" y="830668"/>
                  </a:lnTo>
                  <a:lnTo>
                    <a:pt x="406469" y="866111"/>
                  </a:lnTo>
                  <a:lnTo>
                    <a:pt x="410978" y="913404"/>
                  </a:lnTo>
                  <a:lnTo>
                    <a:pt x="427664" y="933377"/>
                  </a:lnTo>
                  <a:lnTo>
                    <a:pt x="441206" y="971455"/>
                  </a:lnTo>
                  <a:lnTo>
                    <a:pt x="462617" y="1017152"/>
                  </a:lnTo>
                  <a:lnTo>
                    <a:pt x="454337" y="1054665"/>
                  </a:lnTo>
                  <a:lnTo>
                    <a:pt x="431728" y="1092096"/>
                  </a:lnTo>
                  <a:lnTo>
                    <a:pt x="446205" y="1132771"/>
                  </a:lnTo>
                  <a:lnTo>
                    <a:pt x="444772" y="1152945"/>
                  </a:lnTo>
                  <a:lnTo>
                    <a:pt x="423519" y="1173547"/>
                  </a:lnTo>
                  <a:lnTo>
                    <a:pt x="399065" y="1157987"/>
                  </a:lnTo>
                  <a:lnTo>
                    <a:pt x="377798" y="1181593"/>
                  </a:lnTo>
                  <a:lnTo>
                    <a:pt x="359161" y="1197320"/>
                  </a:lnTo>
                  <a:lnTo>
                    <a:pt x="350622" y="1219215"/>
                  </a:lnTo>
                  <a:lnTo>
                    <a:pt x="348345" y="1240387"/>
                  </a:lnTo>
                  <a:lnTo>
                    <a:pt x="360211" y="1270208"/>
                  </a:lnTo>
                  <a:lnTo>
                    <a:pt x="356952" y="1297182"/>
                  </a:lnTo>
                  <a:lnTo>
                    <a:pt x="367466" y="1321315"/>
                  </a:lnTo>
                  <a:lnTo>
                    <a:pt x="363517" y="1336688"/>
                  </a:lnTo>
                  <a:lnTo>
                    <a:pt x="352433" y="1355842"/>
                  </a:lnTo>
                  <a:lnTo>
                    <a:pt x="369747" y="1376357"/>
                  </a:lnTo>
                  <a:lnTo>
                    <a:pt x="380198" y="1384882"/>
                  </a:lnTo>
                  <a:lnTo>
                    <a:pt x="408189" y="1368891"/>
                  </a:lnTo>
                  <a:lnTo>
                    <a:pt x="415161" y="1398760"/>
                  </a:lnTo>
                  <a:lnTo>
                    <a:pt x="419369" y="1433704"/>
                  </a:lnTo>
                  <a:lnTo>
                    <a:pt x="412890" y="1465035"/>
                  </a:lnTo>
                  <a:lnTo>
                    <a:pt x="413518" y="1501531"/>
                  </a:lnTo>
                  <a:lnTo>
                    <a:pt x="419719" y="1525755"/>
                  </a:lnTo>
                  <a:lnTo>
                    <a:pt x="431378" y="1549878"/>
                  </a:lnTo>
                  <a:lnTo>
                    <a:pt x="398298" y="1546299"/>
                  </a:lnTo>
                  <a:lnTo>
                    <a:pt x="369148" y="1557402"/>
                  </a:lnTo>
                  <a:lnTo>
                    <a:pt x="346261" y="1544693"/>
                  </a:lnTo>
                  <a:lnTo>
                    <a:pt x="344205" y="1521145"/>
                  </a:lnTo>
                  <a:lnTo>
                    <a:pt x="363637" y="1518212"/>
                  </a:lnTo>
                  <a:lnTo>
                    <a:pt x="350732" y="1485842"/>
                  </a:lnTo>
                  <a:close/>
                </a:path>
              </a:pathLst>
            </a:custGeom>
            <a:noFill/>
            <a:ln w="9525" cap="flat" cmpd="sng">
              <a:solidFill>
                <a:srgbClr val="0095DA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31" name="Google Shape;531;p8"/>
            <p:cNvSpPr/>
            <p:nvPr/>
          </p:nvSpPr>
          <p:spPr>
            <a:xfrm>
              <a:off x="17249167" y="10055476"/>
              <a:ext cx="2088921" cy="1263796"/>
            </a:xfrm>
            <a:custGeom>
              <a:avLst/>
              <a:gdLst/>
              <a:ahLst/>
              <a:cxnLst/>
              <a:rect l="l" t="t" r="r" b="b"/>
              <a:pathLst>
                <a:path w="1710690" h="984884" extrusionOk="0">
                  <a:moveTo>
                    <a:pt x="0" y="77737"/>
                  </a:moveTo>
                  <a:lnTo>
                    <a:pt x="20308" y="71425"/>
                  </a:lnTo>
                  <a:lnTo>
                    <a:pt x="38911" y="48874"/>
                  </a:lnTo>
                  <a:lnTo>
                    <a:pt x="48692" y="15952"/>
                  </a:lnTo>
                  <a:lnTo>
                    <a:pt x="112987" y="9699"/>
                  </a:lnTo>
                  <a:lnTo>
                    <a:pt x="139665" y="0"/>
                  </a:lnTo>
                  <a:lnTo>
                    <a:pt x="203275" y="6943"/>
                  </a:lnTo>
                  <a:lnTo>
                    <a:pt x="238180" y="24353"/>
                  </a:lnTo>
                  <a:lnTo>
                    <a:pt x="252557" y="53340"/>
                  </a:lnTo>
                  <a:lnTo>
                    <a:pt x="276637" y="64429"/>
                  </a:lnTo>
                  <a:lnTo>
                    <a:pt x="294037" y="63921"/>
                  </a:lnTo>
                  <a:lnTo>
                    <a:pt x="316104" y="74440"/>
                  </a:lnTo>
                  <a:lnTo>
                    <a:pt x="337894" y="104222"/>
                  </a:lnTo>
                  <a:lnTo>
                    <a:pt x="359056" y="113462"/>
                  </a:lnTo>
                  <a:lnTo>
                    <a:pt x="390995" y="127411"/>
                  </a:lnTo>
                  <a:lnTo>
                    <a:pt x="385604" y="138400"/>
                  </a:lnTo>
                  <a:lnTo>
                    <a:pt x="420236" y="143058"/>
                  </a:lnTo>
                  <a:lnTo>
                    <a:pt x="448591" y="145420"/>
                  </a:lnTo>
                  <a:lnTo>
                    <a:pt x="470553" y="118522"/>
                  </a:lnTo>
                  <a:lnTo>
                    <a:pt x="505516" y="124872"/>
                  </a:lnTo>
                  <a:lnTo>
                    <a:pt x="519083" y="163635"/>
                  </a:lnTo>
                  <a:lnTo>
                    <a:pt x="577642" y="163280"/>
                  </a:lnTo>
                  <a:lnTo>
                    <a:pt x="596259" y="190049"/>
                  </a:lnTo>
                  <a:lnTo>
                    <a:pt x="607185" y="202527"/>
                  </a:lnTo>
                  <a:lnTo>
                    <a:pt x="623238" y="193715"/>
                  </a:lnTo>
                  <a:lnTo>
                    <a:pt x="668452" y="190394"/>
                  </a:lnTo>
                  <a:lnTo>
                    <a:pt x="697223" y="213712"/>
                  </a:lnTo>
                  <a:lnTo>
                    <a:pt x="740980" y="220248"/>
                  </a:lnTo>
                  <a:lnTo>
                    <a:pt x="852286" y="260210"/>
                  </a:lnTo>
                  <a:lnTo>
                    <a:pt x="921090" y="277221"/>
                  </a:lnTo>
                  <a:lnTo>
                    <a:pt x="968704" y="317183"/>
                  </a:lnTo>
                  <a:lnTo>
                    <a:pt x="1010740" y="317010"/>
                  </a:lnTo>
                  <a:lnTo>
                    <a:pt x="1061992" y="342499"/>
                  </a:lnTo>
                  <a:lnTo>
                    <a:pt x="1157000" y="364322"/>
                  </a:lnTo>
                  <a:lnTo>
                    <a:pt x="1233793" y="385882"/>
                  </a:lnTo>
                  <a:lnTo>
                    <a:pt x="1269292" y="436932"/>
                  </a:lnTo>
                  <a:lnTo>
                    <a:pt x="1315459" y="450350"/>
                  </a:lnTo>
                  <a:lnTo>
                    <a:pt x="1384772" y="485562"/>
                  </a:lnTo>
                  <a:lnTo>
                    <a:pt x="1414838" y="512891"/>
                  </a:lnTo>
                  <a:lnTo>
                    <a:pt x="1416860" y="548707"/>
                  </a:lnTo>
                  <a:lnTo>
                    <a:pt x="1442311" y="557850"/>
                  </a:lnTo>
                  <a:lnTo>
                    <a:pt x="1452062" y="597730"/>
                  </a:lnTo>
                  <a:lnTo>
                    <a:pt x="1483058" y="614570"/>
                  </a:lnTo>
                  <a:lnTo>
                    <a:pt x="1484050" y="633220"/>
                  </a:lnTo>
                  <a:lnTo>
                    <a:pt x="1461982" y="649010"/>
                  </a:lnTo>
                  <a:lnTo>
                    <a:pt x="1447802" y="679521"/>
                  </a:lnTo>
                  <a:lnTo>
                    <a:pt x="1488142" y="711010"/>
                  </a:lnTo>
                  <a:lnTo>
                    <a:pt x="1522209" y="752903"/>
                  </a:lnTo>
                  <a:lnTo>
                    <a:pt x="1554460" y="746112"/>
                  </a:lnTo>
                  <a:lnTo>
                    <a:pt x="1567120" y="765443"/>
                  </a:lnTo>
                  <a:lnTo>
                    <a:pt x="1570618" y="786562"/>
                  </a:lnTo>
                  <a:lnTo>
                    <a:pt x="1600119" y="803737"/>
                  </a:lnTo>
                  <a:lnTo>
                    <a:pt x="1620451" y="837013"/>
                  </a:lnTo>
                  <a:lnTo>
                    <a:pt x="1623825" y="885241"/>
                  </a:lnTo>
                  <a:lnTo>
                    <a:pt x="1642984" y="907164"/>
                  </a:lnTo>
                  <a:lnTo>
                    <a:pt x="1660139" y="941514"/>
                  </a:lnTo>
                  <a:lnTo>
                    <a:pt x="1681253" y="959513"/>
                  </a:lnTo>
                  <a:lnTo>
                    <a:pt x="1710619" y="984552"/>
                  </a:lnTo>
                </a:path>
              </a:pathLst>
            </a:custGeom>
            <a:noFill/>
            <a:ln w="9525" cap="flat" cmpd="sng">
              <a:solidFill>
                <a:srgbClr val="0095DA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32" name="Google Shape;532;p8"/>
            <p:cNvSpPr/>
            <p:nvPr/>
          </p:nvSpPr>
          <p:spPr>
            <a:xfrm>
              <a:off x="30794" y="7644225"/>
              <a:ext cx="3961508" cy="7625149"/>
            </a:xfrm>
            <a:custGeom>
              <a:avLst/>
              <a:gdLst/>
              <a:ahLst/>
              <a:cxnLst/>
              <a:rect l="l" t="t" r="r" b="b"/>
              <a:pathLst>
                <a:path w="3244215" h="5942330" extrusionOk="0">
                  <a:moveTo>
                    <a:pt x="1162956" y="191683"/>
                  </a:moveTo>
                  <a:lnTo>
                    <a:pt x="1111935" y="191683"/>
                  </a:lnTo>
                  <a:lnTo>
                    <a:pt x="1102427" y="287524"/>
                  </a:lnTo>
                  <a:lnTo>
                    <a:pt x="1052762" y="335445"/>
                  </a:lnTo>
                  <a:lnTo>
                    <a:pt x="982304" y="431287"/>
                  </a:lnTo>
                  <a:lnTo>
                    <a:pt x="15468" y="766732"/>
                  </a:lnTo>
                  <a:lnTo>
                    <a:pt x="0" y="5942180"/>
                  </a:lnTo>
                  <a:lnTo>
                    <a:pt x="2447148" y="5942180"/>
                  </a:lnTo>
                  <a:lnTo>
                    <a:pt x="2428617" y="5654655"/>
                  </a:lnTo>
                  <a:lnTo>
                    <a:pt x="2409707" y="5606735"/>
                  </a:lnTo>
                  <a:lnTo>
                    <a:pt x="2398168" y="5558814"/>
                  </a:lnTo>
                  <a:lnTo>
                    <a:pt x="2401105" y="5558814"/>
                  </a:lnTo>
                  <a:lnTo>
                    <a:pt x="2443424" y="5510893"/>
                  </a:lnTo>
                  <a:lnTo>
                    <a:pt x="2479719" y="5462972"/>
                  </a:lnTo>
                  <a:lnTo>
                    <a:pt x="2498442" y="5415051"/>
                  </a:lnTo>
                  <a:lnTo>
                    <a:pt x="2123625" y="5415051"/>
                  </a:lnTo>
                  <a:lnTo>
                    <a:pt x="2122549" y="5369670"/>
                  </a:lnTo>
                  <a:lnTo>
                    <a:pt x="2122115" y="5367130"/>
                  </a:lnTo>
                  <a:lnTo>
                    <a:pt x="2087277" y="5367130"/>
                  </a:lnTo>
                  <a:lnTo>
                    <a:pt x="2073940" y="5319210"/>
                  </a:lnTo>
                  <a:lnTo>
                    <a:pt x="2065367" y="5319210"/>
                  </a:lnTo>
                  <a:lnTo>
                    <a:pt x="2058855" y="5271289"/>
                  </a:lnTo>
                  <a:lnTo>
                    <a:pt x="2074530" y="5223368"/>
                  </a:lnTo>
                  <a:lnTo>
                    <a:pt x="2084809" y="5175447"/>
                  </a:lnTo>
                  <a:lnTo>
                    <a:pt x="2068688" y="5079606"/>
                  </a:lnTo>
                  <a:lnTo>
                    <a:pt x="2101897" y="5031685"/>
                  </a:lnTo>
                  <a:lnTo>
                    <a:pt x="2105027" y="4983764"/>
                  </a:lnTo>
                  <a:lnTo>
                    <a:pt x="2202771" y="4840002"/>
                  </a:lnTo>
                  <a:lnTo>
                    <a:pt x="2207893" y="4792081"/>
                  </a:lnTo>
                  <a:lnTo>
                    <a:pt x="2234164" y="4744160"/>
                  </a:lnTo>
                  <a:lnTo>
                    <a:pt x="2290538" y="4648318"/>
                  </a:lnTo>
                  <a:lnTo>
                    <a:pt x="2299988" y="4600397"/>
                  </a:lnTo>
                  <a:lnTo>
                    <a:pt x="2981906" y="4600397"/>
                  </a:lnTo>
                  <a:lnTo>
                    <a:pt x="2952108" y="4552477"/>
                  </a:lnTo>
                  <a:lnTo>
                    <a:pt x="2949257" y="4504556"/>
                  </a:lnTo>
                  <a:lnTo>
                    <a:pt x="2278615" y="4504556"/>
                  </a:lnTo>
                  <a:lnTo>
                    <a:pt x="2286311" y="4456635"/>
                  </a:lnTo>
                  <a:lnTo>
                    <a:pt x="2278184" y="4408714"/>
                  </a:lnTo>
                  <a:lnTo>
                    <a:pt x="2272721" y="4360793"/>
                  </a:lnTo>
                  <a:lnTo>
                    <a:pt x="2269309" y="4312873"/>
                  </a:lnTo>
                  <a:lnTo>
                    <a:pt x="2250509" y="4264952"/>
                  </a:lnTo>
                  <a:lnTo>
                    <a:pt x="2223266" y="4217031"/>
                  </a:lnTo>
                  <a:lnTo>
                    <a:pt x="2203231" y="4169110"/>
                  </a:lnTo>
                  <a:lnTo>
                    <a:pt x="2169413" y="4169110"/>
                  </a:lnTo>
                  <a:lnTo>
                    <a:pt x="2208579" y="4121189"/>
                  </a:lnTo>
                  <a:lnTo>
                    <a:pt x="2203782" y="4025348"/>
                  </a:lnTo>
                  <a:lnTo>
                    <a:pt x="2169844" y="3977427"/>
                  </a:lnTo>
                  <a:lnTo>
                    <a:pt x="2144116" y="3977427"/>
                  </a:lnTo>
                  <a:lnTo>
                    <a:pt x="2181844" y="3929506"/>
                  </a:lnTo>
                  <a:lnTo>
                    <a:pt x="2201261" y="3833664"/>
                  </a:lnTo>
                  <a:lnTo>
                    <a:pt x="2173328" y="3785744"/>
                  </a:lnTo>
                  <a:lnTo>
                    <a:pt x="2188404" y="3785744"/>
                  </a:lnTo>
                  <a:lnTo>
                    <a:pt x="2179984" y="3737823"/>
                  </a:lnTo>
                  <a:lnTo>
                    <a:pt x="2201870" y="3689902"/>
                  </a:lnTo>
                  <a:lnTo>
                    <a:pt x="2310866" y="3594060"/>
                  </a:lnTo>
                  <a:lnTo>
                    <a:pt x="2344683" y="3546140"/>
                  </a:lnTo>
                  <a:lnTo>
                    <a:pt x="2391536" y="3450298"/>
                  </a:lnTo>
                  <a:lnTo>
                    <a:pt x="2430375" y="3402377"/>
                  </a:lnTo>
                  <a:lnTo>
                    <a:pt x="2442979" y="3354456"/>
                  </a:lnTo>
                  <a:lnTo>
                    <a:pt x="2416512" y="3306536"/>
                  </a:lnTo>
                  <a:lnTo>
                    <a:pt x="2378123" y="3258615"/>
                  </a:lnTo>
                  <a:lnTo>
                    <a:pt x="2344060" y="3210694"/>
                  </a:lnTo>
                  <a:lnTo>
                    <a:pt x="2214214" y="3210694"/>
                  </a:lnTo>
                  <a:lnTo>
                    <a:pt x="2211804" y="3162773"/>
                  </a:lnTo>
                  <a:lnTo>
                    <a:pt x="2184657" y="3162773"/>
                  </a:lnTo>
                  <a:lnTo>
                    <a:pt x="2136103" y="3114852"/>
                  </a:lnTo>
                  <a:lnTo>
                    <a:pt x="2000454" y="3114852"/>
                  </a:lnTo>
                  <a:lnTo>
                    <a:pt x="1994694" y="3066931"/>
                  </a:lnTo>
                  <a:lnTo>
                    <a:pt x="1981563" y="3066931"/>
                  </a:lnTo>
                  <a:lnTo>
                    <a:pt x="1971236" y="3019011"/>
                  </a:lnTo>
                  <a:lnTo>
                    <a:pt x="1971534" y="2971090"/>
                  </a:lnTo>
                  <a:lnTo>
                    <a:pt x="1956913" y="2971090"/>
                  </a:lnTo>
                  <a:lnTo>
                    <a:pt x="1935670" y="2923169"/>
                  </a:lnTo>
                  <a:lnTo>
                    <a:pt x="1918912" y="2923169"/>
                  </a:lnTo>
                  <a:lnTo>
                    <a:pt x="1930422" y="2875248"/>
                  </a:lnTo>
                  <a:lnTo>
                    <a:pt x="1724420" y="2875248"/>
                  </a:lnTo>
                  <a:lnTo>
                    <a:pt x="1710485" y="2827327"/>
                  </a:lnTo>
                  <a:lnTo>
                    <a:pt x="1743368" y="2779407"/>
                  </a:lnTo>
                  <a:lnTo>
                    <a:pt x="1781566" y="2683565"/>
                  </a:lnTo>
                  <a:lnTo>
                    <a:pt x="1790647" y="2587723"/>
                  </a:lnTo>
                  <a:lnTo>
                    <a:pt x="1726936" y="2491882"/>
                  </a:lnTo>
                  <a:lnTo>
                    <a:pt x="1688039" y="2348119"/>
                  </a:lnTo>
                  <a:lnTo>
                    <a:pt x="1669939" y="2252278"/>
                  </a:lnTo>
                  <a:lnTo>
                    <a:pt x="1644177" y="2204357"/>
                  </a:lnTo>
                  <a:lnTo>
                    <a:pt x="1654509" y="2108515"/>
                  </a:lnTo>
                  <a:lnTo>
                    <a:pt x="1663839" y="2060594"/>
                  </a:lnTo>
                  <a:lnTo>
                    <a:pt x="1584923" y="1964753"/>
                  </a:lnTo>
                  <a:lnTo>
                    <a:pt x="1483575" y="1964753"/>
                  </a:lnTo>
                  <a:lnTo>
                    <a:pt x="1424752" y="1916832"/>
                  </a:lnTo>
                  <a:lnTo>
                    <a:pt x="1371627" y="1868911"/>
                  </a:lnTo>
                  <a:lnTo>
                    <a:pt x="1402900" y="1725149"/>
                  </a:lnTo>
                  <a:lnTo>
                    <a:pt x="1454089" y="1677228"/>
                  </a:lnTo>
                  <a:lnTo>
                    <a:pt x="1901478" y="1677228"/>
                  </a:lnTo>
                  <a:lnTo>
                    <a:pt x="1877992" y="1629307"/>
                  </a:lnTo>
                  <a:lnTo>
                    <a:pt x="1828322" y="1581386"/>
                  </a:lnTo>
                  <a:lnTo>
                    <a:pt x="1842521" y="1533465"/>
                  </a:lnTo>
                  <a:lnTo>
                    <a:pt x="1914781" y="1485545"/>
                  </a:lnTo>
                  <a:lnTo>
                    <a:pt x="2000380" y="1485545"/>
                  </a:lnTo>
                  <a:lnTo>
                    <a:pt x="2013105" y="1389703"/>
                  </a:lnTo>
                  <a:lnTo>
                    <a:pt x="2054691" y="1341782"/>
                  </a:lnTo>
                  <a:lnTo>
                    <a:pt x="2100786" y="1293861"/>
                  </a:lnTo>
                  <a:lnTo>
                    <a:pt x="2229784" y="1293861"/>
                  </a:lnTo>
                  <a:lnTo>
                    <a:pt x="2291453" y="1245941"/>
                  </a:lnTo>
                  <a:lnTo>
                    <a:pt x="2840338" y="1245941"/>
                  </a:lnTo>
                  <a:lnTo>
                    <a:pt x="2843031" y="1198020"/>
                  </a:lnTo>
                  <a:lnTo>
                    <a:pt x="2873633" y="1198020"/>
                  </a:lnTo>
                  <a:lnTo>
                    <a:pt x="2901001" y="1150099"/>
                  </a:lnTo>
                  <a:lnTo>
                    <a:pt x="2967807" y="1102178"/>
                  </a:lnTo>
                  <a:lnTo>
                    <a:pt x="3032520" y="1054257"/>
                  </a:lnTo>
                  <a:lnTo>
                    <a:pt x="3065940" y="1006337"/>
                  </a:lnTo>
                  <a:lnTo>
                    <a:pt x="3099043" y="1006337"/>
                  </a:lnTo>
                  <a:lnTo>
                    <a:pt x="3149255" y="958416"/>
                  </a:lnTo>
                  <a:lnTo>
                    <a:pt x="3149686" y="910495"/>
                  </a:lnTo>
                  <a:lnTo>
                    <a:pt x="3186408" y="862574"/>
                  </a:lnTo>
                  <a:lnTo>
                    <a:pt x="3221064" y="766732"/>
                  </a:lnTo>
                  <a:lnTo>
                    <a:pt x="3223757" y="670891"/>
                  </a:lnTo>
                  <a:lnTo>
                    <a:pt x="3204833" y="622970"/>
                  </a:lnTo>
                  <a:lnTo>
                    <a:pt x="3189110" y="575049"/>
                  </a:lnTo>
                  <a:lnTo>
                    <a:pt x="3211930" y="527128"/>
                  </a:lnTo>
                  <a:lnTo>
                    <a:pt x="3240601" y="527128"/>
                  </a:lnTo>
                  <a:lnTo>
                    <a:pt x="3227255" y="479208"/>
                  </a:lnTo>
                  <a:lnTo>
                    <a:pt x="3211384" y="431287"/>
                  </a:lnTo>
                  <a:lnTo>
                    <a:pt x="3213641" y="431287"/>
                  </a:lnTo>
                  <a:lnTo>
                    <a:pt x="3237189" y="383366"/>
                  </a:lnTo>
                  <a:lnTo>
                    <a:pt x="3243731" y="335445"/>
                  </a:lnTo>
                  <a:lnTo>
                    <a:pt x="2833725" y="335445"/>
                  </a:lnTo>
                  <a:lnTo>
                    <a:pt x="2814662" y="287524"/>
                  </a:lnTo>
                  <a:lnTo>
                    <a:pt x="1329515" y="287524"/>
                  </a:lnTo>
                  <a:lnTo>
                    <a:pt x="1261275" y="239604"/>
                  </a:lnTo>
                  <a:lnTo>
                    <a:pt x="1162956" y="191683"/>
                  </a:lnTo>
                  <a:close/>
                </a:path>
                <a:path w="3244215" h="5942330" extrusionOk="0">
                  <a:moveTo>
                    <a:pt x="2320143" y="5367130"/>
                  </a:moveTo>
                  <a:lnTo>
                    <a:pt x="2122489" y="5367130"/>
                  </a:lnTo>
                  <a:lnTo>
                    <a:pt x="2122549" y="5369670"/>
                  </a:lnTo>
                  <a:lnTo>
                    <a:pt x="2130305" y="5415051"/>
                  </a:lnTo>
                  <a:lnTo>
                    <a:pt x="2350985" y="5415051"/>
                  </a:lnTo>
                  <a:lnTo>
                    <a:pt x="2320143" y="5367130"/>
                  </a:lnTo>
                  <a:close/>
                </a:path>
                <a:path w="3244215" h="5942330" extrusionOk="0">
                  <a:moveTo>
                    <a:pt x="2137958" y="5319210"/>
                  </a:moveTo>
                  <a:lnTo>
                    <a:pt x="2122115" y="5367130"/>
                  </a:lnTo>
                  <a:lnTo>
                    <a:pt x="2174886" y="5367130"/>
                  </a:lnTo>
                  <a:lnTo>
                    <a:pt x="2137958" y="5319210"/>
                  </a:lnTo>
                  <a:close/>
                </a:path>
                <a:path w="3244215" h="5942330" extrusionOk="0">
                  <a:moveTo>
                    <a:pt x="3046244" y="4744160"/>
                  </a:moveTo>
                  <a:lnTo>
                    <a:pt x="2639348" y="4744160"/>
                  </a:lnTo>
                  <a:lnTo>
                    <a:pt x="2657098" y="4792081"/>
                  </a:lnTo>
                  <a:lnTo>
                    <a:pt x="2665115" y="4840002"/>
                  </a:lnTo>
                  <a:lnTo>
                    <a:pt x="2665063" y="4887922"/>
                  </a:lnTo>
                  <a:lnTo>
                    <a:pt x="2687983" y="4887922"/>
                  </a:lnTo>
                  <a:lnTo>
                    <a:pt x="2696336" y="4935843"/>
                  </a:lnTo>
                  <a:lnTo>
                    <a:pt x="3026951" y="4935843"/>
                  </a:lnTo>
                  <a:lnTo>
                    <a:pt x="3003959" y="4840002"/>
                  </a:lnTo>
                  <a:lnTo>
                    <a:pt x="3046244" y="4744160"/>
                  </a:lnTo>
                  <a:close/>
                </a:path>
                <a:path w="3244215" h="5942330" extrusionOk="0">
                  <a:moveTo>
                    <a:pt x="2639348" y="4744160"/>
                  </a:moveTo>
                  <a:lnTo>
                    <a:pt x="2416526" y="4744160"/>
                  </a:lnTo>
                  <a:lnTo>
                    <a:pt x="2429345" y="4792081"/>
                  </a:lnTo>
                  <a:lnTo>
                    <a:pt x="2439289" y="4840002"/>
                  </a:lnTo>
                  <a:lnTo>
                    <a:pt x="2493454" y="4792081"/>
                  </a:lnTo>
                  <a:lnTo>
                    <a:pt x="2608761" y="4792081"/>
                  </a:lnTo>
                  <a:lnTo>
                    <a:pt x="2639348" y="4744160"/>
                  </a:lnTo>
                  <a:close/>
                </a:path>
                <a:path w="3244215" h="5942330" extrusionOk="0">
                  <a:moveTo>
                    <a:pt x="2608761" y="4792081"/>
                  </a:moveTo>
                  <a:lnTo>
                    <a:pt x="2503033" y="4792081"/>
                  </a:lnTo>
                  <a:lnTo>
                    <a:pt x="2527736" y="4840002"/>
                  </a:lnTo>
                  <a:lnTo>
                    <a:pt x="2608761" y="4792081"/>
                  </a:lnTo>
                  <a:close/>
                </a:path>
                <a:path w="3244215" h="5942330" extrusionOk="0">
                  <a:moveTo>
                    <a:pt x="2981906" y="4600397"/>
                  </a:moveTo>
                  <a:lnTo>
                    <a:pt x="2319276" y="4600397"/>
                  </a:lnTo>
                  <a:lnTo>
                    <a:pt x="2320800" y="4696239"/>
                  </a:lnTo>
                  <a:lnTo>
                    <a:pt x="2335818" y="4744160"/>
                  </a:lnTo>
                  <a:lnTo>
                    <a:pt x="2340164" y="4792081"/>
                  </a:lnTo>
                  <a:lnTo>
                    <a:pt x="2384252" y="4792081"/>
                  </a:lnTo>
                  <a:lnTo>
                    <a:pt x="2416526" y="4744160"/>
                  </a:lnTo>
                  <a:lnTo>
                    <a:pt x="3046244" y="4744160"/>
                  </a:lnTo>
                  <a:lnTo>
                    <a:pt x="3033550" y="4696239"/>
                  </a:lnTo>
                  <a:lnTo>
                    <a:pt x="2987105" y="4696239"/>
                  </a:lnTo>
                  <a:lnTo>
                    <a:pt x="2981906" y="4600397"/>
                  </a:lnTo>
                  <a:close/>
                </a:path>
                <a:path w="3244215" h="5942330" extrusionOk="0">
                  <a:moveTo>
                    <a:pt x="2740102" y="3929506"/>
                  </a:moveTo>
                  <a:lnTo>
                    <a:pt x="2682405" y="3929506"/>
                  </a:lnTo>
                  <a:lnTo>
                    <a:pt x="2640757" y="3977427"/>
                  </a:lnTo>
                  <a:lnTo>
                    <a:pt x="2601970" y="4025348"/>
                  </a:lnTo>
                  <a:lnTo>
                    <a:pt x="2573189" y="4073269"/>
                  </a:lnTo>
                  <a:lnTo>
                    <a:pt x="2533961" y="4073269"/>
                  </a:lnTo>
                  <a:lnTo>
                    <a:pt x="2493482" y="4121189"/>
                  </a:lnTo>
                  <a:lnTo>
                    <a:pt x="2366876" y="4121189"/>
                  </a:lnTo>
                  <a:lnTo>
                    <a:pt x="2371955" y="4169110"/>
                  </a:lnTo>
                  <a:lnTo>
                    <a:pt x="2338727" y="4217031"/>
                  </a:lnTo>
                  <a:lnTo>
                    <a:pt x="2304986" y="4264952"/>
                  </a:lnTo>
                  <a:lnTo>
                    <a:pt x="2281907" y="4360793"/>
                  </a:lnTo>
                  <a:lnTo>
                    <a:pt x="2295785" y="4408714"/>
                  </a:lnTo>
                  <a:lnTo>
                    <a:pt x="2293796" y="4456635"/>
                  </a:lnTo>
                  <a:lnTo>
                    <a:pt x="2303668" y="4504556"/>
                  </a:lnTo>
                  <a:lnTo>
                    <a:pt x="2949257" y="4504556"/>
                  </a:lnTo>
                  <a:lnTo>
                    <a:pt x="2981364" y="4456635"/>
                  </a:lnTo>
                  <a:lnTo>
                    <a:pt x="2985461" y="4360793"/>
                  </a:lnTo>
                  <a:lnTo>
                    <a:pt x="2966935" y="4360793"/>
                  </a:lnTo>
                  <a:lnTo>
                    <a:pt x="2930736" y="4312873"/>
                  </a:lnTo>
                  <a:lnTo>
                    <a:pt x="2927956" y="4264952"/>
                  </a:lnTo>
                  <a:lnTo>
                    <a:pt x="2891800" y="4217031"/>
                  </a:lnTo>
                  <a:lnTo>
                    <a:pt x="2888791" y="4169110"/>
                  </a:lnTo>
                  <a:lnTo>
                    <a:pt x="2839720" y="4121189"/>
                  </a:lnTo>
                  <a:lnTo>
                    <a:pt x="2493482" y="4121189"/>
                  </a:lnTo>
                  <a:lnTo>
                    <a:pt x="2434271" y="4073269"/>
                  </a:lnTo>
                  <a:lnTo>
                    <a:pt x="2805859" y="4073269"/>
                  </a:lnTo>
                  <a:lnTo>
                    <a:pt x="2796026" y="3977427"/>
                  </a:lnTo>
                  <a:lnTo>
                    <a:pt x="2740102" y="3929506"/>
                  </a:lnTo>
                  <a:close/>
                </a:path>
                <a:path w="3244215" h="5942330" extrusionOk="0">
                  <a:moveTo>
                    <a:pt x="2294587" y="3162773"/>
                  </a:moveTo>
                  <a:lnTo>
                    <a:pt x="2239550" y="3210694"/>
                  </a:lnTo>
                  <a:lnTo>
                    <a:pt x="2344060" y="3210694"/>
                  </a:lnTo>
                  <a:lnTo>
                    <a:pt x="2294587" y="3162773"/>
                  </a:lnTo>
                  <a:close/>
                </a:path>
                <a:path w="3244215" h="5942330" extrusionOk="0">
                  <a:moveTo>
                    <a:pt x="1901478" y="1677228"/>
                  </a:moveTo>
                  <a:lnTo>
                    <a:pt x="1454089" y="1677228"/>
                  </a:lnTo>
                  <a:lnTo>
                    <a:pt x="1544013" y="1725149"/>
                  </a:lnTo>
                  <a:lnTo>
                    <a:pt x="1583389" y="1725149"/>
                  </a:lnTo>
                  <a:lnTo>
                    <a:pt x="1843000" y="1916832"/>
                  </a:lnTo>
                  <a:lnTo>
                    <a:pt x="1900515" y="1868911"/>
                  </a:lnTo>
                  <a:lnTo>
                    <a:pt x="2064318" y="1868911"/>
                  </a:lnTo>
                  <a:lnTo>
                    <a:pt x="2047493" y="1820990"/>
                  </a:lnTo>
                  <a:lnTo>
                    <a:pt x="1944593" y="1820990"/>
                  </a:lnTo>
                  <a:lnTo>
                    <a:pt x="1924964" y="1725149"/>
                  </a:lnTo>
                  <a:lnTo>
                    <a:pt x="1901478" y="1677228"/>
                  </a:lnTo>
                  <a:close/>
                </a:path>
                <a:path w="3244215" h="5942330" extrusionOk="0">
                  <a:moveTo>
                    <a:pt x="2075354" y="1868911"/>
                  </a:moveTo>
                  <a:lnTo>
                    <a:pt x="1973379" y="1868911"/>
                  </a:lnTo>
                  <a:lnTo>
                    <a:pt x="1986356" y="1916832"/>
                  </a:lnTo>
                  <a:lnTo>
                    <a:pt x="2076001" y="1916832"/>
                  </a:lnTo>
                  <a:lnTo>
                    <a:pt x="2075354" y="1868911"/>
                  </a:lnTo>
                  <a:close/>
                </a:path>
                <a:path w="3244215" h="5942330" extrusionOk="0">
                  <a:moveTo>
                    <a:pt x="2000380" y="1485545"/>
                  </a:moveTo>
                  <a:lnTo>
                    <a:pt x="1965663" y="1485545"/>
                  </a:lnTo>
                  <a:lnTo>
                    <a:pt x="1994018" y="1533465"/>
                  </a:lnTo>
                  <a:lnTo>
                    <a:pt x="2000380" y="1485545"/>
                  </a:lnTo>
                  <a:close/>
                </a:path>
                <a:path w="3244215" h="5942330" extrusionOk="0">
                  <a:moveTo>
                    <a:pt x="2840338" y="1245941"/>
                  </a:moveTo>
                  <a:lnTo>
                    <a:pt x="2316583" y="1245941"/>
                  </a:lnTo>
                  <a:lnTo>
                    <a:pt x="2406468" y="1341782"/>
                  </a:lnTo>
                  <a:lnTo>
                    <a:pt x="2675759" y="1341782"/>
                  </a:lnTo>
                  <a:lnTo>
                    <a:pt x="2732550" y="1389703"/>
                  </a:lnTo>
                  <a:lnTo>
                    <a:pt x="2795115" y="1437624"/>
                  </a:lnTo>
                  <a:lnTo>
                    <a:pt x="2911874" y="1437624"/>
                  </a:lnTo>
                  <a:lnTo>
                    <a:pt x="2956532" y="1485545"/>
                  </a:lnTo>
                  <a:lnTo>
                    <a:pt x="3035040" y="1485545"/>
                  </a:lnTo>
                  <a:lnTo>
                    <a:pt x="3074412" y="1437624"/>
                  </a:lnTo>
                  <a:lnTo>
                    <a:pt x="3065714" y="1389703"/>
                  </a:lnTo>
                  <a:lnTo>
                    <a:pt x="3016461" y="1389703"/>
                  </a:lnTo>
                  <a:lnTo>
                    <a:pt x="2955803" y="1341782"/>
                  </a:lnTo>
                  <a:lnTo>
                    <a:pt x="2918061" y="1293861"/>
                  </a:lnTo>
                  <a:lnTo>
                    <a:pt x="2833667" y="1293861"/>
                  </a:lnTo>
                  <a:lnTo>
                    <a:pt x="2840338" y="1245941"/>
                  </a:lnTo>
                  <a:close/>
                </a:path>
                <a:path w="3244215" h="5942330" extrusionOk="0">
                  <a:moveTo>
                    <a:pt x="3002373" y="191683"/>
                  </a:moveTo>
                  <a:lnTo>
                    <a:pt x="2965704" y="239604"/>
                  </a:lnTo>
                  <a:lnTo>
                    <a:pt x="2867423" y="239604"/>
                  </a:lnTo>
                  <a:lnTo>
                    <a:pt x="2859621" y="287524"/>
                  </a:lnTo>
                  <a:lnTo>
                    <a:pt x="2845374" y="335445"/>
                  </a:lnTo>
                  <a:lnTo>
                    <a:pt x="3181199" y="335445"/>
                  </a:lnTo>
                  <a:lnTo>
                    <a:pt x="3162888" y="287524"/>
                  </a:lnTo>
                  <a:lnTo>
                    <a:pt x="3062710" y="287524"/>
                  </a:lnTo>
                  <a:lnTo>
                    <a:pt x="3060999" y="239604"/>
                  </a:lnTo>
                  <a:lnTo>
                    <a:pt x="3002373" y="191683"/>
                  </a:lnTo>
                  <a:close/>
                </a:path>
                <a:path w="3244215" h="5942330" extrusionOk="0">
                  <a:moveTo>
                    <a:pt x="2527889" y="95841"/>
                  </a:moveTo>
                  <a:lnTo>
                    <a:pt x="1864205" y="95841"/>
                  </a:lnTo>
                  <a:lnTo>
                    <a:pt x="1728211" y="143762"/>
                  </a:lnTo>
                  <a:lnTo>
                    <a:pt x="1596362" y="191683"/>
                  </a:lnTo>
                  <a:lnTo>
                    <a:pt x="1524303" y="239604"/>
                  </a:lnTo>
                  <a:lnTo>
                    <a:pt x="1472424" y="287524"/>
                  </a:lnTo>
                  <a:lnTo>
                    <a:pt x="2814662" y="287524"/>
                  </a:lnTo>
                  <a:lnTo>
                    <a:pt x="2674081" y="239604"/>
                  </a:lnTo>
                  <a:lnTo>
                    <a:pt x="2656423" y="191683"/>
                  </a:lnTo>
                  <a:lnTo>
                    <a:pt x="2602363" y="143762"/>
                  </a:lnTo>
                  <a:lnTo>
                    <a:pt x="2539745" y="143762"/>
                  </a:lnTo>
                  <a:lnTo>
                    <a:pt x="2527889" y="95841"/>
                  </a:lnTo>
                  <a:close/>
                </a:path>
                <a:path w="3244215" h="5942330" extrusionOk="0">
                  <a:moveTo>
                    <a:pt x="2386518" y="0"/>
                  </a:moveTo>
                  <a:lnTo>
                    <a:pt x="2265178" y="0"/>
                  </a:lnTo>
                  <a:lnTo>
                    <a:pt x="2242914" y="47920"/>
                  </a:lnTo>
                  <a:lnTo>
                    <a:pt x="2078483" y="47920"/>
                  </a:lnTo>
                  <a:lnTo>
                    <a:pt x="1976594" y="95841"/>
                  </a:lnTo>
                  <a:lnTo>
                    <a:pt x="2483242" y="95841"/>
                  </a:lnTo>
                  <a:lnTo>
                    <a:pt x="2451892" y="47920"/>
                  </a:lnTo>
                  <a:lnTo>
                    <a:pt x="2386518" y="0"/>
                  </a:lnTo>
                  <a:close/>
                </a:path>
              </a:pathLst>
            </a:custGeom>
            <a:solidFill>
              <a:srgbClr val="0095DA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33" name="Google Shape;533;p8"/>
            <p:cNvSpPr/>
            <p:nvPr/>
          </p:nvSpPr>
          <p:spPr>
            <a:xfrm>
              <a:off x="30794" y="7617262"/>
              <a:ext cx="3961508" cy="7652038"/>
            </a:xfrm>
            <a:custGeom>
              <a:avLst/>
              <a:gdLst/>
              <a:ahLst/>
              <a:cxnLst/>
              <a:rect l="l" t="t" r="r" b="b"/>
              <a:pathLst>
                <a:path w="3244215" h="5963284" extrusionOk="0">
                  <a:moveTo>
                    <a:pt x="2401105" y="5538951"/>
                  </a:moveTo>
                  <a:lnTo>
                    <a:pt x="2443424" y="5506657"/>
                  </a:lnTo>
                  <a:lnTo>
                    <a:pt x="2479719" y="5469992"/>
                  </a:lnTo>
                  <a:lnTo>
                    <a:pt x="2498442" y="5412818"/>
                  </a:lnTo>
                  <a:lnTo>
                    <a:pt x="2438900" y="5430515"/>
                  </a:lnTo>
                  <a:lnTo>
                    <a:pt x="2427706" y="5416321"/>
                  </a:lnTo>
                  <a:lnTo>
                    <a:pt x="2421831" y="5393386"/>
                  </a:lnTo>
                  <a:lnTo>
                    <a:pt x="2383236" y="5391326"/>
                  </a:lnTo>
                  <a:lnTo>
                    <a:pt x="2350985" y="5407379"/>
                  </a:lnTo>
                  <a:lnTo>
                    <a:pt x="2320143" y="5383567"/>
                  </a:lnTo>
                  <a:lnTo>
                    <a:pt x="2279353" y="5356209"/>
                  </a:lnTo>
                  <a:lnTo>
                    <a:pt x="2222255" y="5365602"/>
                  </a:lnTo>
                  <a:lnTo>
                    <a:pt x="2174886" y="5346021"/>
                  </a:lnTo>
                  <a:lnTo>
                    <a:pt x="2137958" y="5337559"/>
                  </a:lnTo>
                  <a:lnTo>
                    <a:pt x="2122115" y="5354729"/>
                  </a:lnTo>
                  <a:lnTo>
                    <a:pt x="2130305" y="5424865"/>
                  </a:lnTo>
                  <a:lnTo>
                    <a:pt x="2130774" y="5426955"/>
                  </a:lnTo>
                  <a:lnTo>
                    <a:pt x="2123625" y="5413278"/>
                  </a:lnTo>
                  <a:lnTo>
                    <a:pt x="2122489" y="5382134"/>
                  </a:lnTo>
                  <a:lnTo>
                    <a:pt x="2093209" y="5357192"/>
                  </a:lnTo>
                  <a:lnTo>
                    <a:pt x="2087277" y="5340966"/>
                  </a:lnTo>
                  <a:lnTo>
                    <a:pt x="2073940" y="5327275"/>
                  </a:lnTo>
                  <a:lnTo>
                    <a:pt x="2065367" y="5306194"/>
                  </a:lnTo>
                  <a:lnTo>
                    <a:pt x="2058855" y="5266152"/>
                  </a:lnTo>
                  <a:lnTo>
                    <a:pt x="2074530" y="5226349"/>
                  </a:lnTo>
                  <a:lnTo>
                    <a:pt x="2084809" y="5155416"/>
                  </a:lnTo>
                  <a:lnTo>
                    <a:pt x="2068688" y="5098745"/>
                  </a:lnTo>
                  <a:lnTo>
                    <a:pt x="2101897" y="5043679"/>
                  </a:lnTo>
                  <a:lnTo>
                    <a:pt x="2105027" y="4963853"/>
                  </a:lnTo>
                  <a:lnTo>
                    <a:pt x="2202771" y="4857090"/>
                  </a:lnTo>
                  <a:lnTo>
                    <a:pt x="2207893" y="4792996"/>
                  </a:lnTo>
                  <a:lnTo>
                    <a:pt x="2234164" y="4742986"/>
                  </a:lnTo>
                  <a:lnTo>
                    <a:pt x="2290538" y="4623946"/>
                  </a:lnTo>
                  <a:lnTo>
                    <a:pt x="2299988" y="4587444"/>
                  </a:lnTo>
                  <a:lnTo>
                    <a:pt x="2319276" y="4591800"/>
                  </a:lnTo>
                  <a:lnTo>
                    <a:pt x="2320800" y="4674004"/>
                  </a:lnTo>
                  <a:lnTo>
                    <a:pt x="2335818" y="4732357"/>
                  </a:lnTo>
                  <a:lnTo>
                    <a:pt x="2340164" y="4775208"/>
                  </a:lnTo>
                  <a:lnTo>
                    <a:pt x="2384252" y="4796748"/>
                  </a:lnTo>
                  <a:lnTo>
                    <a:pt x="2416526" y="4764363"/>
                  </a:lnTo>
                  <a:lnTo>
                    <a:pt x="2429345" y="4779104"/>
                  </a:lnTo>
                  <a:lnTo>
                    <a:pt x="2439289" y="4822132"/>
                  </a:lnTo>
                  <a:lnTo>
                    <a:pt x="2493454" y="4810540"/>
                  </a:lnTo>
                  <a:lnTo>
                    <a:pt x="2507820" y="4774436"/>
                  </a:lnTo>
                  <a:lnTo>
                    <a:pt x="2509632" y="4774676"/>
                  </a:lnTo>
                  <a:lnTo>
                    <a:pt x="2503033" y="4795406"/>
                  </a:lnTo>
                  <a:lnTo>
                    <a:pt x="2527736" y="4837615"/>
                  </a:lnTo>
                  <a:lnTo>
                    <a:pt x="2608761" y="4796135"/>
                  </a:lnTo>
                  <a:lnTo>
                    <a:pt x="2639348" y="4759063"/>
                  </a:lnTo>
                  <a:lnTo>
                    <a:pt x="2657098" y="4772237"/>
                  </a:lnTo>
                  <a:lnTo>
                    <a:pt x="2665115" y="4821868"/>
                  </a:lnTo>
                  <a:lnTo>
                    <a:pt x="2665063" y="4866861"/>
                  </a:lnTo>
                  <a:lnTo>
                    <a:pt x="2687983" y="4886681"/>
                  </a:lnTo>
                  <a:lnTo>
                    <a:pt x="2696336" y="4929776"/>
                  </a:lnTo>
                  <a:lnTo>
                    <a:pt x="2759807" y="4947900"/>
                  </a:lnTo>
                  <a:lnTo>
                    <a:pt x="2832488" y="4952443"/>
                  </a:lnTo>
                  <a:lnTo>
                    <a:pt x="2882302" y="4930816"/>
                  </a:lnTo>
                  <a:lnTo>
                    <a:pt x="2923711" y="4928368"/>
                  </a:lnTo>
                  <a:lnTo>
                    <a:pt x="2968900" y="4936385"/>
                  </a:lnTo>
                  <a:lnTo>
                    <a:pt x="3026951" y="4937223"/>
                  </a:lnTo>
                  <a:lnTo>
                    <a:pt x="3003959" y="4840706"/>
                  </a:lnTo>
                  <a:lnTo>
                    <a:pt x="3046244" y="4761359"/>
                  </a:lnTo>
                  <a:lnTo>
                    <a:pt x="3033550" y="4704117"/>
                  </a:lnTo>
                  <a:lnTo>
                    <a:pt x="2987105" y="4685265"/>
                  </a:lnTo>
                  <a:lnTo>
                    <a:pt x="2981906" y="4594819"/>
                  </a:lnTo>
                  <a:lnTo>
                    <a:pt x="2952108" y="4542317"/>
                  </a:lnTo>
                  <a:lnTo>
                    <a:pt x="2949257" y="4503741"/>
                  </a:lnTo>
                  <a:lnTo>
                    <a:pt x="2981364" y="4439230"/>
                  </a:lnTo>
                  <a:lnTo>
                    <a:pt x="2985461" y="4380791"/>
                  </a:lnTo>
                  <a:lnTo>
                    <a:pt x="2966935" y="4339128"/>
                  </a:lnTo>
                  <a:lnTo>
                    <a:pt x="2930736" y="4319457"/>
                  </a:lnTo>
                  <a:lnTo>
                    <a:pt x="2927956" y="4243153"/>
                  </a:lnTo>
                  <a:lnTo>
                    <a:pt x="2891800" y="4204543"/>
                  </a:lnTo>
                  <a:lnTo>
                    <a:pt x="2888791" y="4161639"/>
                  </a:lnTo>
                  <a:lnTo>
                    <a:pt x="2839720" y="4137679"/>
                  </a:lnTo>
                  <a:lnTo>
                    <a:pt x="2805859" y="4064106"/>
                  </a:lnTo>
                  <a:lnTo>
                    <a:pt x="2796026" y="3980686"/>
                  </a:lnTo>
                  <a:lnTo>
                    <a:pt x="2740102" y="3942061"/>
                  </a:lnTo>
                  <a:lnTo>
                    <a:pt x="2682405" y="3946034"/>
                  </a:lnTo>
                  <a:lnTo>
                    <a:pt x="2640757" y="3973991"/>
                  </a:lnTo>
                  <a:lnTo>
                    <a:pt x="2601970" y="4020206"/>
                  </a:lnTo>
                  <a:lnTo>
                    <a:pt x="2573189" y="4047506"/>
                  </a:lnTo>
                  <a:lnTo>
                    <a:pt x="2533961" y="4080974"/>
                  </a:lnTo>
                  <a:lnTo>
                    <a:pt x="2493482" y="4100138"/>
                  </a:lnTo>
                  <a:lnTo>
                    <a:pt x="2434271" y="4086107"/>
                  </a:lnTo>
                  <a:lnTo>
                    <a:pt x="2366876" y="4113752"/>
                  </a:lnTo>
                  <a:lnTo>
                    <a:pt x="2371955" y="4154039"/>
                  </a:lnTo>
                  <a:lnTo>
                    <a:pt x="2338727" y="4197129"/>
                  </a:lnTo>
                  <a:lnTo>
                    <a:pt x="2304986" y="4264190"/>
                  </a:lnTo>
                  <a:lnTo>
                    <a:pt x="2281907" y="4335544"/>
                  </a:lnTo>
                  <a:lnTo>
                    <a:pt x="2295785" y="4384787"/>
                  </a:lnTo>
                  <a:lnTo>
                    <a:pt x="2293796" y="4443390"/>
                  </a:lnTo>
                  <a:lnTo>
                    <a:pt x="2303668" y="4487496"/>
                  </a:lnTo>
                  <a:lnTo>
                    <a:pt x="2301205" y="4523269"/>
                  </a:lnTo>
                  <a:lnTo>
                    <a:pt x="2286709" y="4520293"/>
                  </a:lnTo>
                  <a:lnTo>
                    <a:pt x="2278615" y="4484496"/>
                  </a:lnTo>
                  <a:lnTo>
                    <a:pt x="2286311" y="4444770"/>
                  </a:lnTo>
                  <a:lnTo>
                    <a:pt x="2278184" y="4407852"/>
                  </a:lnTo>
                  <a:lnTo>
                    <a:pt x="2272721" y="4364526"/>
                  </a:lnTo>
                  <a:lnTo>
                    <a:pt x="2269309" y="4288126"/>
                  </a:lnTo>
                  <a:lnTo>
                    <a:pt x="2250509" y="4240162"/>
                  </a:lnTo>
                  <a:lnTo>
                    <a:pt x="2223266" y="4209967"/>
                  </a:lnTo>
                  <a:lnTo>
                    <a:pt x="2203231" y="4182538"/>
                  </a:lnTo>
                  <a:lnTo>
                    <a:pt x="2169413" y="4151940"/>
                  </a:lnTo>
                  <a:lnTo>
                    <a:pt x="2208579" y="4096064"/>
                  </a:lnTo>
                  <a:lnTo>
                    <a:pt x="2203782" y="4035641"/>
                  </a:lnTo>
                  <a:lnTo>
                    <a:pt x="2169844" y="3996111"/>
                  </a:lnTo>
                  <a:lnTo>
                    <a:pt x="2144116" y="3980225"/>
                  </a:lnTo>
                  <a:lnTo>
                    <a:pt x="2181844" y="3919884"/>
                  </a:lnTo>
                  <a:lnTo>
                    <a:pt x="2201261" y="3849196"/>
                  </a:lnTo>
                  <a:lnTo>
                    <a:pt x="2173328" y="3795797"/>
                  </a:lnTo>
                  <a:lnTo>
                    <a:pt x="2188404" y="3764936"/>
                  </a:lnTo>
                  <a:lnTo>
                    <a:pt x="2179984" y="3726638"/>
                  </a:lnTo>
                  <a:lnTo>
                    <a:pt x="2201870" y="3692044"/>
                  </a:lnTo>
                  <a:lnTo>
                    <a:pt x="2310866" y="3576560"/>
                  </a:lnTo>
                  <a:lnTo>
                    <a:pt x="2344683" y="3521580"/>
                  </a:lnTo>
                  <a:lnTo>
                    <a:pt x="2391536" y="3455962"/>
                  </a:lnTo>
                  <a:lnTo>
                    <a:pt x="2430375" y="3386592"/>
                  </a:lnTo>
                  <a:lnTo>
                    <a:pt x="2442979" y="3333549"/>
                  </a:lnTo>
                  <a:lnTo>
                    <a:pt x="2416512" y="3288263"/>
                  </a:lnTo>
                  <a:lnTo>
                    <a:pt x="2378123" y="3241392"/>
                  </a:lnTo>
                  <a:lnTo>
                    <a:pt x="2344060" y="3212534"/>
                  </a:lnTo>
                  <a:lnTo>
                    <a:pt x="2294587" y="3180298"/>
                  </a:lnTo>
                  <a:lnTo>
                    <a:pt x="2239550" y="3183825"/>
                  </a:lnTo>
                  <a:lnTo>
                    <a:pt x="2214214" y="3205461"/>
                  </a:lnTo>
                  <a:lnTo>
                    <a:pt x="2211804" y="3182780"/>
                  </a:lnTo>
                  <a:lnTo>
                    <a:pt x="2184657" y="3146317"/>
                  </a:lnTo>
                  <a:lnTo>
                    <a:pt x="2136103" y="3122869"/>
                  </a:lnTo>
                  <a:lnTo>
                    <a:pt x="2016531" y="3131169"/>
                  </a:lnTo>
                  <a:lnTo>
                    <a:pt x="2000454" y="3117162"/>
                  </a:lnTo>
                  <a:lnTo>
                    <a:pt x="1994694" y="3087849"/>
                  </a:lnTo>
                  <a:lnTo>
                    <a:pt x="1981563" y="3041773"/>
                  </a:lnTo>
                  <a:lnTo>
                    <a:pt x="1971236" y="3008684"/>
                  </a:lnTo>
                  <a:lnTo>
                    <a:pt x="1971534" y="2984704"/>
                  </a:lnTo>
                  <a:lnTo>
                    <a:pt x="1956913" y="2950829"/>
                  </a:lnTo>
                  <a:lnTo>
                    <a:pt x="1935670" y="2930237"/>
                  </a:lnTo>
                  <a:lnTo>
                    <a:pt x="1918912" y="2915641"/>
                  </a:lnTo>
                  <a:lnTo>
                    <a:pt x="1930422" y="2885139"/>
                  </a:lnTo>
                  <a:lnTo>
                    <a:pt x="1883637" y="2849127"/>
                  </a:lnTo>
                  <a:lnTo>
                    <a:pt x="1724420" y="2864083"/>
                  </a:lnTo>
                  <a:lnTo>
                    <a:pt x="1710485" y="2840822"/>
                  </a:lnTo>
                  <a:lnTo>
                    <a:pt x="1743368" y="2776555"/>
                  </a:lnTo>
                  <a:lnTo>
                    <a:pt x="1781566" y="2683742"/>
                  </a:lnTo>
                  <a:lnTo>
                    <a:pt x="1790647" y="2570223"/>
                  </a:lnTo>
                  <a:lnTo>
                    <a:pt x="1758741" y="2518622"/>
                  </a:lnTo>
                  <a:lnTo>
                    <a:pt x="1726936" y="2499333"/>
                  </a:lnTo>
                  <a:lnTo>
                    <a:pt x="1688039" y="2337582"/>
                  </a:lnTo>
                  <a:lnTo>
                    <a:pt x="1669939" y="2229602"/>
                  </a:lnTo>
                  <a:lnTo>
                    <a:pt x="1644177" y="2186621"/>
                  </a:lnTo>
                  <a:lnTo>
                    <a:pt x="1654509" y="2125599"/>
                  </a:lnTo>
                  <a:lnTo>
                    <a:pt x="1663839" y="2046937"/>
                  </a:lnTo>
                  <a:lnTo>
                    <a:pt x="1584923" y="1975013"/>
                  </a:lnTo>
                  <a:lnTo>
                    <a:pt x="1483575" y="1952222"/>
                  </a:lnTo>
                  <a:lnTo>
                    <a:pt x="1424752" y="1926785"/>
                  </a:lnTo>
                  <a:lnTo>
                    <a:pt x="1371627" y="1857889"/>
                  </a:lnTo>
                  <a:lnTo>
                    <a:pt x="1402900" y="1730171"/>
                  </a:lnTo>
                  <a:lnTo>
                    <a:pt x="1454089" y="1681004"/>
                  </a:lnTo>
                  <a:lnTo>
                    <a:pt x="1544013" y="1731834"/>
                  </a:lnTo>
                  <a:lnTo>
                    <a:pt x="1583389" y="1720735"/>
                  </a:lnTo>
                  <a:lnTo>
                    <a:pt x="1843000" y="1891731"/>
                  </a:lnTo>
                  <a:lnTo>
                    <a:pt x="1900515" y="1882128"/>
                  </a:lnTo>
                  <a:lnTo>
                    <a:pt x="1930025" y="1862284"/>
                  </a:lnTo>
                  <a:lnTo>
                    <a:pt x="1953405" y="1863113"/>
                  </a:lnTo>
                  <a:lnTo>
                    <a:pt x="1955442" y="1876564"/>
                  </a:lnTo>
                  <a:lnTo>
                    <a:pt x="1973379" y="1879540"/>
                  </a:lnTo>
                  <a:lnTo>
                    <a:pt x="1986356" y="1901215"/>
                  </a:lnTo>
                  <a:lnTo>
                    <a:pt x="2015434" y="1895469"/>
                  </a:lnTo>
                  <a:lnTo>
                    <a:pt x="2018467" y="1891372"/>
                  </a:lnTo>
                  <a:lnTo>
                    <a:pt x="2019301" y="1896739"/>
                  </a:lnTo>
                  <a:lnTo>
                    <a:pt x="2041733" y="1905547"/>
                  </a:lnTo>
                  <a:lnTo>
                    <a:pt x="2053679" y="1910928"/>
                  </a:lnTo>
                  <a:lnTo>
                    <a:pt x="2076001" y="1904526"/>
                  </a:lnTo>
                  <a:lnTo>
                    <a:pt x="2064318" y="1856931"/>
                  </a:lnTo>
                  <a:lnTo>
                    <a:pt x="2027960" y="1824369"/>
                  </a:lnTo>
                  <a:lnTo>
                    <a:pt x="1987740" y="1810448"/>
                  </a:lnTo>
                  <a:lnTo>
                    <a:pt x="1944593" y="1807539"/>
                  </a:lnTo>
                  <a:lnTo>
                    <a:pt x="1924964" y="1710691"/>
                  </a:lnTo>
                  <a:lnTo>
                    <a:pt x="1877992" y="1622838"/>
                  </a:lnTo>
                  <a:lnTo>
                    <a:pt x="1828322" y="1572727"/>
                  </a:lnTo>
                  <a:lnTo>
                    <a:pt x="1842521" y="1531036"/>
                  </a:lnTo>
                  <a:lnTo>
                    <a:pt x="1914781" y="1498598"/>
                  </a:lnTo>
                  <a:lnTo>
                    <a:pt x="1959769" y="1474005"/>
                  </a:lnTo>
                  <a:lnTo>
                    <a:pt x="1965663" y="1477139"/>
                  </a:lnTo>
                  <a:lnTo>
                    <a:pt x="1994018" y="1509658"/>
                  </a:lnTo>
                  <a:lnTo>
                    <a:pt x="2013105" y="1369739"/>
                  </a:lnTo>
                  <a:lnTo>
                    <a:pt x="2054691" y="1328278"/>
                  </a:lnTo>
                  <a:lnTo>
                    <a:pt x="2100786" y="1296353"/>
                  </a:lnTo>
                  <a:lnTo>
                    <a:pt x="2133674" y="1268008"/>
                  </a:lnTo>
                  <a:lnTo>
                    <a:pt x="2171699" y="1303637"/>
                  </a:lnTo>
                  <a:lnTo>
                    <a:pt x="2229784" y="1295309"/>
                  </a:lnTo>
                  <a:lnTo>
                    <a:pt x="2291453" y="1264371"/>
                  </a:lnTo>
                  <a:lnTo>
                    <a:pt x="2316583" y="1253900"/>
                  </a:lnTo>
                  <a:lnTo>
                    <a:pt x="2406468" y="1315464"/>
                  </a:lnTo>
                  <a:lnTo>
                    <a:pt x="2489692" y="1324531"/>
                  </a:lnTo>
                  <a:lnTo>
                    <a:pt x="2602119" y="1327986"/>
                  </a:lnTo>
                  <a:lnTo>
                    <a:pt x="2675759" y="1331292"/>
                  </a:lnTo>
                  <a:lnTo>
                    <a:pt x="2732550" y="1373611"/>
                  </a:lnTo>
                  <a:lnTo>
                    <a:pt x="2795115" y="1417071"/>
                  </a:lnTo>
                  <a:lnTo>
                    <a:pt x="2878900" y="1437667"/>
                  </a:lnTo>
                  <a:lnTo>
                    <a:pt x="2882556" y="1416323"/>
                  </a:lnTo>
                  <a:lnTo>
                    <a:pt x="2911874" y="1443566"/>
                  </a:lnTo>
                  <a:lnTo>
                    <a:pt x="2956532" y="1459629"/>
                  </a:lnTo>
                  <a:lnTo>
                    <a:pt x="2991672" y="1476377"/>
                  </a:lnTo>
                  <a:lnTo>
                    <a:pt x="3035040" y="1467886"/>
                  </a:lnTo>
                  <a:lnTo>
                    <a:pt x="3074412" y="1441060"/>
                  </a:lnTo>
                  <a:lnTo>
                    <a:pt x="3065714" y="1409293"/>
                  </a:lnTo>
                  <a:lnTo>
                    <a:pt x="3022902" y="1407070"/>
                  </a:lnTo>
                  <a:lnTo>
                    <a:pt x="3016461" y="1382999"/>
                  </a:lnTo>
                  <a:lnTo>
                    <a:pt x="2955803" y="1357371"/>
                  </a:lnTo>
                  <a:lnTo>
                    <a:pt x="2918061" y="1314170"/>
                  </a:lnTo>
                  <a:lnTo>
                    <a:pt x="2888565" y="1310892"/>
                  </a:lnTo>
                  <a:lnTo>
                    <a:pt x="2848230" y="1290100"/>
                  </a:lnTo>
                  <a:lnTo>
                    <a:pt x="2833667" y="1273931"/>
                  </a:lnTo>
                  <a:lnTo>
                    <a:pt x="2840338" y="1249688"/>
                  </a:lnTo>
                  <a:lnTo>
                    <a:pt x="2843031" y="1214289"/>
                  </a:lnTo>
                  <a:lnTo>
                    <a:pt x="2842331" y="1189600"/>
                  </a:lnTo>
                  <a:lnTo>
                    <a:pt x="2873633" y="1187765"/>
                  </a:lnTo>
                  <a:lnTo>
                    <a:pt x="2901001" y="1148005"/>
                  </a:lnTo>
                  <a:lnTo>
                    <a:pt x="2967807" y="1100324"/>
                  </a:lnTo>
                  <a:lnTo>
                    <a:pt x="3032520" y="1029693"/>
                  </a:lnTo>
                  <a:lnTo>
                    <a:pt x="3065940" y="992444"/>
                  </a:lnTo>
                  <a:lnTo>
                    <a:pt x="3099043" y="986660"/>
                  </a:lnTo>
                  <a:lnTo>
                    <a:pt x="3149255" y="968968"/>
                  </a:lnTo>
                  <a:lnTo>
                    <a:pt x="3149686" y="919049"/>
                  </a:lnTo>
                  <a:lnTo>
                    <a:pt x="3186408" y="841992"/>
                  </a:lnTo>
                  <a:lnTo>
                    <a:pt x="3221064" y="747267"/>
                  </a:lnTo>
                  <a:lnTo>
                    <a:pt x="3223757" y="667613"/>
                  </a:lnTo>
                  <a:lnTo>
                    <a:pt x="3204833" y="637787"/>
                  </a:lnTo>
                  <a:lnTo>
                    <a:pt x="3189110" y="583215"/>
                  </a:lnTo>
                  <a:lnTo>
                    <a:pt x="3211930" y="546201"/>
                  </a:lnTo>
                  <a:lnTo>
                    <a:pt x="3240601" y="513538"/>
                  </a:lnTo>
                  <a:lnTo>
                    <a:pt x="3227255" y="467328"/>
                  </a:lnTo>
                  <a:lnTo>
                    <a:pt x="3211384" y="439750"/>
                  </a:lnTo>
                  <a:lnTo>
                    <a:pt x="3213641" y="405803"/>
                  </a:lnTo>
                  <a:lnTo>
                    <a:pt x="3237189" y="371755"/>
                  </a:lnTo>
                  <a:lnTo>
                    <a:pt x="3243731" y="331113"/>
                  </a:lnTo>
                  <a:lnTo>
                    <a:pt x="3189638" y="328022"/>
                  </a:lnTo>
                  <a:lnTo>
                    <a:pt x="3181199" y="319569"/>
                  </a:lnTo>
                  <a:lnTo>
                    <a:pt x="3162888" y="297386"/>
                  </a:lnTo>
                  <a:lnTo>
                    <a:pt x="3126200" y="285128"/>
                  </a:lnTo>
                  <a:lnTo>
                    <a:pt x="3100922" y="302883"/>
                  </a:lnTo>
                  <a:lnTo>
                    <a:pt x="3076041" y="302231"/>
                  </a:lnTo>
                  <a:lnTo>
                    <a:pt x="3062710" y="273460"/>
                  </a:lnTo>
                  <a:lnTo>
                    <a:pt x="3060999" y="235698"/>
                  </a:lnTo>
                  <a:lnTo>
                    <a:pt x="3002373" y="211081"/>
                  </a:lnTo>
                  <a:lnTo>
                    <a:pt x="2965704" y="226885"/>
                  </a:lnTo>
                  <a:lnTo>
                    <a:pt x="2942797" y="248852"/>
                  </a:lnTo>
                  <a:lnTo>
                    <a:pt x="2915535" y="238482"/>
                  </a:lnTo>
                  <a:lnTo>
                    <a:pt x="2886155" y="220929"/>
                  </a:lnTo>
                  <a:lnTo>
                    <a:pt x="2867423" y="251009"/>
                  </a:lnTo>
                  <a:lnTo>
                    <a:pt x="2859621" y="275990"/>
                  </a:lnTo>
                  <a:lnTo>
                    <a:pt x="2845374" y="311355"/>
                  </a:lnTo>
                  <a:lnTo>
                    <a:pt x="2833725" y="315045"/>
                  </a:lnTo>
                  <a:lnTo>
                    <a:pt x="2814662" y="301373"/>
                  </a:lnTo>
                  <a:lnTo>
                    <a:pt x="2674081" y="221001"/>
                  </a:lnTo>
                  <a:lnTo>
                    <a:pt x="2656423" y="184816"/>
                  </a:lnTo>
                  <a:lnTo>
                    <a:pt x="2602363" y="160031"/>
                  </a:lnTo>
                  <a:lnTo>
                    <a:pt x="2558985" y="137796"/>
                  </a:lnTo>
                  <a:lnTo>
                    <a:pt x="2539745" y="134695"/>
                  </a:lnTo>
                  <a:lnTo>
                    <a:pt x="2527889" y="77722"/>
                  </a:lnTo>
                  <a:lnTo>
                    <a:pt x="2499841" y="94634"/>
                  </a:lnTo>
                  <a:lnTo>
                    <a:pt x="2483242" y="77569"/>
                  </a:lnTo>
                  <a:lnTo>
                    <a:pt x="2451892" y="32538"/>
                  </a:lnTo>
                  <a:lnTo>
                    <a:pt x="2386518" y="13345"/>
                  </a:lnTo>
                  <a:lnTo>
                    <a:pt x="2322194" y="0"/>
                  </a:lnTo>
                  <a:lnTo>
                    <a:pt x="2265178" y="15325"/>
                  </a:lnTo>
                  <a:lnTo>
                    <a:pt x="2242914" y="49502"/>
                  </a:lnTo>
                  <a:lnTo>
                    <a:pt x="2199038" y="54682"/>
                  </a:lnTo>
                  <a:lnTo>
                    <a:pt x="2188030" y="26274"/>
                  </a:lnTo>
                  <a:lnTo>
                    <a:pt x="2121416" y="22632"/>
                  </a:lnTo>
                  <a:lnTo>
                    <a:pt x="2078483" y="44964"/>
                  </a:lnTo>
                  <a:lnTo>
                    <a:pt x="1976594" y="71478"/>
                  </a:lnTo>
                  <a:lnTo>
                    <a:pt x="1864205" y="93114"/>
                  </a:lnTo>
                  <a:lnTo>
                    <a:pt x="1728211" y="136176"/>
                  </a:lnTo>
                  <a:lnTo>
                    <a:pt x="1596362" y="188601"/>
                  </a:lnTo>
                  <a:lnTo>
                    <a:pt x="1524303" y="254833"/>
                  </a:lnTo>
                  <a:lnTo>
                    <a:pt x="1472424" y="284678"/>
                  </a:lnTo>
                  <a:lnTo>
                    <a:pt x="1393561" y="292767"/>
                  </a:lnTo>
                  <a:lnTo>
                    <a:pt x="1329515" y="273915"/>
                  </a:lnTo>
                  <a:lnTo>
                    <a:pt x="1261275" y="235080"/>
                  </a:lnTo>
                  <a:lnTo>
                    <a:pt x="1162956" y="191041"/>
                  </a:lnTo>
                  <a:lnTo>
                    <a:pt x="1111935" y="197299"/>
                  </a:lnTo>
                  <a:lnTo>
                    <a:pt x="1102427" y="265711"/>
                  </a:lnTo>
                  <a:lnTo>
                    <a:pt x="1052762" y="333955"/>
                  </a:lnTo>
                  <a:lnTo>
                    <a:pt x="982304" y="428987"/>
                  </a:lnTo>
                  <a:lnTo>
                    <a:pt x="844891" y="479495"/>
                  </a:lnTo>
                  <a:lnTo>
                    <a:pt x="15468" y="762731"/>
                  </a:lnTo>
                  <a:lnTo>
                    <a:pt x="0" y="5962101"/>
                  </a:lnTo>
                  <a:lnTo>
                    <a:pt x="2447148" y="5963193"/>
                  </a:lnTo>
                  <a:lnTo>
                    <a:pt x="2428617" y="5670560"/>
                  </a:lnTo>
                  <a:lnTo>
                    <a:pt x="2409707" y="5623171"/>
                  </a:lnTo>
                  <a:lnTo>
                    <a:pt x="2398168" y="5565580"/>
                  </a:lnTo>
                  <a:lnTo>
                    <a:pt x="2401105" y="5538951"/>
                  </a:lnTo>
                  <a:close/>
                </a:path>
              </a:pathLst>
            </a:custGeom>
            <a:noFill/>
            <a:ln w="9525" cap="flat" cmpd="sng">
              <a:solidFill>
                <a:srgbClr val="0095DA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34" name="Google Shape;534;p8"/>
            <p:cNvSpPr/>
            <p:nvPr/>
          </p:nvSpPr>
          <p:spPr>
            <a:xfrm>
              <a:off x="43104" y="7631324"/>
              <a:ext cx="3934369" cy="7625149"/>
            </a:xfrm>
            <a:custGeom>
              <a:avLst/>
              <a:gdLst/>
              <a:ahLst/>
              <a:cxnLst/>
              <a:rect l="l" t="t" r="r" b="b"/>
              <a:pathLst>
                <a:path w="3221990" h="5942330" extrusionOk="0">
                  <a:moveTo>
                    <a:pt x="1151321" y="191683"/>
                  </a:moveTo>
                  <a:lnTo>
                    <a:pt x="1110746" y="239604"/>
                  </a:lnTo>
                  <a:lnTo>
                    <a:pt x="1101958" y="287524"/>
                  </a:lnTo>
                  <a:lnTo>
                    <a:pt x="1050783" y="335445"/>
                  </a:lnTo>
                  <a:lnTo>
                    <a:pt x="978509" y="431287"/>
                  </a:lnTo>
                  <a:lnTo>
                    <a:pt x="15416" y="766732"/>
                  </a:lnTo>
                  <a:lnTo>
                    <a:pt x="0" y="5942180"/>
                  </a:lnTo>
                  <a:lnTo>
                    <a:pt x="2426355" y="5942180"/>
                  </a:lnTo>
                  <a:lnTo>
                    <a:pt x="2408605" y="5702576"/>
                  </a:lnTo>
                  <a:lnTo>
                    <a:pt x="2389949" y="5654655"/>
                  </a:lnTo>
                  <a:lnTo>
                    <a:pt x="2377926" y="5558814"/>
                  </a:lnTo>
                  <a:lnTo>
                    <a:pt x="2381506" y="5558814"/>
                  </a:lnTo>
                  <a:lnTo>
                    <a:pt x="2426695" y="5510893"/>
                  </a:lnTo>
                  <a:lnTo>
                    <a:pt x="2460824" y="5462972"/>
                  </a:lnTo>
                  <a:lnTo>
                    <a:pt x="2123711" y="5462972"/>
                  </a:lnTo>
                  <a:lnTo>
                    <a:pt x="2103584" y="5415051"/>
                  </a:lnTo>
                  <a:lnTo>
                    <a:pt x="2102525" y="5415051"/>
                  </a:lnTo>
                  <a:lnTo>
                    <a:pt x="2074597" y="5367130"/>
                  </a:lnTo>
                  <a:lnTo>
                    <a:pt x="2055290" y="5367130"/>
                  </a:lnTo>
                  <a:lnTo>
                    <a:pt x="2045547" y="5319210"/>
                  </a:lnTo>
                  <a:lnTo>
                    <a:pt x="2038407" y="5271289"/>
                  </a:lnTo>
                  <a:lnTo>
                    <a:pt x="2054671" y="5223368"/>
                  </a:lnTo>
                  <a:lnTo>
                    <a:pt x="2064476" y="5175447"/>
                  </a:lnTo>
                  <a:lnTo>
                    <a:pt x="2047742" y="5127526"/>
                  </a:lnTo>
                  <a:lnTo>
                    <a:pt x="2081876" y="5031685"/>
                  </a:lnTo>
                  <a:lnTo>
                    <a:pt x="2085048" y="4983764"/>
                  </a:lnTo>
                  <a:lnTo>
                    <a:pt x="2182941" y="4887922"/>
                  </a:lnTo>
                  <a:lnTo>
                    <a:pt x="2187958" y="4792081"/>
                  </a:lnTo>
                  <a:lnTo>
                    <a:pt x="2215086" y="4744160"/>
                  </a:lnTo>
                  <a:lnTo>
                    <a:pt x="2270967" y="4648318"/>
                  </a:lnTo>
                  <a:lnTo>
                    <a:pt x="2282616" y="4600397"/>
                  </a:lnTo>
                  <a:lnTo>
                    <a:pt x="2961923" y="4600397"/>
                  </a:lnTo>
                  <a:lnTo>
                    <a:pt x="2932169" y="4552477"/>
                  </a:lnTo>
                  <a:lnTo>
                    <a:pt x="2268254" y="4552477"/>
                  </a:lnTo>
                  <a:lnTo>
                    <a:pt x="2258263" y="4504556"/>
                  </a:lnTo>
                  <a:lnTo>
                    <a:pt x="2265964" y="4456635"/>
                  </a:lnTo>
                  <a:lnTo>
                    <a:pt x="2258186" y="4408714"/>
                  </a:lnTo>
                  <a:lnTo>
                    <a:pt x="2252618" y="4360793"/>
                  </a:lnTo>
                  <a:lnTo>
                    <a:pt x="2249263" y="4312873"/>
                  </a:lnTo>
                  <a:lnTo>
                    <a:pt x="2231739" y="4264952"/>
                  </a:lnTo>
                  <a:lnTo>
                    <a:pt x="2205373" y="4217031"/>
                  </a:lnTo>
                  <a:lnTo>
                    <a:pt x="2185639" y="4217031"/>
                  </a:lnTo>
                  <a:lnTo>
                    <a:pt x="2146004" y="4169110"/>
                  </a:lnTo>
                  <a:lnTo>
                    <a:pt x="2188193" y="4121189"/>
                  </a:lnTo>
                  <a:lnTo>
                    <a:pt x="2183943" y="4073269"/>
                  </a:lnTo>
                  <a:lnTo>
                    <a:pt x="2153153" y="4025348"/>
                  </a:lnTo>
                  <a:lnTo>
                    <a:pt x="2120150" y="3977427"/>
                  </a:lnTo>
                  <a:lnTo>
                    <a:pt x="2162460" y="3929506"/>
                  </a:lnTo>
                  <a:lnTo>
                    <a:pt x="2180444" y="3881585"/>
                  </a:lnTo>
                  <a:lnTo>
                    <a:pt x="2151984" y="3785744"/>
                  </a:lnTo>
                  <a:lnTo>
                    <a:pt x="2167755" y="3785744"/>
                  </a:lnTo>
                  <a:lnTo>
                    <a:pt x="2159201" y="3737823"/>
                  </a:lnTo>
                  <a:lnTo>
                    <a:pt x="2183818" y="3689902"/>
                  </a:lnTo>
                  <a:lnTo>
                    <a:pt x="2241606" y="3641981"/>
                  </a:lnTo>
                  <a:lnTo>
                    <a:pt x="2292761" y="3594060"/>
                  </a:lnTo>
                  <a:lnTo>
                    <a:pt x="2326219" y="3546140"/>
                  </a:lnTo>
                  <a:lnTo>
                    <a:pt x="2372952" y="3450298"/>
                  </a:lnTo>
                  <a:lnTo>
                    <a:pt x="2410838" y="3402377"/>
                  </a:lnTo>
                  <a:lnTo>
                    <a:pt x="2422186" y="3354456"/>
                  </a:lnTo>
                  <a:lnTo>
                    <a:pt x="2398149" y="3306536"/>
                  </a:lnTo>
                  <a:lnTo>
                    <a:pt x="2360847" y="3258615"/>
                  </a:lnTo>
                  <a:lnTo>
                    <a:pt x="2196153" y="3258615"/>
                  </a:lnTo>
                  <a:lnTo>
                    <a:pt x="2192017" y="3210694"/>
                  </a:lnTo>
                  <a:lnTo>
                    <a:pt x="2167985" y="3162773"/>
                  </a:lnTo>
                  <a:lnTo>
                    <a:pt x="2002998" y="3162773"/>
                  </a:lnTo>
                  <a:lnTo>
                    <a:pt x="1981170" y="3114852"/>
                  </a:lnTo>
                  <a:lnTo>
                    <a:pt x="1974831" y="3114852"/>
                  </a:lnTo>
                  <a:lnTo>
                    <a:pt x="1961854" y="3066931"/>
                  </a:lnTo>
                  <a:lnTo>
                    <a:pt x="1951086" y="3019011"/>
                  </a:lnTo>
                  <a:lnTo>
                    <a:pt x="1951373" y="3019011"/>
                  </a:lnTo>
                  <a:lnTo>
                    <a:pt x="1938396" y="2971090"/>
                  </a:lnTo>
                  <a:lnTo>
                    <a:pt x="1918787" y="2971090"/>
                  </a:lnTo>
                  <a:lnTo>
                    <a:pt x="1896959" y="2923169"/>
                  </a:lnTo>
                  <a:lnTo>
                    <a:pt x="1908307" y="2923169"/>
                  </a:lnTo>
                  <a:lnTo>
                    <a:pt x="1870560" y="2875248"/>
                  </a:lnTo>
                  <a:lnTo>
                    <a:pt x="1688916" y="2875248"/>
                  </a:lnTo>
                  <a:lnTo>
                    <a:pt x="1724147" y="2779407"/>
                  </a:lnTo>
                  <a:lnTo>
                    <a:pt x="1761593" y="2683565"/>
                  </a:lnTo>
                  <a:lnTo>
                    <a:pt x="1770285" y="2587723"/>
                  </a:lnTo>
                  <a:lnTo>
                    <a:pt x="1741384" y="2539803"/>
                  </a:lnTo>
                  <a:lnTo>
                    <a:pt x="1708060" y="2539803"/>
                  </a:lnTo>
                  <a:lnTo>
                    <a:pt x="1668104" y="2348119"/>
                  </a:lnTo>
                  <a:lnTo>
                    <a:pt x="1650258" y="2252278"/>
                  </a:lnTo>
                  <a:lnTo>
                    <a:pt x="1623566" y="2204357"/>
                  </a:lnTo>
                  <a:lnTo>
                    <a:pt x="1634473" y="2156436"/>
                  </a:lnTo>
                  <a:lnTo>
                    <a:pt x="1643166" y="2060594"/>
                  </a:lnTo>
                  <a:lnTo>
                    <a:pt x="1570039" y="2012674"/>
                  </a:lnTo>
                  <a:lnTo>
                    <a:pt x="1470368" y="1964753"/>
                  </a:lnTo>
                  <a:lnTo>
                    <a:pt x="1408296" y="1964753"/>
                  </a:lnTo>
                  <a:lnTo>
                    <a:pt x="1350633" y="1868911"/>
                  </a:lnTo>
                  <a:lnTo>
                    <a:pt x="1383751" y="1725149"/>
                  </a:lnTo>
                  <a:lnTo>
                    <a:pt x="1442445" y="1677228"/>
                  </a:lnTo>
                  <a:lnTo>
                    <a:pt x="1882533" y="1677228"/>
                  </a:lnTo>
                  <a:lnTo>
                    <a:pt x="1859739" y="1629307"/>
                  </a:lnTo>
                  <a:lnTo>
                    <a:pt x="1806720" y="1581386"/>
                  </a:lnTo>
                  <a:lnTo>
                    <a:pt x="1824335" y="1533465"/>
                  </a:lnTo>
                  <a:lnTo>
                    <a:pt x="1900223" y="1485545"/>
                  </a:lnTo>
                  <a:lnTo>
                    <a:pt x="1976968" y="1485545"/>
                  </a:lnTo>
                  <a:lnTo>
                    <a:pt x="1993524" y="1389703"/>
                  </a:lnTo>
                  <a:lnTo>
                    <a:pt x="2038148" y="1341782"/>
                  </a:lnTo>
                  <a:lnTo>
                    <a:pt x="2084545" y="1293861"/>
                  </a:lnTo>
                  <a:lnTo>
                    <a:pt x="2123874" y="1245941"/>
                  </a:lnTo>
                  <a:lnTo>
                    <a:pt x="2822885" y="1245941"/>
                  </a:lnTo>
                  <a:lnTo>
                    <a:pt x="2821932" y="1198020"/>
                  </a:lnTo>
                  <a:lnTo>
                    <a:pt x="2858059" y="1198020"/>
                  </a:lnTo>
                  <a:lnTo>
                    <a:pt x="2883639" y="1150099"/>
                  </a:lnTo>
                  <a:lnTo>
                    <a:pt x="2951030" y="1102178"/>
                  </a:lnTo>
                  <a:lnTo>
                    <a:pt x="3014990" y="1054257"/>
                  </a:lnTo>
                  <a:lnTo>
                    <a:pt x="3050701" y="1006337"/>
                  </a:lnTo>
                  <a:lnTo>
                    <a:pt x="3086411" y="1006337"/>
                  </a:lnTo>
                  <a:lnTo>
                    <a:pt x="3129185" y="958416"/>
                  </a:lnTo>
                  <a:lnTo>
                    <a:pt x="3129574" y="910495"/>
                  </a:lnTo>
                  <a:lnTo>
                    <a:pt x="3167048" y="862574"/>
                  </a:lnTo>
                  <a:lnTo>
                    <a:pt x="3200995" y="766732"/>
                  </a:lnTo>
                  <a:lnTo>
                    <a:pt x="3203525" y="670891"/>
                  </a:lnTo>
                  <a:lnTo>
                    <a:pt x="3185492" y="670891"/>
                  </a:lnTo>
                  <a:lnTo>
                    <a:pt x="3168140" y="575049"/>
                  </a:lnTo>
                  <a:lnTo>
                    <a:pt x="3193735" y="575049"/>
                  </a:lnTo>
                  <a:lnTo>
                    <a:pt x="3219339" y="527128"/>
                  </a:lnTo>
                  <a:lnTo>
                    <a:pt x="3207852" y="479208"/>
                  </a:lnTo>
                  <a:lnTo>
                    <a:pt x="3191070" y="431287"/>
                  </a:lnTo>
                  <a:lnTo>
                    <a:pt x="3193716" y="431287"/>
                  </a:lnTo>
                  <a:lnTo>
                    <a:pt x="3217547" y="383366"/>
                  </a:lnTo>
                  <a:lnTo>
                    <a:pt x="3221955" y="335445"/>
                  </a:lnTo>
                  <a:lnTo>
                    <a:pt x="1382539" y="335445"/>
                  </a:lnTo>
                  <a:lnTo>
                    <a:pt x="1315474" y="287524"/>
                  </a:lnTo>
                  <a:lnTo>
                    <a:pt x="1246645" y="239604"/>
                  </a:lnTo>
                  <a:lnTo>
                    <a:pt x="1151321" y="191683"/>
                  </a:lnTo>
                  <a:close/>
                </a:path>
                <a:path w="3221990" h="5942330" extrusionOk="0">
                  <a:moveTo>
                    <a:pt x="2266975" y="5367130"/>
                  </a:moveTo>
                  <a:lnTo>
                    <a:pt x="2122556" y="5367130"/>
                  </a:lnTo>
                  <a:lnTo>
                    <a:pt x="2130151" y="5415051"/>
                  </a:lnTo>
                  <a:lnTo>
                    <a:pt x="2137771" y="5462972"/>
                  </a:lnTo>
                  <a:lnTo>
                    <a:pt x="2425152" y="5462972"/>
                  </a:lnTo>
                  <a:lnTo>
                    <a:pt x="2408418" y="5415051"/>
                  </a:lnTo>
                  <a:lnTo>
                    <a:pt x="2304185" y="5415051"/>
                  </a:lnTo>
                  <a:lnTo>
                    <a:pt x="2266975" y="5367130"/>
                  </a:lnTo>
                  <a:close/>
                </a:path>
                <a:path w="3221990" h="5942330" extrusionOk="0">
                  <a:moveTo>
                    <a:pt x="3014798" y="4744160"/>
                  </a:moveTo>
                  <a:lnTo>
                    <a:pt x="2627589" y="4744160"/>
                  </a:lnTo>
                  <a:lnTo>
                    <a:pt x="2656288" y="4792081"/>
                  </a:lnTo>
                  <a:lnTo>
                    <a:pt x="2665092" y="4840002"/>
                  </a:lnTo>
                  <a:lnTo>
                    <a:pt x="2665044" y="4887922"/>
                  </a:lnTo>
                  <a:lnTo>
                    <a:pt x="2687111" y="4887922"/>
                  </a:lnTo>
                  <a:lnTo>
                    <a:pt x="2694946" y="4935843"/>
                  </a:lnTo>
                  <a:lnTo>
                    <a:pt x="3004098" y="4935843"/>
                  </a:lnTo>
                  <a:lnTo>
                    <a:pt x="2983223" y="4840002"/>
                  </a:lnTo>
                  <a:lnTo>
                    <a:pt x="3025547" y="4792081"/>
                  </a:lnTo>
                  <a:lnTo>
                    <a:pt x="3014798" y="4744160"/>
                  </a:lnTo>
                  <a:close/>
                </a:path>
                <a:path w="3221990" h="5942330" extrusionOk="0">
                  <a:moveTo>
                    <a:pt x="2627589" y="4744160"/>
                  </a:moveTo>
                  <a:lnTo>
                    <a:pt x="2406947" y="4744160"/>
                  </a:lnTo>
                  <a:lnTo>
                    <a:pt x="2428497" y="4792081"/>
                  </a:lnTo>
                  <a:lnTo>
                    <a:pt x="2436778" y="4840002"/>
                  </a:lnTo>
                  <a:lnTo>
                    <a:pt x="2476020" y="4792081"/>
                  </a:lnTo>
                  <a:lnTo>
                    <a:pt x="2592252" y="4792081"/>
                  </a:lnTo>
                  <a:lnTo>
                    <a:pt x="2627589" y="4744160"/>
                  </a:lnTo>
                  <a:close/>
                </a:path>
                <a:path w="3221990" h="5942330" extrusionOk="0">
                  <a:moveTo>
                    <a:pt x="2592252" y="4792081"/>
                  </a:moveTo>
                  <a:lnTo>
                    <a:pt x="2503886" y="4792081"/>
                  </a:lnTo>
                  <a:lnTo>
                    <a:pt x="2521535" y="4840002"/>
                  </a:lnTo>
                  <a:lnTo>
                    <a:pt x="2592252" y="4792081"/>
                  </a:lnTo>
                  <a:close/>
                </a:path>
                <a:path w="3221990" h="5942330" extrusionOk="0">
                  <a:moveTo>
                    <a:pt x="2961923" y="4600397"/>
                  </a:moveTo>
                  <a:lnTo>
                    <a:pt x="2319098" y="4600397"/>
                  </a:lnTo>
                  <a:lnTo>
                    <a:pt x="2320747" y="4696239"/>
                  </a:lnTo>
                  <a:lnTo>
                    <a:pt x="2335660" y="4744160"/>
                  </a:lnTo>
                  <a:lnTo>
                    <a:pt x="2339518" y="4792081"/>
                  </a:lnTo>
                  <a:lnTo>
                    <a:pt x="2372128" y="4792081"/>
                  </a:lnTo>
                  <a:lnTo>
                    <a:pt x="2406947" y="4744160"/>
                  </a:lnTo>
                  <a:lnTo>
                    <a:pt x="3014798" y="4744160"/>
                  </a:lnTo>
                  <a:lnTo>
                    <a:pt x="2967352" y="4696239"/>
                  </a:lnTo>
                  <a:lnTo>
                    <a:pt x="2961923" y="4600397"/>
                  </a:lnTo>
                  <a:close/>
                </a:path>
                <a:path w="3221990" h="5942330" extrusionOk="0">
                  <a:moveTo>
                    <a:pt x="2776493" y="3977427"/>
                  </a:moveTo>
                  <a:lnTo>
                    <a:pt x="2637460" y="3977427"/>
                  </a:lnTo>
                  <a:lnTo>
                    <a:pt x="2599224" y="4025348"/>
                  </a:lnTo>
                  <a:lnTo>
                    <a:pt x="2569835" y="4073269"/>
                  </a:lnTo>
                  <a:lnTo>
                    <a:pt x="2529385" y="4121189"/>
                  </a:lnTo>
                  <a:lnTo>
                    <a:pt x="2367733" y="4121189"/>
                  </a:lnTo>
                  <a:lnTo>
                    <a:pt x="2372362" y="4169110"/>
                  </a:lnTo>
                  <a:lnTo>
                    <a:pt x="2337193" y="4217031"/>
                  </a:lnTo>
                  <a:lnTo>
                    <a:pt x="2304229" y="4264952"/>
                  </a:lnTo>
                  <a:lnTo>
                    <a:pt x="2282329" y="4360793"/>
                  </a:lnTo>
                  <a:lnTo>
                    <a:pt x="2295804" y="4408714"/>
                  </a:lnTo>
                  <a:lnTo>
                    <a:pt x="2293806" y="4456635"/>
                  </a:lnTo>
                  <a:lnTo>
                    <a:pt x="2303716" y="4504556"/>
                  </a:lnTo>
                  <a:lnTo>
                    <a:pt x="2300361" y="4552477"/>
                  </a:lnTo>
                  <a:lnTo>
                    <a:pt x="2932169" y="4552477"/>
                  </a:lnTo>
                  <a:lnTo>
                    <a:pt x="2928948" y="4504556"/>
                  </a:lnTo>
                  <a:lnTo>
                    <a:pt x="2961400" y="4456635"/>
                  </a:lnTo>
                  <a:lnTo>
                    <a:pt x="2965176" y="4408714"/>
                  </a:lnTo>
                  <a:lnTo>
                    <a:pt x="2949056" y="4360793"/>
                  </a:lnTo>
                  <a:lnTo>
                    <a:pt x="2910820" y="4360793"/>
                  </a:lnTo>
                  <a:lnTo>
                    <a:pt x="2907969" y="4264952"/>
                  </a:lnTo>
                  <a:lnTo>
                    <a:pt x="2871942" y="4217031"/>
                  </a:lnTo>
                  <a:lnTo>
                    <a:pt x="2869090" y="4169110"/>
                  </a:lnTo>
                  <a:lnTo>
                    <a:pt x="2822008" y="4169110"/>
                  </a:lnTo>
                  <a:lnTo>
                    <a:pt x="2785981" y="4073269"/>
                  </a:lnTo>
                  <a:lnTo>
                    <a:pt x="2776493" y="3977427"/>
                  </a:lnTo>
                  <a:close/>
                </a:path>
                <a:path w="3221990" h="5942330" extrusionOk="0">
                  <a:moveTo>
                    <a:pt x="2327964" y="3210694"/>
                  </a:moveTo>
                  <a:lnTo>
                    <a:pt x="2233454" y="3210694"/>
                  </a:lnTo>
                  <a:lnTo>
                    <a:pt x="2196153" y="3258615"/>
                  </a:lnTo>
                  <a:lnTo>
                    <a:pt x="2360847" y="3258615"/>
                  </a:lnTo>
                  <a:lnTo>
                    <a:pt x="2327964" y="3210694"/>
                  </a:lnTo>
                  <a:close/>
                </a:path>
                <a:path w="3221990" h="5942330" extrusionOk="0">
                  <a:moveTo>
                    <a:pt x="1882533" y="1677228"/>
                  </a:moveTo>
                  <a:lnTo>
                    <a:pt x="1442445" y="1677228"/>
                  </a:lnTo>
                  <a:lnTo>
                    <a:pt x="1535239" y="1725149"/>
                  </a:lnTo>
                  <a:lnTo>
                    <a:pt x="1575003" y="1725149"/>
                  </a:lnTo>
                  <a:lnTo>
                    <a:pt x="1835156" y="1916832"/>
                  </a:lnTo>
                  <a:lnTo>
                    <a:pt x="1886632" y="1868911"/>
                  </a:lnTo>
                  <a:lnTo>
                    <a:pt x="2013047" y="1868911"/>
                  </a:lnTo>
                  <a:lnTo>
                    <a:pt x="1975645" y="1820990"/>
                  </a:lnTo>
                  <a:lnTo>
                    <a:pt x="1926186" y="1820990"/>
                  </a:lnTo>
                  <a:lnTo>
                    <a:pt x="1905326" y="1725149"/>
                  </a:lnTo>
                  <a:lnTo>
                    <a:pt x="1882533" y="1677228"/>
                  </a:lnTo>
                  <a:close/>
                </a:path>
                <a:path w="3221990" h="5942330" extrusionOk="0">
                  <a:moveTo>
                    <a:pt x="2005989" y="1868911"/>
                  </a:moveTo>
                  <a:lnTo>
                    <a:pt x="1969531" y="1868911"/>
                  </a:lnTo>
                  <a:lnTo>
                    <a:pt x="1981266" y="1916832"/>
                  </a:lnTo>
                  <a:lnTo>
                    <a:pt x="1999591" y="1916832"/>
                  </a:lnTo>
                  <a:lnTo>
                    <a:pt x="2005989" y="1868911"/>
                  </a:lnTo>
                  <a:close/>
                </a:path>
                <a:path w="3221990" h="5942330" extrusionOk="0">
                  <a:moveTo>
                    <a:pt x="2055280" y="1868911"/>
                  </a:moveTo>
                  <a:lnTo>
                    <a:pt x="2016665" y="1868911"/>
                  </a:lnTo>
                  <a:lnTo>
                    <a:pt x="2018266" y="1916832"/>
                  </a:lnTo>
                  <a:lnTo>
                    <a:pt x="2055692" y="1916832"/>
                  </a:lnTo>
                  <a:lnTo>
                    <a:pt x="2055280" y="1868911"/>
                  </a:lnTo>
                  <a:close/>
                </a:path>
                <a:path w="3221990" h="5942330" extrusionOk="0">
                  <a:moveTo>
                    <a:pt x="2997945" y="1389703"/>
                  </a:moveTo>
                  <a:lnTo>
                    <a:pt x="2865707" y="1389703"/>
                  </a:lnTo>
                  <a:lnTo>
                    <a:pt x="2907130" y="1437624"/>
                  </a:lnTo>
                  <a:lnTo>
                    <a:pt x="2950321" y="1485545"/>
                  </a:lnTo>
                  <a:lnTo>
                    <a:pt x="3020999" y="1485545"/>
                  </a:lnTo>
                  <a:lnTo>
                    <a:pt x="3052742" y="1437624"/>
                  </a:lnTo>
                  <a:lnTo>
                    <a:pt x="3004999" y="1437624"/>
                  </a:lnTo>
                  <a:lnTo>
                    <a:pt x="2997945" y="1389703"/>
                  </a:lnTo>
                  <a:close/>
                </a:path>
                <a:path w="3221990" h="5942330" extrusionOk="0">
                  <a:moveTo>
                    <a:pt x="2902985" y="1341782"/>
                  </a:moveTo>
                  <a:lnTo>
                    <a:pt x="2669208" y="1341782"/>
                  </a:lnTo>
                  <a:lnTo>
                    <a:pt x="2728342" y="1389703"/>
                  </a:lnTo>
                  <a:lnTo>
                    <a:pt x="2789240" y="1437624"/>
                  </a:lnTo>
                  <a:lnTo>
                    <a:pt x="2860733" y="1437624"/>
                  </a:lnTo>
                  <a:lnTo>
                    <a:pt x="2865707" y="1389703"/>
                  </a:lnTo>
                  <a:lnTo>
                    <a:pt x="2939673" y="1389703"/>
                  </a:lnTo>
                  <a:lnTo>
                    <a:pt x="2902985" y="1341782"/>
                  </a:lnTo>
                  <a:close/>
                </a:path>
                <a:path w="3221990" h="5942330" extrusionOk="0">
                  <a:moveTo>
                    <a:pt x="2820312" y="1245941"/>
                  </a:moveTo>
                  <a:lnTo>
                    <a:pt x="2307679" y="1245941"/>
                  </a:lnTo>
                  <a:lnTo>
                    <a:pt x="2399989" y="1341782"/>
                  </a:lnTo>
                  <a:lnTo>
                    <a:pt x="2875531" y="1341782"/>
                  </a:lnTo>
                  <a:lnTo>
                    <a:pt x="2831909" y="1293861"/>
                  </a:lnTo>
                  <a:lnTo>
                    <a:pt x="2812438" y="1293861"/>
                  </a:lnTo>
                  <a:lnTo>
                    <a:pt x="2820312" y="1245941"/>
                  </a:lnTo>
                  <a:close/>
                </a:path>
                <a:path w="3221990" h="5942330" extrusionOk="0">
                  <a:moveTo>
                    <a:pt x="2277182" y="1245941"/>
                  </a:moveTo>
                  <a:lnTo>
                    <a:pt x="2123874" y="1245941"/>
                  </a:lnTo>
                  <a:lnTo>
                    <a:pt x="2164971" y="1293861"/>
                  </a:lnTo>
                  <a:lnTo>
                    <a:pt x="2216658" y="1293861"/>
                  </a:lnTo>
                  <a:lnTo>
                    <a:pt x="2277182" y="1245941"/>
                  </a:lnTo>
                  <a:close/>
                </a:path>
                <a:path w="3221990" h="5942330" extrusionOk="0">
                  <a:moveTo>
                    <a:pt x="2312414" y="0"/>
                  </a:moveTo>
                  <a:lnTo>
                    <a:pt x="2261421" y="47920"/>
                  </a:lnTo>
                  <a:lnTo>
                    <a:pt x="2238687" y="95841"/>
                  </a:lnTo>
                  <a:lnTo>
                    <a:pt x="1856600" y="95841"/>
                  </a:lnTo>
                  <a:lnTo>
                    <a:pt x="1721512" y="143762"/>
                  </a:lnTo>
                  <a:lnTo>
                    <a:pt x="1591718" y="191683"/>
                  </a:lnTo>
                  <a:lnTo>
                    <a:pt x="1520201" y="287524"/>
                  </a:lnTo>
                  <a:lnTo>
                    <a:pt x="1465499" y="287524"/>
                  </a:lnTo>
                  <a:lnTo>
                    <a:pt x="1382539" y="335445"/>
                  </a:lnTo>
                  <a:lnTo>
                    <a:pt x="2799140" y="335445"/>
                  </a:lnTo>
                  <a:lnTo>
                    <a:pt x="2656322" y="239604"/>
                  </a:lnTo>
                  <a:lnTo>
                    <a:pt x="2638888" y="191683"/>
                  </a:lnTo>
                  <a:lnTo>
                    <a:pt x="2587896" y="191683"/>
                  </a:lnTo>
                  <a:lnTo>
                    <a:pt x="2545735" y="143762"/>
                  </a:lnTo>
                  <a:lnTo>
                    <a:pt x="2488120" y="143762"/>
                  </a:lnTo>
                  <a:lnTo>
                    <a:pt x="2465382" y="95841"/>
                  </a:lnTo>
                  <a:lnTo>
                    <a:pt x="2435584" y="47920"/>
                  </a:lnTo>
                  <a:lnTo>
                    <a:pt x="2373997" y="47920"/>
                  </a:lnTo>
                  <a:lnTo>
                    <a:pt x="2312414" y="0"/>
                  </a:lnTo>
                  <a:close/>
                </a:path>
                <a:path w="3221990" h="5942330" extrusionOk="0">
                  <a:moveTo>
                    <a:pt x="3041164" y="239604"/>
                  </a:moveTo>
                  <a:lnTo>
                    <a:pt x="2961271" y="239604"/>
                  </a:lnTo>
                  <a:lnTo>
                    <a:pt x="2935087" y="287524"/>
                  </a:lnTo>
                  <a:lnTo>
                    <a:pt x="2859013" y="287524"/>
                  </a:lnTo>
                  <a:lnTo>
                    <a:pt x="2842849" y="335445"/>
                  </a:lnTo>
                  <a:lnTo>
                    <a:pt x="3059461" y="335445"/>
                  </a:lnTo>
                  <a:lnTo>
                    <a:pt x="3042679" y="287524"/>
                  </a:lnTo>
                  <a:lnTo>
                    <a:pt x="3041164" y="239604"/>
                  </a:lnTo>
                  <a:close/>
                </a:path>
                <a:path w="3221990" h="5942330" extrusionOk="0">
                  <a:moveTo>
                    <a:pt x="3117747" y="287524"/>
                  </a:moveTo>
                  <a:lnTo>
                    <a:pt x="3093901" y="335445"/>
                  </a:lnTo>
                  <a:lnTo>
                    <a:pt x="3146887" y="335445"/>
                  </a:lnTo>
                  <a:lnTo>
                    <a:pt x="3117747" y="287524"/>
                  </a:lnTo>
                  <a:close/>
                </a:path>
                <a:path w="3221990" h="5942330" extrusionOk="0">
                  <a:moveTo>
                    <a:pt x="2901058" y="239604"/>
                  </a:moveTo>
                  <a:lnTo>
                    <a:pt x="2879393" y="239604"/>
                  </a:lnTo>
                  <a:lnTo>
                    <a:pt x="2866551" y="287524"/>
                  </a:lnTo>
                  <a:lnTo>
                    <a:pt x="2935087" y="287524"/>
                  </a:lnTo>
                  <a:lnTo>
                    <a:pt x="2901058" y="239604"/>
                  </a:lnTo>
                  <a:close/>
                </a:path>
                <a:path w="3221990" h="5942330" extrusionOk="0">
                  <a:moveTo>
                    <a:pt x="2510858" y="95841"/>
                  </a:moveTo>
                  <a:lnTo>
                    <a:pt x="2488120" y="143762"/>
                  </a:lnTo>
                  <a:lnTo>
                    <a:pt x="2521233" y="143762"/>
                  </a:lnTo>
                  <a:lnTo>
                    <a:pt x="2510858" y="95841"/>
                  </a:lnTo>
                  <a:close/>
                </a:path>
                <a:path w="3221990" h="5942330" extrusionOk="0">
                  <a:moveTo>
                    <a:pt x="2170923" y="47920"/>
                  </a:moveTo>
                  <a:lnTo>
                    <a:pt x="2072033" y="47920"/>
                  </a:lnTo>
                  <a:lnTo>
                    <a:pt x="1968730" y="95841"/>
                  </a:lnTo>
                  <a:lnTo>
                    <a:pt x="2182400" y="95841"/>
                  </a:lnTo>
                  <a:lnTo>
                    <a:pt x="2170923" y="47920"/>
                  </a:lnTo>
                  <a:close/>
                </a:path>
              </a:pathLst>
            </a:custGeom>
            <a:solidFill>
              <a:srgbClr val="8ED8F8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35" name="Google Shape;535;p8"/>
            <p:cNvSpPr/>
            <p:nvPr/>
          </p:nvSpPr>
          <p:spPr>
            <a:xfrm>
              <a:off x="43104" y="7630518"/>
              <a:ext cx="3934369" cy="7625964"/>
            </a:xfrm>
            <a:custGeom>
              <a:avLst/>
              <a:gdLst/>
              <a:ahLst/>
              <a:cxnLst/>
              <a:rect l="l" t="t" r="r" b="b"/>
              <a:pathLst>
                <a:path w="3221990" h="5942965" extrusionOk="0">
                  <a:moveTo>
                    <a:pt x="2426355" y="5942808"/>
                  </a:moveTo>
                  <a:lnTo>
                    <a:pt x="2408605" y="5662466"/>
                  </a:lnTo>
                  <a:lnTo>
                    <a:pt x="2389949" y="5615715"/>
                  </a:lnTo>
                  <a:lnTo>
                    <a:pt x="2377926" y="5555699"/>
                  </a:lnTo>
                  <a:lnTo>
                    <a:pt x="2381506" y="5523237"/>
                  </a:lnTo>
                  <a:lnTo>
                    <a:pt x="2426695" y="5488758"/>
                  </a:lnTo>
                  <a:lnTo>
                    <a:pt x="2460824" y="5454279"/>
                  </a:lnTo>
                  <a:lnTo>
                    <a:pt x="2472843" y="5417586"/>
                  </a:lnTo>
                  <a:lnTo>
                    <a:pt x="2425152" y="5431761"/>
                  </a:lnTo>
                  <a:lnTo>
                    <a:pt x="2408418" y="5410552"/>
                  </a:lnTo>
                  <a:lnTo>
                    <a:pt x="2403842" y="5392696"/>
                  </a:lnTo>
                  <a:lnTo>
                    <a:pt x="2375262" y="5391172"/>
                  </a:lnTo>
                  <a:lnTo>
                    <a:pt x="2339748" y="5408850"/>
                  </a:lnTo>
                  <a:lnTo>
                    <a:pt x="2304185" y="5381396"/>
                  </a:lnTo>
                  <a:lnTo>
                    <a:pt x="2266975" y="5356439"/>
                  </a:lnTo>
                  <a:lnTo>
                    <a:pt x="2210980" y="5365655"/>
                  </a:lnTo>
                  <a:lnTo>
                    <a:pt x="2161741" y="5345303"/>
                  </a:lnTo>
                  <a:lnTo>
                    <a:pt x="2131316" y="5338325"/>
                  </a:lnTo>
                  <a:lnTo>
                    <a:pt x="2122556" y="5347818"/>
                  </a:lnTo>
                  <a:lnTo>
                    <a:pt x="2130151" y="5412857"/>
                  </a:lnTo>
                  <a:lnTo>
                    <a:pt x="2137771" y="5447110"/>
                  </a:lnTo>
                  <a:lnTo>
                    <a:pt x="2123711" y="5444115"/>
                  </a:lnTo>
                  <a:lnTo>
                    <a:pt x="2103584" y="5405587"/>
                  </a:lnTo>
                  <a:lnTo>
                    <a:pt x="2102525" y="5376590"/>
                  </a:lnTo>
                  <a:lnTo>
                    <a:pt x="2074597" y="5352793"/>
                  </a:lnTo>
                  <a:lnTo>
                    <a:pt x="2068497" y="5336107"/>
                  </a:lnTo>
                  <a:lnTo>
                    <a:pt x="2055290" y="5322550"/>
                  </a:lnTo>
                  <a:lnTo>
                    <a:pt x="2045547" y="5298594"/>
                  </a:lnTo>
                  <a:lnTo>
                    <a:pt x="2038407" y="5254708"/>
                  </a:lnTo>
                  <a:lnTo>
                    <a:pt x="2054671" y="5213420"/>
                  </a:lnTo>
                  <a:lnTo>
                    <a:pt x="2064476" y="5145770"/>
                  </a:lnTo>
                  <a:lnTo>
                    <a:pt x="2047742" y="5086961"/>
                  </a:lnTo>
                  <a:lnTo>
                    <a:pt x="2081876" y="5030367"/>
                  </a:lnTo>
                  <a:lnTo>
                    <a:pt x="2085048" y="4949453"/>
                  </a:lnTo>
                  <a:lnTo>
                    <a:pt x="2182941" y="4842517"/>
                  </a:lnTo>
                  <a:lnTo>
                    <a:pt x="2187958" y="4779813"/>
                  </a:lnTo>
                  <a:lnTo>
                    <a:pt x="2215086" y="4728164"/>
                  </a:lnTo>
                  <a:lnTo>
                    <a:pt x="2270967" y="4610173"/>
                  </a:lnTo>
                  <a:lnTo>
                    <a:pt x="2282616" y="4565161"/>
                  </a:lnTo>
                  <a:lnTo>
                    <a:pt x="2319098" y="4573399"/>
                  </a:lnTo>
                  <a:lnTo>
                    <a:pt x="2320747" y="4662306"/>
                  </a:lnTo>
                  <a:lnTo>
                    <a:pt x="2335660" y="4720252"/>
                  </a:lnTo>
                  <a:lnTo>
                    <a:pt x="2339518" y="4758297"/>
                  </a:lnTo>
                  <a:lnTo>
                    <a:pt x="2372128" y="4774230"/>
                  </a:lnTo>
                  <a:lnTo>
                    <a:pt x="2406947" y="4739296"/>
                  </a:lnTo>
                  <a:lnTo>
                    <a:pt x="2428497" y="4764071"/>
                  </a:lnTo>
                  <a:lnTo>
                    <a:pt x="2436778" y="4799901"/>
                  </a:lnTo>
                  <a:lnTo>
                    <a:pt x="2476020" y="4791506"/>
                  </a:lnTo>
                  <a:lnTo>
                    <a:pt x="2491292" y="4753131"/>
                  </a:lnTo>
                  <a:lnTo>
                    <a:pt x="2512780" y="4755929"/>
                  </a:lnTo>
                  <a:lnTo>
                    <a:pt x="2503886" y="4783862"/>
                  </a:lnTo>
                  <a:lnTo>
                    <a:pt x="2521535" y="4814004"/>
                  </a:lnTo>
                  <a:lnTo>
                    <a:pt x="2592252" y="4777805"/>
                  </a:lnTo>
                  <a:lnTo>
                    <a:pt x="2627589" y="4734969"/>
                  </a:lnTo>
                  <a:lnTo>
                    <a:pt x="2656288" y="4756270"/>
                  </a:lnTo>
                  <a:lnTo>
                    <a:pt x="2665092" y="4810736"/>
                  </a:lnTo>
                  <a:lnTo>
                    <a:pt x="2665044" y="4851939"/>
                  </a:lnTo>
                  <a:lnTo>
                    <a:pt x="2687111" y="4871025"/>
                  </a:lnTo>
                  <a:lnTo>
                    <a:pt x="2694946" y="4911475"/>
                  </a:lnTo>
                  <a:lnTo>
                    <a:pt x="2751440" y="4927601"/>
                  </a:lnTo>
                  <a:lnTo>
                    <a:pt x="2820623" y="4931928"/>
                  </a:lnTo>
                  <a:lnTo>
                    <a:pt x="2869852" y="4910555"/>
                  </a:lnTo>
                  <a:lnTo>
                    <a:pt x="2914222" y="4907929"/>
                  </a:lnTo>
                  <a:lnTo>
                    <a:pt x="2959776" y="4916014"/>
                  </a:lnTo>
                  <a:lnTo>
                    <a:pt x="3004098" y="4916656"/>
                  </a:lnTo>
                  <a:lnTo>
                    <a:pt x="2983223" y="4829004"/>
                  </a:lnTo>
                  <a:lnTo>
                    <a:pt x="3025547" y="4749580"/>
                  </a:lnTo>
                  <a:lnTo>
                    <a:pt x="3014798" y="4701113"/>
                  </a:lnTo>
                  <a:lnTo>
                    <a:pt x="2967352" y="4681858"/>
                  </a:lnTo>
                  <a:lnTo>
                    <a:pt x="2961923" y="4587411"/>
                  </a:lnTo>
                  <a:lnTo>
                    <a:pt x="2932169" y="4534981"/>
                  </a:lnTo>
                  <a:lnTo>
                    <a:pt x="2928948" y="4491402"/>
                  </a:lnTo>
                  <a:lnTo>
                    <a:pt x="2961400" y="4426205"/>
                  </a:lnTo>
                  <a:lnTo>
                    <a:pt x="2965176" y="4372256"/>
                  </a:lnTo>
                  <a:lnTo>
                    <a:pt x="2949056" y="4335999"/>
                  </a:lnTo>
                  <a:lnTo>
                    <a:pt x="2910820" y="4315221"/>
                  </a:lnTo>
                  <a:lnTo>
                    <a:pt x="2907969" y="4236947"/>
                  </a:lnTo>
                  <a:lnTo>
                    <a:pt x="2871942" y="4198476"/>
                  </a:lnTo>
                  <a:lnTo>
                    <a:pt x="2869090" y="4157796"/>
                  </a:lnTo>
                  <a:lnTo>
                    <a:pt x="2822008" y="4134808"/>
                  </a:lnTo>
                  <a:lnTo>
                    <a:pt x="2785981" y="4056535"/>
                  </a:lnTo>
                  <a:lnTo>
                    <a:pt x="2776493" y="3976047"/>
                  </a:lnTo>
                  <a:lnTo>
                    <a:pt x="2727202" y="3941999"/>
                  </a:lnTo>
                  <a:lnTo>
                    <a:pt x="2675696" y="3945545"/>
                  </a:lnTo>
                  <a:lnTo>
                    <a:pt x="2637460" y="3971212"/>
                  </a:lnTo>
                  <a:lnTo>
                    <a:pt x="2599224" y="4016775"/>
                  </a:lnTo>
                  <a:lnTo>
                    <a:pt x="2569835" y="4044650"/>
                  </a:lnTo>
                  <a:lnTo>
                    <a:pt x="2529385" y="4079158"/>
                  </a:lnTo>
                  <a:lnTo>
                    <a:pt x="2484516" y="4100401"/>
                  </a:lnTo>
                  <a:lnTo>
                    <a:pt x="2425018" y="4086303"/>
                  </a:lnTo>
                  <a:lnTo>
                    <a:pt x="2367733" y="4109799"/>
                  </a:lnTo>
                  <a:lnTo>
                    <a:pt x="2372362" y="4146563"/>
                  </a:lnTo>
                  <a:lnTo>
                    <a:pt x="2337193" y="4192174"/>
                  </a:lnTo>
                  <a:lnTo>
                    <a:pt x="2304229" y="4257687"/>
                  </a:lnTo>
                  <a:lnTo>
                    <a:pt x="2282329" y="4325413"/>
                  </a:lnTo>
                  <a:lnTo>
                    <a:pt x="2295804" y="4373238"/>
                  </a:lnTo>
                  <a:lnTo>
                    <a:pt x="2293806" y="4432119"/>
                  </a:lnTo>
                  <a:lnTo>
                    <a:pt x="2303716" y="4476393"/>
                  </a:lnTo>
                  <a:lnTo>
                    <a:pt x="2300361" y="4525095"/>
                  </a:lnTo>
                  <a:lnTo>
                    <a:pt x="2268254" y="4518506"/>
                  </a:lnTo>
                  <a:lnTo>
                    <a:pt x="2258263" y="4474327"/>
                  </a:lnTo>
                  <a:lnTo>
                    <a:pt x="2265964" y="4434568"/>
                  </a:lnTo>
                  <a:lnTo>
                    <a:pt x="2258186" y="4399235"/>
                  </a:lnTo>
                  <a:lnTo>
                    <a:pt x="2252618" y="4355053"/>
                  </a:lnTo>
                  <a:lnTo>
                    <a:pt x="2249263" y="4279913"/>
                  </a:lnTo>
                  <a:lnTo>
                    <a:pt x="2231739" y="4235207"/>
                  </a:lnTo>
                  <a:lnTo>
                    <a:pt x="2205373" y="4205980"/>
                  </a:lnTo>
                  <a:lnTo>
                    <a:pt x="2185639" y="4178967"/>
                  </a:lnTo>
                  <a:lnTo>
                    <a:pt x="2146004" y="4143108"/>
                  </a:lnTo>
                  <a:lnTo>
                    <a:pt x="2188193" y="4082925"/>
                  </a:lnTo>
                  <a:lnTo>
                    <a:pt x="2183943" y="4029373"/>
                  </a:lnTo>
                  <a:lnTo>
                    <a:pt x="2153153" y="3993514"/>
                  </a:lnTo>
                  <a:lnTo>
                    <a:pt x="2120150" y="3973138"/>
                  </a:lnTo>
                  <a:lnTo>
                    <a:pt x="2162460" y="3905469"/>
                  </a:lnTo>
                  <a:lnTo>
                    <a:pt x="2180444" y="3840019"/>
                  </a:lnTo>
                  <a:lnTo>
                    <a:pt x="2151984" y="3785624"/>
                  </a:lnTo>
                  <a:lnTo>
                    <a:pt x="2167755" y="3753344"/>
                  </a:lnTo>
                  <a:lnTo>
                    <a:pt x="2159201" y="3714428"/>
                  </a:lnTo>
                  <a:lnTo>
                    <a:pt x="2183818" y="3675511"/>
                  </a:lnTo>
                  <a:lnTo>
                    <a:pt x="2241606" y="3614484"/>
                  </a:lnTo>
                  <a:lnTo>
                    <a:pt x="2292761" y="3560089"/>
                  </a:lnTo>
                  <a:lnTo>
                    <a:pt x="2326219" y="3505690"/>
                  </a:lnTo>
                  <a:lnTo>
                    <a:pt x="2372952" y="3440239"/>
                  </a:lnTo>
                  <a:lnTo>
                    <a:pt x="2410838" y="3372575"/>
                  </a:lnTo>
                  <a:lnTo>
                    <a:pt x="2422186" y="3324813"/>
                  </a:lnTo>
                  <a:lnTo>
                    <a:pt x="2398149" y="3283687"/>
                  </a:lnTo>
                  <a:lnTo>
                    <a:pt x="2360847" y="3238138"/>
                  </a:lnTo>
                  <a:lnTo>
                    <a:pt x="2327964" y="3210282"/>
                  </a:lnTo>
                  <a:lnTo>
                    <a:pt x="2281816" y="3180211"/>
                  </a:lnTo>
                  <a:lnTo>
                    <a:pt x="2233454" y="3183312"/>
                  </a:lnTo>
                  <a:lnTo>
                    <a:pt x="2196153" y="3215165"/>
                  </a:lnTo>
                  <a:lnTo>
                    <a:pt x="2192017" y="3176248"/>
                  </a:lnTo>
                  <a:lnTo>
                    <a:pt x="2167985" y="3143969"/>
                  </a:lnTo>
                  <a:lnTo>
                    <a:pt x="2124046" y="3122745"/>
                  </a:lnTo>
                  <a:lnTo>
                    <a:pt x="2077894" y="3125845"/>
                  </a:lnTo>
                  <a:lnTo>
                    <a:pt x="2002998" y="3131160"/>
                  </a:lnTo>
                  <a:lnTo>
                    <a:pt x="1981170" y="3112150"/>
                  </a:lnTo>
                  <a:lnTo>
                    <a:pt x="1974831" y="3079865"/>
                  </a:lnTo>
                  <a:lnTo>
                    <a:pt x="1961854" y="3034317"/>
                  </a:lnTo>
                  <a:lnTo>
                    <a:pt x="1951086" y="2999823"/>
                  </a:lnTo>
                  <a:lnTo>
                    <a:pt x="1951373" y="2976390"/>
                  </a:lnTo>
                  <a:lnTo>
                    <a:pt x="1938396" y="2946320"/>
                  </a:lnTo>
                  <a:lnTo>
                    <a:pt x="1918787" y="2927309"/>
                  </a:lnTo>
                  <a:lnTo>
                    <a:pt x="1896959" y="2908299"/>
                  </a:lnTo>
                  <a:lnTo>
                    <a:pt x="1908307" y="2878229"/>
                  </a:lnTo>
                  <a:lnTo>
                    <a:pt x="1870560" y="2849175"/>
                  </a:lnTo>
                  <a:lnTo>
                    <a:pt x="1708971" y="2864351"/>
                  </a:lnTo>
                  <a:lnTo>
                    <a:pt x="1688916" y="2830874"/>
                  </a:lnTo>
                  <a:lnTo>
                    <a:pt x="1724147" y="2762016"/>
                  </a:lnTo>
                  <a:lnTo>
                    <a:pt x="1761593" y="2671043"/>
                  </a:lnTo>
                  <a:lnTo>
                    <a:pt x="1770285" y="2562378"/>
                  </a:lnTo>
                  <a:lnTo>
                    <a:pt x="1741384" y="2515631"/>
                  </a:lnTo>
                  <a:lnTo>
                    <a:pt x="1708060" y="2495423"/>
                  </a:lnTo>
                  <a:lnTo>
                    <a:pt x="1668104" y="2329262"/>
                  </a:lnTo>
                  <a:lnTo>
                    <a:pt x="1650258" y="2222806"/>
                  </a:lnTo>
                  <a:lnTo>
                    <a:pt x="1623566" y="2178274"/>
                  </a:lnTo>
                  <a:lnTo>
                    <a:pt x="1634473" y="2113839"/>
                  </a:lnTo>
                  <a:lnTo>
                    <a:pt x="1643166" y="2040554"/>
                  </a:lnTo>
                  <a:lnTo>
                    <a:pt x="1570039" y="1973906"/>
                  </a:lnTo>
                  <a:lnTo>
                    <a:pt x="1470368" y="1951488"/>
                  </a:lnTo>
                  <a:lnTo>
                    <a:pt x="1408296" y="1924648"/>
                  </a:lnTo>
                  <a:lnTo>
                    <a:pt x="1350633" y="1849867"/>
                  </a:lnTo>
                  <a:lnTo>
                    <a:pt x="1383751" y="1714616"/>
                  </a:lnTo>
                  <a:lnTo>
                    <a:pt x="1442445" y="1658237"/>
                  </a:lnTo>
                  <a:lnTo>
                    <a:pt x="1535239" y="1710691"/>
                  </a:lnTo>
                  <a:lnTo>
                    <a:pt x="1575003" y="1699487"/>
                  </a:lnTo>
                  <a:lnTo>
                    <a:pt x="1835156" y="1870838"/>
                  </a:lnTo>
                  <a:lnTo>
                    <a:pt x="1886632" y="1862241"/>
                  </a:lnTo>
                  <a:lnTo>
                    <a:pt x="1917038" y="1841788"/>
                  </a:lnTo>
                  <a:lnTo>
                    <a:pt x="1952015" y="1843034"/>
                  </a:lnTo>
                  <a:lnTo>
                    <a:pt x="1954205" y="1857511"/>
                  </a:lnTo>
                  <a:lnTo>
                    <a:pt x="1969531" y="1860055"/>
                  </a:lnTo>
                  <a:lnTo>
                    <a:pt x="1981266" y="1879650"/>
                  </a:lnTo>
                  <a:lnTo>
                    <a:pt x="1999591" y="1876027"/>
                  </a:lnTo>
                  <a:lnTo>
                    <a:pt x="2005989" y="1867387"/>
                  </a:lnTo>
                  <a:lnTo>
                    <a:pt x="2016665" y="1868916"/>
                  </a:lnTo>
                  <a:lnTo>
                    <a:pt x="2018266" y="1879161"/>
                  </a:lnTo>
                  <a:lnTo>
                    <a:pt x="2035551" y="1885952"/>
                  </a:lnTo>
                  <a:lnTo>
                    <a:pt x="2044368" y="1889920"/>
                  </a:lnTo>
                  <a:lnTo>
                    <a:pt x="2055692" y="1886671"/>
                  </a:lnTo>
                  <a:lnTo>
                    <a:pt x="2055280" y="1868743"/>
                  </a:lnTo>
                  <a:lnTo>
                    <a:pt x="2046122" y="1852661"/>
                  </a:lnTo>
                  <a:lnTo>
                    <a:pt x="2030682" y="1836574"/>
                  </a:lnTo>
                  <a:lnTo>
                    <a:pt x="2013047" y="1823003"/>
                  </a:lnTo>
                  <a:lnTo>
                    <a:pt x="1975645" y="1810055"/>
                  </a:lnTo>
                  <a:lnTo>
                    <a:pt x="1926186" y="1806720"/>
                  </a:lnTo>
                  <a:lnTo>
                    <a:pt x="1905326" y="1703800"/>
                  </a:lnTo>
                  <a:lnTo>
                    <a:pt x="1859739" y="1618539"/>
                  </a:lnTo>
                  <a:lnTo>
                    <a:pt x="1806720" y="1565050"/>
                  </a:lnTo>
                  <a:lnTo>
                    <a:pt x="1824335" y="1513324"/>
                  </a:lnTo>
                  <a:lnTo>
                    <a:pt x="1900223" y="1479257"/>
                  </a:lnTo>
                  <a:lnTo>
                    <a:pt x="1949624" y="1452254"/>
                  </a:lnTo>
                  <a:lnTo>
                    <a:pt x="1961940" y="1458805"/>
                  </a:lnTo>
                  <a:lnTo>
                    <a:pt x="1976968" y="1476042"/>
                  </a:lnTo>
                  <a:lnTo>
                    <a:pt x="1993524" y="1354687"/>
                  </a:lnTo>
                  <a:lnTo>
                    <a:pt x="2038148" y="1310193"/>
                  </a:lnTo>
                  <a:lnTo>
                    <a:pt x="2084545" y="1278062"/>
                  </a:lnTo>
                  <a:lnTo>
                    <a:pt x="2123874" y="1244168"/>
                  </a:lnTo>
                  <a:lnTo>
                    <a:pt x="2164971" y="1282672"/>
                  </a:lnTo>
                  <a:lnTo>
                    <a:pt x="2216658" y="1275263"/>
                  </a:lnTo>
                  <a:lnTo>
                    <a:pt x="2277182" y="1244896"/>
                  </a:lnTo>
                  <a:lnTo>
                    <a:pt x="2307679" y="1232187"/>
                  </a:lnTo>
                  <a:lnTo>
                    <a:pt x="2399989" y="1295414"/>
                  </a:lnTo>
                  <a:lnTo>
                    <a:pt x="2480309" y="1304164"/>
                  </a:lnTo>
                  <a:lnTo>
                    <a:pt x="2592420" y="1307610"/>
                  </a:lnTo>
                  <a:lnTo>
                    <a:pt x="2669208" y="1311060"/>
                  </a:lnTo>
                  <a:lnTo>
                    <a:pt x="2728342" y="1355123"/>
                  </a:lnTo>
                  <a:lnTo>
                    <a:pt x="2789240" y="1397423"/>
                  </a:lnTo>
                  <a:lnTo>
                    <a:pt x="2860733" y="1414996"/>
                  </a:lnTo>
                  <a:lnTo>
                    <a:pt x="2865707" y="1385980"/>
                  </a:lnTo>
                  <a:lnTo>
                    <a:pt x="2907130" y="1424470"/>
                  </a:lnTo>
                  <a:lnTo>
                    <a:pt x="2950321" y="1440006"/>
                  </a:lnTo>
                  <a:lnTo>
                    <a:pt x="2982917" y="1455546"/>
                  </a:lnTo>
                  <a:lnTo>
                    <a:pt x="3020999" y="1448090"/>
                  </a:lnTo>
                  <a:lnTo>
                    <a:pt x="3052742" y="1426463"/>
                  </a:lnTo>
                  <a:lnTo>
                    <a:pt x="3047854" y="1408627"/>
                  </a:lnTo>
                  <a:lnTo>
                    <a:pt x="3004999" y="1406399"/>
                  </a:lnTo>
                  <a:lnTo>
                    <a:pt x="2997945" y="1380018"/>
                  </a:lnTo>
                  <a:lnTo>
                    <a:pt x="2939673" y="1355397"/>
                  </a:lnTo>
                  <a:lnTo>
                    <a:pt x="2902985" y="1313399"/>
                  </a:lnTo>
                  <a:lnTo>
                    <a:pt x="2875531" y="1310351"/>
                  </a:lnTo>
                  <a:lnTo>
                    <a:pt x="2831909" y="1287862"/>
                  </a:lnTo>
                  <a:lnTo>
                    <a:pt x="2812438" y="1266235"/>
                  </a:lnTo>
                  <a:lnTo>
                    <a:pt x="2820312" y="1237626"/>
                  </a:lnTo>
                  <a:lnTo>
                    <a:pt x="2822885" y="1203718"/>
                  </a:lnTo>
                  <a:lnTo>
                    <a:pt x="2821932" y="1169809"/>
                  </a:lnTo>
                  <a:lnTo>
                    <a:pt x="2858059" y="1167686"/>
                  </a:lnTo>
                  <a:lnTo>
                    <a:pt x="2883639" y="1130519"/>
                  </a:lnTo>
                  <a:lnTo>
                    <a:pt x="2951030" y="1082420"/>
                  </a:lnTo>
                  <a:lnTo>
                    <a:pt x="3014990" y="1012609"/>
                  </a:lnTo>
                  <a:lnTo>
                    <a:pt x="3050701" y="972811"/>
                  </a:lnTo>
                  <a:lnTo>
                    <a:pt x="3086411" y="966572"/>
                  </a:lnTo>
                  <a:lnTo>
                    <a:pt x="3129185" y="951501"/>
                  </a:lnTo>
                  <a:lnTo>
                    <a:pt x="3129574" y="906407"/>
                  </a:lnTo>
                  <a:lnTo>
                    <a:pt x="3167048" y="827760"/>
                  </a:lnTo>
                  <a:lnTo>
                    <a:pt x="3200995" y="734990"/>
                  </a:lnTo>
                  <a:lnTo>
                    <a:pt x="3203525" y="660046"/>
                  </a:lnTo>
                  <a:lnTo>
                    <a:pt x="3185492" y="631625"/>
                  </a:lnTo>
                  <a:lnTo>
                    <a:pt x="3168140" y="571393"/>
                  </a:lnTo>
                  <a:lnTo>
                    <a:pt x="3193735" y="529874"/>
                  </a:lnTo>
                  <a:lnTo>
                    <a:pt x="3219339" y="500710"/>
                  </a:lnTo>
                  <a:lnTo>
                    <a:pt x="3207852" y="460955"/>
                  </a:lnTo>
                  <a:lnTo>
                    <a:pt x="3191070" y="431795"/>
                  </a:lnTo>
                  <a:lnTo>
                    <a:pt x="3193716" y="392035"/>
                  </a:lnTo>
                  <a:lnTo>
                    <a:pt x="3217547" y="357575"/>
                  </a:lnTo>
                  <a:lnTo>
                    <a:pt x="3221955" y="330183"/>
                  </a:lnTo>
                  <a:lnTo>
                    <a:pt x="3175156" y="327509"/>
                  </a:lnTo>
                  <a:lnTo>
                    <a:pt x="3163669" y="316009"/>
                  </a:lnTo>
                  <a:lnTo>
                    <a:pt x="3146887" y="295676"/>
                  </a:lnTo>
                  <a:lnTo>
                    <a:pt x="3117747" y="285938"/>
                  </a:lnTo>
                  <a:lnTo>
                    <a:pt x="3093901" y="302687"/>
                  </a:lnTo>
                  <a:lnTo>
                    <a:pt x="3059461" y="301781"/>
                  </a:lnTo>
                  <a:lnTo>
                    <a:pt x="3042679" y="265557"/>
                  </a:lnTo>
                  <a:lnTo>
                    <a:pt x="3041164" y="232176"/>
                  </a:lnTo>
                  <a:lnTo>
                    <a:pt x="2992343" y="211675"/>
                  </a:lnTo>
                  <a:lnTo>
                    <a:pt x="2961271" y="225069"/>
                  </a:lnTo>
                  <a:lnTo>
                    <a:pt x="2935087" y="250175"/>
                  </a:lnTo>
                  <a:lnTo>
                    <a:pt x="2901058" y="237231"/>
                  </a:lnTo>
                  <a:lnTo>
                    <a:pt x="2879393" y="224288"/>
                  </a:lnTo>
                  <a:lnTo>
                    <a:pt x="2866551" y="244899"/>
                  </a:lnTo>
                  <a:lnTo>
                    <a:pt x="2859013" y="269041"/>
                  </a:lnTo>
                  <a:lnTo>
                    <a:pt x="2842849" y="309175"/>
                  </a:lnTo>
                  <a:lnTo>
                    <a:pt x="2821879" y="315822"/>
                  </a:lnTo>
                  <a:lnTo>
                    <a:pt x="2799140" y="299509"/>
                  </a:lnTo>
                  <a:lnTo>
                    <a:pt x="2656322" y="217862"/>
                  </a:lnTo>
                  <a:lnTo>
                    <a:pt x="2638888" y="182123"/>
                  </a:lnTo>
                  <a:lnTo>
                    <a:pt x="2587896" y="158747"/>
                  </a:lnTo>
                  <a:lnTo>
                    <a:pt x="2545735" y="137139"/>
                  </a:lnTo>
                  <a:lnTo>
                    <a:pt x="2521233" y="133186"/>
                  </a:lnTo>
                  <a:lnTo>
                    <a:pt x="2510858" y="83324"/>
                  </a:lnTo>
                  <a:lnTo>
                    <a:pt x="2488120" y="97030"/>
                  </a:lnTo>
                  <a:lnTo>
                    <a:pt x="2465382" y="73654"/>
                  </a:lnTo>
                  <a:lnTo>
                    <a:pt x="2435584" y="30856"/>
                  </a:lnTo>
                  <a:lnTo>
                    <a:pt x="2373997" y="12775"/>
                  </a:lnTo>
                  <a:lnTo>
                    <a:pt x="2312414" y="0"/>
                  </a:lnTo>
                  <a:lnTo>
                    <a:pt x="2261421" y="13705"/>
                  </a:lnTo>
                  <a:lnTo>
                    <a:pt x="2238687" y="48606"/>
                  </a:lnTo>
                  <a:lnTo>
                    <a:pt x="2182400" y="55247"/>
                  </a:lnTo>
                  <a:lnTo>
                    <a:pt x="2170923" y="25623"/>
                  </a:lnTo>
                  <a:lnTo>
                    <a:pt x="2113533" y="22489"/>
                  </a:lnTo>
                  <a:lnTo>
                    <a:pt x="2072033" y="44072"/>
                  </a:lnTo>
                  <a:lnTo>
                    <a:pt x="1968730" y="70961"/>
                  </a:lnTo>
                  <a:lnTo>
                    <a:pt x="1856600" y="92544"/>
                  </a:lnTo>
                  <a:lnTo>
                    <a:pt x="1721512" y="135323"/>
                  </a:lnTo>
                  <a:lnTo>
                    <a:pt x="1591718" y="186929"/>
                  </a:lnTo>
                  <a:lnTo>
                    <a:pt x="1520201" y="252662"/>
                  </a:lnTo>
                  <a:lnTo>
                    <a:pt x="1465499" y="284132"/>
                  </a:lnTo>
                  <a:lnTo>
                    <a:pt x="1382539" y="292642"/>
                  </a:lnTo>
                  <a:lnTo>
                    <a:pt x="1315474" y="272894"/>
                  </a:lnTo>
                  <a:lnTo>
                    <a:pt x="1246645" y="233728"/>
                  </a:lnTo>
                  <a:lnTo>
                    <a:pt x="1151321" y="191026"/>
                  </a:lnTo>
                  <a:lnTo>
                    <a:pt x="1110746" y="196005"/>
                  </a:lnTo>
                  <a:lnTo>
                    <a:pt x="1101958" y="259261"/>
                  </a:lnTo>
                  <a:lnTo>
                    <a:pt x="1050783" y="329575"/>
                  </a:lnTo>
                  <a:lnTo>
                    <a:pt x="978509" y="427055"/>
                  </a:lnTo>
                  <a:lnTo>
                    <a:pt x="838168" y="478642"/>
                  </a:lnTo>
                  <a:lnTo>
                    <a:pt x="15416" y="759597"/>
                  </a:lnTo>
                  <a:lnTo>
                    <a:pt x="0" y="5941720"/>
                  </a:lnTo>
                  <a:lnTo>
                    <a:pt x="2426355" y="5942808"/>
                  </a:lnTo>
                  <a:close/>
                </a:path>
              </a:pathLst>
            </a:custGeom>
            <a:noFill/>
            <a:ln w="9525" cap="flat" cmpd="sng">
              <a:solidFill>
                <a:srgbClr val="0095DA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36" name="Google Shape;536;p8"/>
            <p:cNvSpPr/>
            <p:nvPr/>
          </p:nvSpPr>
          <p:spPr>
            <a:xfrm>
              <a:off x="22388161" y="5110505"/>
              <a:ext cx="1135655" cy="1929076"/>
            </a:xfrm>
            <a:prstGeom prst="rect">
              <a:avLst/>
            </a:prstGeom>
            <a:blipFill rotWithShape="1">
              <a:blip r:embed="rId4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37" name="Google Shape;537;p8"/>
            <p:cNvSpPr/>
            <p:nvPr/>
          </p:nvSpPr>
          <p:spPr>
            <a:xfrm>
              <a:off x="21628356" y="8459884"/>
              <a:ext cx="716564" cy="651298"/>
            </a:xfrm>
            <a:prstGeom prst="rect">
              <a:avLst/>
            </a:prstGeom>
            <a:blipFill rotWithShape="1">
              <a:blip r:embed="rId5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38" name="Google Shape;538;p8"/>
            <p:cNvSpPr/>
            <p:nvPr/>
          </p:nvSpPr>
          <p:spPr>
            <a:xfrm>
              <a:off x="2620874" y="9724691"/>
              <a:ext cx="4627574" cy="3517607"/>
            </a:xfrm>
            <a:custGeom>
              <a:avLst/>
              <a:gdLst/>
              <a:ahLst/>
              <a:cxnLst/>
              <a:rect l="l" t="t" r="r" b="b"/>
              <a:pathLst>
                <a:path w="3789679" h="2741295" extrusionOk="0">
                  <a:moveTo>
                    <a:pt x="8740" y="2331371"/>
                  </a:moveTo>
                  <a:lnTo>
                    <a:pt x="357925" y="2128436"/>
                  </a:lnTo>
                  <a:lnTo>
                    <a:pt x="666976" y="2063551"/>
                  </a:lnTo>
                  <a:lnTo>
                    <a:pt x="842443" y="2060638"/>
                  </a:lnTo>
                  <a:lnTo>
                    <a:pt x="1059083" y="2080419"/>
                  </a:lnTo>
                  <a:lnTo>
                    <a:pt x="1123278" y="2146219"/>
                  </a:lnTo>
                  <a:lnTo>
                    <a:pt x="1306532" y="2302892"/>
                  </a:lnTo>
                  <a:lnTo>
                    <a:pt x="1419577" y="2471300"/>
                  </a:lnTo>
                  <a:lnTo>
                    <a:pt x="1400169" y="2534747"/>
                  </a:lnTo>
                  <a:lnTo>
                    <a:pt x="1465806" y="2623348"/>
                  </a:lnTo>
                  <a:lnTo>
                    <a:pt x="1508034" y="2693226"/>
                  </a:lnTo>
                  <a:lnTo>
                    <a:pt x="1746018" y="2724207"/>
                  </a:lnTo>
                  <a:lnTo>
                    <a:pt x="2040544" y="2492634"/>
                  </a:lnTo>
                  <a:lnTo>
                    <a:pt x="2141389" y="2103651"/>
                  </a:lnTo>
                  <a:lnTo>
                    <a:pt x="2341406" y="293946"/>
                  </a:lnTo>
                  <a:lnTo>
                    <a:pt x="3779672" y="2487"/>
                  </a:lnTo>
                  <a:lnTo>
                    <a:pt x="3789625" y="0"/>
                  </a:lnTo>
                  <a:lnTo>
                    <a:pt x="3789625" y="18593"/>
                  </a:lnTo>
                  <a:lnTo>
                    <a:pt x="3782289" y="18593"/>
                  </a:lnTo>
                  <a:lnTo>
                    <a:pt x="2356304" y="307560"/>
                  </a:lnTo>
                  <a:lnTo>
                    <a:pt x="2157462" y="2106608"/>
                  </a:lnTo>
                  <a:lnTo>
                    <a:pt x="2054945" y="2502046"/>
                  </a:lnTo>
                  <a:lnTo>
                    <a:pt x="1750710" y="2741257"/>
                  </a:lnTo>
                  <a:lnTo>
                    <a:pt x="1498148" y="2708378"/>
                  </a:lnTo>
                  <a:lnTo>
                    <a:pt x="1452254" y="2632433"/>
                  </a:lnTo>
                  <a:lnTo>
                    <a:pt x="1382175" y="2537847"/>
                  </a:lnTo>
                  <a:lnTo>
                    <a:pt x="1401722" y="2473950"/>
                  </a:lnTo>
                  <a:lnTo>
                    <a:pt x="1294240" y="2313832"/>
                  </a:lnTo>
                  <a:lnTo>
                    <a:pt x="1112127" y="2158132"/>
                  </a:lnTo>
                  <a:lnTo>
                    <a:pt x="1051617" y="2096109"/>
                  </a:lnTo>
                  <a:lnTo>
                    <a:pt x="841834" y="2076950"/>
                  </a:lnTo>
                  <a:lnTo>
                    <a:pt x="668802" y="2079825"/>
                  </a:lnTo>
                  <a:lnTo>
                    <a:pt x="363843" y="2143847"/>
                  </a:lnTo>
                  <a:lnTo>
                    <a:pt x="16848" y="2345512"/>
                  </a:lnTo>
                  <a:lnTo>
                    <a:pt x="9598" y="2352763"/>
                  </a:lnTo>
                  <a:lnTo>
                    <a:pt x="0" y="2333556"/>
                  </a:lnTo>
                  <a:lnTo>
                    <a:pt x="8740" y="2331371"/>
                  </a:lnTo>
                  <a:close/>
                </a:path>
              </a:pathLst>
            </a:custGeom>
            <a:noFill/>
            <a:ln w="9525" cap="flat" cmpd="sng">
              <a:solidFill>
                <a:srgbClr val="D25F4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39" name="Google Shape;539;p8"/>
            <p:cNvSpPr/>
            <p:nvPr/>
          </p:nvSpPr>
          <p:spPr>
            <a:xfrm>
              <a:off x="2635329" y="9738087"/>
              <a:ext cx="4603538" cy="3493977"/>
            </a:xfrm>
            <a:custGeom>
              <a:avLst/>
              <a:gdLst/>
              <a:ahLst/>
              <a:cxnLst/>
              <a:rect l="l" t="t" r="r" b="b"/>
              <a:pathLst>
                <a:path w="3769995" h="2722879" extrusionOk="0">
                  <a:moveTo>
                    <a:pt x="0" y="2328558"/>
                  </a:moveTo>
                  <a:lnTo>
                    <a:pt x="349045" y="2125700"/>
                  </a:lnTo>
                  <a:lnTo>
                    <a:pt x="656055" y="2061246"/>
                  </a:lnTo>
                  <a:lnTo>
                    <a:pt x="830299" y="2058357"/>
                  </a:lnTo>
                  <a:lnTo>
                    <a:pt x="1043514" y="2077827"/>
                  </a:lnTo>
                  <a:lnTo>
                    <a:pt x="1105863" y="2141734"/>
                  </a:lnTo>
                  <a:lnTo>
                    <a:pt x="1288547" y="2297922"/>
                  </a:lnTo>
                  <a:lnTo>
                    <a:pt x="1398813" y="2462185"/>
                  </a:lnTo>
                  <a:lnTo>
                    <a:pt x="1379333" y="2525858"/>
                  </a:lnTo>
                  <a:lnTo>
                    <a:pt x="1447194" y="2617449"/>
                  </a:lnTo>
                  <a:lnTo>
                    <a:pt x="1491252" y="2690360"/>
                  </a:lnTo>
                  <a:lnTo>
                    <a:pt x="1736525" y="2722290"/>
                  </a:lnTo>
                  <a:lnTo>
                    <a:pt x="2035910" y="2486898"/>
                  </a:lnTo>
                  <a:lnTo>
                    <a:pt x="2137589" y="2094690"/>
                  </a:lnTo>
                  <a:lnTo>
                    <a:pt x="2337016" y="290313"/>
                  </a:lnTo>
                  <a:lnTo>
                    <a:pt x="3769633" y="0"/>
                  </a:lnTo>
                </a:path>
              </a:pathLst>
            </a:custGeom>
            <a:noFill/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40" name="Google Shape;540;p8"/>
            <p:cNvSpPr/>
            <p:nvPr/>
          </p:nvSpPr>
          <p:spPr>
            <a:xfrm>
              <a:off x="259330" y="3212343"/>
              <a:ext cx="4092549" cy="4759403"/>
            </a:xfrm>
            <a:custGeom>
              <a:avLst/>
              <a:gdLst/>
              <a:ahLst/>
              <a:cxnLst/>
              <a:rect l="l" t="t" r="r" b="b"/>
              <a:pathLst>
                <a:path w="3351529" h="3709035" extrusionOk="0">
                  <a:moveTo>
                    <a:pt x="711753" y="3522912"/>
                  </a:moveTo>
                  <a:lnTo>
                    <a:pt x="711413" y="3480455"/>
                  </a:lnTo>
                  <a:lnTo>
                    <a:pt x="679876" y="3488611"/>
                  </a:lnTo>
                  <a:lnTo>
                    <a:pt x="644515" y="3426323"/>
                  </a:lnTo>
                  <a:lnTo>
                    <a:pt x="658609" y="3377655"/>
                  </a:lnTo>
                  <a:lnTo>
                    <a:pt x="696950" y="3357432"/>
                  </a:lnTo>
                  <a:lnTo>
                    <a:pt x="754436" y="3373328"/>
                  </a:lnTo>
                  <a:lnTo>
                    <a:pt x="788124" y="3438744"/>
                  </a:lnTo>
                  <a:lnTo>
                    <a:pt x="824736" y="3443776"/>
                  </a:lnTo>
                  <a:lnTo>
                    <a:pt x="878862" y="3440987"/>
                  </a:lnTo>
                  <a:lnTo>
                    <a:pt x="922571" y="3417515"/>
                  </a:lnTo>
                  <a:lnTo>
                    <a:pt x="854193" y="3237036"/>
                  </a:lnTo>
                  <a:lnTo>
                    <a:pt x="802870" y="3056173"/>
                  </a:lnTo>
                  <a:lnTo>
                    <a:pt x="786222" y="2895667"/>
                  </a:lnTo>
                  <a:lnTo>
                    <a:pt x="742307" y="2889692"/>
                  </a:lnTo>
                  <a:lnTo>
                    <a:pt x="684663" y="2665202"/>
                  </a:lnTo>
                  <a:lnTo>
                    <a:pt x="627264" y="2585850"/>
                  </a:lnTo>
                  <a:lnTo>
                    <a:pt x="504639" y="2563011"/>
                  </a:lnTo>
                  <a:lnTo>
                    <a:pt x="425565" y="2543727"/>
                  </a:lnTo>
                  <a:lnTo>
                    <a:pt x="342015" y="2467605"/>
                  </a:lnTo>
                  <a:lnTo>
                    <a:pt x="299902" y="2564779"/>
                  </a:lnTo>
                  <a:lnTo>
                    <a:pt x="228639" y="2511491"/>
                  </a:lnTo>
                  <a:lnTo>
                    <a:pt x="193259" y="2430016"/>
                  </a:lnTo>
                  <a:lnTo>
                    <a:pt x="213765" y="2401498"/>
                  </a:lnTo>
                  <a:lnTo>
                    <a:pt x="186752" y="2282477"/>
                  </a:lnTo>
                  <a:lnTo>
                    <a:pt x="231237" y="2272232"/>
                  </a:lnTo>
                  <a:lnTo>
                    <a:pt x="263243" y="2249163"/>
                  </a:lnTo>
                  <a:lnTo>
                    <a:pt x="222132" y="2225341"/>
                  </a:lnTo>
                  <a:lnTo>
                    <a:pt x="270968" y="2124650"/>
                  </a:lnTo>
                  <a:lnTo>
                    <a:pt x="0" y="1906055"/>
                  </a:lnTo>
                  <a:lnTo>
                    <a:pt x="217196" y="1584501"/>
                  </a:lnTo>
                  <a:lnTo>
                    <a:pt x="310229" y="1547190"/>
                  </a:lnTo>
                  <a:lnTo>
                    <a:pt x="361945" y="1530432"/>
                  </a:lnTo>
                  <a:lnTo>
                    <a:pt x="403474" y="1447893"/>
                  </a:lnTo>
                  <a:lnTo>
                    <a:pt x="383548" y="1368719"/>
                  </a:lnTo>
                  <a:lnTo>
                    <a:pt x="311518" y="1299042"/>
                  </a:lnTo>
                  <a:lnTo>
                    <a:pt x="464630" y="933507"/>
                  </a:lnTo>
                  <a:lnTo>
                    <a:pt x="561099" y="917180"/>
                  </a:lnTo>
                  <a:lnTo>
                    <a:pt x="619410" y="898299"/>
                  </a:lnTo>
                  <a:lnTo>
                    <a:pt x="712707" y="833424"/>
                  </a:lnTo>
                  <a:lnTo>
                    <a:pt x="724073" y="793846"/>
                  </a:lnTo>
                  <a:lnTo>
                    <a:pt x="689757" y="729258"/>
                  </a:lnTo>
                  <a:lnTo>
                    <a:pt x="735963" y="707498"/>
                  </a:lnTo>
                  <a:lnTo>
                    <a:pt x="731712" y="648483"/>
                  </a:lnTo>
                  <a:lnTo>
                    <a:pt x="795360" y="646514"/>
                  </a:lnTo>
                  <a:lnTo>
                    <a:pt x="817720" y="597975"/>
                  </a:lnTo>
                  <a:lnTo>
                    <a:pt x="917927" y="575653"/>
                  </a:lnTo>
                  <a:lnTo>
                    <a:pt x="1050524" y="790381"/>
                  </a:lnTo>
                  <a:lnTo>
                    <a:pt x="1092958" y="908434"/>
                  </a:lnTo>
                  <a:lnTo>
                    <a:pt x="1085070" y="978035"/>
                  </a:lnTo>
                  <a:lnTo>
                    <a:pt x="1115500" y="1045148"/>
                  </a:lnTo>
                  <a:lnTo>
                    <a:pt x="1110718" y="1088190"/>
                  </a:lnTo>
                  <a:lnTo>
                    <a:pt x="1193918" y="1151220"/>
                  </a:lnTo>
                  <a:lnTo>
                    <a:pt x="1230098" y="1119890"/>
                  </a:lnTo>
                  <a:lnTo>
                    <a:pt x="1346876" y="1107239"/>
                  </a:lnTo>
                  <a:lnTo>
                    <a:pt x="1409202" y="1068643"/>
                  </a:lnTo>
                  <a:lnTo>
                    <a:pt x="1436186" y="1027149"/>
                  </a:lnTo>
                  <a:lnTo>
                    <a:pt x="1396767" y="964454"/>
                  </a:lnTo>
                  <a:lnTo>
                    <a:pt x="1432654" y="926946"/>
                  </a:lnTo>
                  <a:lnTo>
                    <a:pt x="1408790" y="874583"/>
                  </a:lnTo>
                  <a:lnTo>
                    <a:pt x="1405967" y="737328"/>
                  </a:lnTo>
                  <a:lnTo>
                    <a:pt x="1424101" y="622347"/>
                  </a:lnTo>
                  <a:lnTo>
                    <a:pt x="1413424" y="558919"/>
                  </a:lnTo>
                  <a:lnTo>
                    <a:pt x="1450572" y="560036"/>
                  </a:lnTo>
                  <a:lnTo>
                    <a:pt x="1465897" y="589287"/>
                  </a:lnTo>
                  <a:lnTo>
                    <a:pt x="1498258" y="611656"/>
                  </a:lnTo>
                  <a:lnTo>
                    <a:pt x="1598168" y="602196"/>
                  </a:lnTo>
                  <a:lnTo>
                    <a:pt x="1631732" y="567607"/>
                  </a:lnTo>
                  <a:lnTo>
                    <a:pt x="1695040" y="521991"/>
                  </a:lnTo>
                  <a:lnTo>
                    <a:pt x="1819093" y="505042"/>
                  </a:lnTo>
                  <a:lnTo>
                    <a:pt x="1837921" y="495501"/>
                  </a:lnTo>
                  <a:lnTo>
                    <a:pt x="1829554" y="449502"/>
                  </a:lnTo>
                  <a:lnTo>
                    <a:pt x="1806657" y="405414"/>
                  </a:lnTo>
                  <a:lnTo>
                    <a:pt x="1879037" y="311930"/>
                  </a:lnTo>
                  <a:lnTo>
                    <a:pt x="2019876" y="340846"/>
                  </a:lnTo>
                  <a:lnTo>
                    <a:pt x="2147427" y="267177"/>
                  </a:lnTo>
                  <a:lnTo>
                    <a:pt x="2264339" y="286710"/>
                  </a:lnTo>
                  <a:lnTo>
                    <a:pt x="2331591" y="248613"/>
                  </a:lnTo>
                  <a:lnTo>
                    <a:pt x="2339134" y="212519"/>
                  </a:lnTo>
                  <a:lnTo>
                    <a:pt x="2554763" y="159557"/>
                  </a:lnTo>
                  <a:lnTo>
                    <a:pt x="2638898" y="150356"/>
                  </a:lnTo>
                  <a:lnTo>
                    <a:pt x="2798163" y="65167"/>
                  </a:lnTo>
                  <a:lnTo>
                    <a:pt x="2866249" y="23562"/>
                  </a:lnTo>
                  <a:lnTo>
                    <a:pt x="2948711" y="0"/>
                  </a:lnTo>
                  <a:lnTo>
                    <a:pt x="2985480" y="24161"/>
                  </a:lnTo>
                  <a:lnTo>
                    <a:pt x="3007922" y="61372"/>
                  </a:lnTo>
                  <a:lnTo>
                    <a:pt x="3016846" y="85155"/>
                  </a:lnTo>
                  <a:lnTo>
                    <a:pt x="3021318" y="97039"/>
                  </a:lnTo>
                  <a:lnTo>
                    <a:pt x="3044437" y="133445"/>
                  </a:lnTo>
                  <a:lnTo>
                    <a:pt x="3082113" y="148899"/>
                  </a:lnTo>
                  <a:lnTo>
                    <a:pt x="3108258" y="150092"/>
                  </a:lnTo>
                  <a:lnTo>
                    <a:pt x="3120951" y="149723"/>
                  </a:lnTo>
                  <a:lnTo>
                    <a:pt x="3160191" y="146233"/>
                  </a:lnTo>
                  <a:lnTo>
                    <a:pt x="3197007" y="139283"/>
                  </a:lnTo>
                  <a:lnTo>
                    <a:pt x="3209070" y="136976"/>
                  </a:lnTo>
                  <a:lnTo>
                    <a:pt x="3215893" y="135941"/>
                  </a:lnTo>
                  <a:lnTo>
                    <a:pt x="3220700" y="135443"/>
                  </a:lnTo>
                  <a:lnTo>
                    <a:pt x="3225655" y="135218"/>
                  </a:lnTo>
                  <a:lnTo>
                    <a:pt x="3238348" y="135229"/>
                  </a:lnTo>
                  <a:lnTo>
                    <a:pt x="3276551" y="137596"/>
                  </a:lnTo>
                  <a:lnTo>
                    <a:pt x="3319417" y="147500"/>
                  </a:lnTo>
                  <a:lnTo>
                    <a:pt x="3348025" y="175831"/>
                  </a:lnTo>
                  <a:lnTo>
                    <a:pt x="3349008" y="183230"/>
                  </a:lnTo>
                  <a:lnTo>
                    <a:pt x="3351356" y="192627"/>
                  </a:lnTo>
                  <a:lnTo>
                    <a:pt x="3332767" y="192627"/>
                  </a:lnTo>
                  <a:lnTo>
                    <a:pt x="3332767" y="188304"/>
                  </a:lnTo>
                  <a:lnTo>
                    <a:pt x="3332993" y="184126"/>
                  </a:lnTo>
                  <a:lnTo>
                    <a:pt x="3332197" y="179865"/>
                  </a:lnTo>
                  <a:lnTo>
                    <a:pt x="3289866" y="156051"/>
                  </a:lnTo>
                  <a:lnTo>
                    <a:pt x="3251955" y="151974"/>
                  </a:lnTo>
                  <a:lnTo>
                    <a:pt x="3238319" y="151522"/>
                  </a:lnTo>
                  <a:lnTo>
                    <a:pt x="3226012" y="151567"/>
                  </a:lnTo>
                  <a:lnTo>
                    <a:pt x="3210803" y="153517"/>
                  </a:lnTo>
                  <a:lnTo>
                    <a:pt x="3198391" y="155719"/>
                  </a:lnTo>
                  <a:lnTo>
                    <a:pt x="3187591" y="157954"/>
                  </a:lnTo>
                  <a:lnTo>
                    <a:pt x="3173586" y="160586"/>
                  </a:lnTo>
                  <a:lnTo>
                    <a:pt x="3134974" y="165355"/>
                  </a:lnTo>
                  <a:lnTo>
                    <a:pt x="3102246" y="166432"/>
                  </a:lnTo>
                  <a:lnTo>
                    <a:pt x="3090235" y="166093"/>
                  </a:lnTo>
                  <a:lnTo>
                    <a:pt x="3046316" y="154511"/>
                  </a:lnTo>
                  <a:lnTo>
                    <a:pt x="3016001" y="123928"/>
                  </a:lnTo>
                  <a:lnTo>
                    <a:pt x="2998172" y="81570"/>
                  </a:lnTo>
                  <a:lnTo>
                    <a:pt x="2993681" y="69689"/>
                  </a:lnTo>
                  <a:lnTo>
                    <a:pt x="2973510" y="35245"/>
                  </a:lnTo>
                  <a:lnTo>
                    <a:pt x="2947513" y="17294"/>
                  </a:lnTo>
                  <a:lnTo>
                    <a:pt x="2872857" y="38624"/>
                  </a:lnTo>
                  <a:lnTo>
                    <a:pt x="2806266" y="79318"/>
                  </a:lnTo>
                  <a:lnTo>
                    <a:pt x="2643805" y="166218"/>
                  </a:lnTo>
                  <a:lnTo>
                    <a:pt x="2557605" y="175644"/>
                  </a:lnTo>
                  <a:lnTo>
                    <a:pt x="2352988" y="225903"/>
                  </a:lnTo>
                  <a:lnTo>
                    <a:pt x="2346040" y="259160"/>
                  </a:lnTo>
                  <a:lnTo>
                    <a:pt x="2267349" y="303736"/>
                  </a:lnTo>
                  <a:lnTo>
                    <a:pt x="2150513" y="284223"/>
                  </a:lnTo>
                  <a:lnTo>
                    <a:pt x="2022665" y="358059"/>
                  </a:lnTo>
                  <a:lnTo>
                    <a:pt x="1885707" y="329939"/>
                  </a:lnTo>
                  <a:lnTo>
                    <a:pt x="1825931" y="407154"/>
                  </a:lnTo>
                  <a:lnTo>
                    <a:pt x="1845152" y="444168"/>
                  </a:lnTo>
                  <a:lnTo>
                    <a:pt x="1856135" y="504548"/>
                  </a:lnTo>
                  <a:lnTo>
                    <a:pt x="1824014" y="520822"/>
                  </a:lnTo>
                  <a:lnTo>
                    <a:pt x="1701275" y="537590"/>
                  </a:lnTo>
                  <a:lnTo>
                    <a:pt x="1642428" y="579990"/>
                  </a:lnTo>
                  <a:lnTo>
                    <a:pt x="1605687" y="617857"/>
                  </a:lnTo>
                  <a:lnTo>
                    <a:pt x="1493878" y="628447"/>
                  </a:lnTo>
                  <a:lnTo>
                    <a:pt x="1453323" y="600414"/>
                  </a:lnTo>
                  <a:lnTo>
                    <a:pt x="1440557" y="576046"/>
                  </a:lnTo>
                  <a:lnTo>
                    <a:pt x="1432798" y="575811"/>
                  </a:lnTo>
                  <a:lnTo>
                    <a:pt x="1440614" y="622261"/>
                  </a:lnTo>
                  <a:lnTo>
                    <a:pt x="1422294" y="738440"/>
                  </a:lnTo>
                  <a:lnTo>
                    <a:pt x="1425016" y="870884"/>
                  </a:lnTo>
                  <a:lnTo>
                    <a:pt x="1452067" y="930234"/>
                  </a:lnTo>
                  <a:lnTo>
                    <a:pt x="1417334" y="966538"/>
                  </a:lnTo>
                  <a:lnTo>
                    <a:pt x="1455532" y="1027297"/>
                  </a:lnTo>
                  <a:lnTo>
                    <a:pt x="1420880" y="1080580"/>
                  </a:lnTo>
                  <a:lnTo>
                    <a:pt x="1352310" y="1123043"/>
                  </a:lnTo>
                  <a:lnTo>
                    <a:pt x="1236917" y="1135545"/>
                  </a:lnTo>
                  <a:lnTo>
                    <a:pt x="1194603" y="1172190"/>
                  </a:lnTo>
                  <a:lnTo>
                    <a:pt x="1093495" y="1095589"/>
                  </a:lnTo>
                  <a:lnTo>
                    <a:pt x="1098805" y="1047802"/>
                  </a:lnTo>
                  <a:lnTo>
                    <a:pt x="1068370" y="980670"/>
                  </a:lnTo>
                  <a:lnTo>
                    <a:pt x="1076334" y="910375"/>
                  </a:lnTo>
                  <a:lnTo>
                    <a:pt x="1035760" y="797498"/>
                  </a:lnTo>
                  <a:lnTo>
                    <a:pt x="910150" y="594083"/>
                  </a:lnTo>
                  <a:lnTo>
                    <a:pt x="829145" y="612130"/>
                  </a:lnTo>
                  <a:lnTo>
                    <a:pt x="805946" y="662490"/>
                  </a:lnTo>
                  <a:lnTo>
                    <a:pt x="749189" y="664249"/>
                  </a:lnTo>
                  <a:lnTo>
                    <a:pt x="753022" y="717479"/>
                  </a:lnTo>
                  <a:lnTo>
                    <a:pt x="712179" y="736715"/>
                  </a:lnTo>
                  <a:lnTo>
                    <a:pt x="741555" y="792016"/>
                  </a:lnTo>
                  <a:lnTo>
                    <a:pt x="726776" y="843492"/>
                  </a:lnTo>
                  <a:lnTo>
                    <a:pt x="626732" y="913063"/>
                  </a:lnTo>
                  <a:lnTo>
                    <a:pt x="564991" y="933056"/>
                  </a:lnTo>
                  <a:lnTo>
                    <a:pt x="476198" y="948084"/>
                  </a:lnTo>
                  <a:lnTo>
                    <a:pt x="330854" y="1295064"/>
                  </a:lnTo>
                  <a:lnTo>
                    <a:pt x="398221" y="1360232"/>
                  </a:lnTo>
                  <a:lnTo>
                    <a:pt x="420763" y="1449801"/>
                  </a:lnTo>
                  <a:lnTo>
                    <a:pt x="373446" y="1543840"/>
                  </a:lnTo>
                  <a:lnTo>
                    <a:pt x="315783" y="1562525"/>
                  </a:lnTo>
                  <a:lnTo>
                    <a:pt x="227906" y="1597770"/>
                  </a:lnTo>
                  <a:lnTo>
                    <a:pt x="21885" y="1902767"/>
                  </a:lnTo>
                  <a:lnTo>
                    <a:pt x="291291" y="2120098"/>
                  </a:lnTo>
                  <a:lnTo>
                    <a:pt x="243408" y="2218829"/>
                  </a:lnTo>
                  <a:lnTo>
                    <a:pt x="293189" y="2247668"/>
                  </a:lnTo>
                  <a:lnTo>
                    <a:pt x="238099" y="2287380"/>
                  </a:lnTo>
                  <a:lnTo>
                    <a:pt x="206246" y="2294716"/>
                  </a:lnTo>
                  <a:lnTo>
                    <a:pt x="231285" y="2405049"/>
                  </a:lnTo>
                  <a:lnTo>
                    <a:pt x="211901" y="2432014"/>
                  </a:lnTo>
                  <a:lnTo>
                    <a:pt x="241870" y="2501025"/>
                  </a:lnTo>
                  <a:lnTo>
                    <a:pt x="293145" y="2539371"/>
                  </a:lnTo>
                  <a:lnTo>
                    <a:pt x="336130" y="2440194"/>
                  </a:lnTo>
                  <a:lnTo>
                    <a:pt x="433467" y="2528877"/>
                  </a:lnTo>
                  <a:lnTo>
                    <a:pt x="508066" y="2547067"/>
                  </a:lnTo>
                  <a:lnTo>
                    <a:pt x="636651" y="2571018"/>
                  </a:lnTo>
                  <a:lnTo>
                    <a:pt x="699682" y="2658153"/>
                  </a:lnTo>
                  <a:lnTo>
                    <a:pt x="755370" y="2875018"/>
                  </a:lnTo>
                  <a:lnTo>
                    <a:pt x="801116" y="2881238"/>
                  </a:lnTo>
                  <a:lnTo>
                    <a:pt x="818937" y="3053082"/>
                  </a:lnTo>
                  <a:lnTo>
                    <a:pt x="869681" y="3231913"/>
                  </a:lnTo>
                  <a:lnTo>
                    <a:pt x="942880" y="3425111"/>
                  </a:lnTo>
                  <a:lnTo>
                    <a:pt x="883357" y="3457079"/>
                  </a:lnTo>
                  <a:lnTo>
                    <a:pt x="824041" y="3460131"/>
                  </a:lnTo>
                  <a:lnTo>
                    <a:pt x="777510" y="3453739"/>
                  </a:lnTo>
                  <a:lnTo>
                    <a:pt x="743208" y="3387134"/>
                  </a:lnTo>
                  <a:lnTo>
                    <a:pt x="698838" y="3374866"/>
                  </a:lnTo>
                  <a:lnTo>
                    <a:pt x="672338" y="3388840"/>
                  </a:lnTo>
                  <a:lnTo>
                    <a:pt x="662083" y="3424253"/>
                  </a:lnTo>
                  <a:lnTo>
                    <a:pt x="687884" y="3469701"/>
                  </a:lnTo>
                  <a:lnTo>
                    <a:pt x="727548" y="3459446"/>
                  </a:lnTo>
                  <a:lnTo>
                    <a:pt x="727998" y="3515806"/>
                  </a:lnTo>
                  <a:lnTo>
                    <a:pt x="892831" y="3670633"/>
                  </a:lnTo>
                  <a:lnTo>
                    <a:pt x="890919" y="3662995"/>
                  </a:lnTo>
                  <a:lnTo>
                    <a:pt x="911798" y="3662995"/>
                  </a:lnTo>
                  <a:lnTo>
                    <a:pt x="909508" y="3672152"/>
                  </a:lnTo>
                  <a:lnTo>
                    <a:pt x="909508" y="3708668"/>
                  </a:lnTo>
                  <a:lnTo>
                    <a:pt x="711753" y="3522912"/>
                  </a:lnTo>
                  <a:close/>
                </a:path>
              </a:pathLst>
            </a:custGeom>
            <a:noFill/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41" name="Google Shape;541;p8"/>
            <p:cNvSpPr/>
            <p:nvPr/>
          </p:nvSpPr>
          <p:spPr>
            <a:xfrm>
              <a:off x="4343190" y="762931"/>
              <a:ext cx="9542046" cy="4387027"/>
            </a:xfrm>
            <a:custGeom>
              <a:avLst/>
              <a:gdLst/>
              <a:ahLst/>
              <a:cxnLst/>
              <a:rect l="l" t="t" r="r" b="b"/>
              <a:pathLst>
                <a:path w="7814309" h="3418840" extrusionOk="0">
                  <a:moveTo>
                    <a:pt x="18205" y="2061730"/>
                  </a:moveTo>
                  <a:lnTo>
                    <a:pt x="58233" y="2146492"/>
                  </a:lnTo>
                  <a:lnTo>
                    <a:pt x="51447" y="2187192"/>
                  </a:lnTo>
                  <a:lnTo>
                    <a:pt x="87455" y="2235903"/>
                  </a:lnTo>
                  <a:lnTo>
                    <a:pt x="122030" y="2252177"/>
                  </a:lnTo>
                  <a:lnTo>
                    <a:pt x="173204" y="2236598"/>
                  </a:lnTo>
                  <a:lnTo>
                    <a:pt x="321783" y="2231883"/>
                  </a:lnTo>
                  <a:lnTo>
                    <a:pt x="381751" y="2259562"/>
                  </a:lnTo>
                  <a:lnTo>
                    <a:pt x="461760" y="2254856"/>
                  </a:lnTo>
                  <a:lnTo>
                    <a:pt x="572073" y="2357818"/>
                  </a:lnTo>
                  <a:lnTo>
                    <a:pt x="548314" y="2431468"/>
                  </a:lnTo>
                  <a:lnTo>
                    <a:pt x="573942" y="2491264"/>
                  </a:lnTo>
                  <a:lnTo>
                    <a:pt x="636776" y="2536146"/>
                  </a:lnTo>
                  <a:lnTo>
                    <a:pt x="741972" y="2610951"/>
                  </a:lnTo>
                  <a:lnTo>
                    <a:pt x="785767" y="2676640"/>
                  </a:lnTo>
                  <a:lnTo>
                    <a:pt x="785767" y="2728486"/>
                  </a:lnTo>
                  <a:lnTo>
                    <a:pt x="800924" y="2769631"/>
                  </a:lnTo>
                  <a:lnTo>
                    <a:pt x="827966" y="2800832"/>
                  </a:lnTo>
                  <a:lnTo>
                    <a:pt x="859732" y="2805068"/>
                  </a:lnTo>
                  <a:lnTo>
                    <a:pt x="901318" y="2812405"/>
                  </a:lnTo>
                  <a:lnTo>
                    <a:pt x="921670" y="2829364"/>
                  </a:lnTo>
                  <a:lnTo>
                    <a:pt x="902363" y="2870739"/>
                  </a:lnTo>
                  <a:lnTo>
                    <a:pt x="858899" y="2921065"/>
                  </a:lnTo>
                  <a:lnTo>
                    <a:pt x="845385" y="2968358"/>
                  </a:lnTo>
                  <a:lnTo>
                    <a:pt x="832868" y="2997571"/>
                  </a:lnTo>
                  <a:lnTo>
                    <a:pt x="862632" y="3052848"/>
                  </a:lnTo>
                  <a:lnTo>
                    <a:pt x="873548" y="3062202"/>
                  </a:lnTo>
                  <a:lnTo>
                    <a:pt x="890081" y="3053935"/>
                  </a:lnTo>
                  <a:lnTo>
                    <a:pt x="912781" y="3060745"/>
                  </a:lnTo>
                  <a:lnTo>
                    <a:pt x="965058" y="3028576"/>
                  </a:lnTo>
                  <a:lnTo>
                    <a:pt x="949560" y="2937809"/>
                  </a:lnTo>
                  <a:lnTo>
                    <a:pt x="961545" y="2875483"/>
                  </a:lnTo>
                  <a:lnTo>
                    <a:pt x="981538" y="2826618"/>
                  </a:lnTo>
                  <a:lnTo>
                    <a:pt x="971536" y="2794607"/>
                  </a:lnTo>
                  <a:lnTo>
                    <a:pt x="948880" y="2774471"/>
                  </a:lnTo>
                  <a:lnTo>
                    <a:pt x="957683" y="2733393"/>
                  </a:lnTo>
                  <a:lnTo>
                    <a:pt x="1022088" y="2705163"/>
                  </a:lnTo>
                  <a:lnTo>
                    <a:pt x="1113291" y="2829671"/>
                  </a:lnTo>
                  <a:lnTo>
                    <a:pt x="1198355" y="2819373"/>
                  </a:lnTo>
                  <a:lnTo>
                    <a:pt x="1174016" y="2891254"/>
                  </a:lnTo>
                  <a:lnTo>
                    <a:pt x="1277118" y="3021014"/>
                  </a:lnTo>
                  <a:lnTo>
                    <a:pt x="1338758" y="3023180"/>
                  </a:lnTo>
                  <a:lnTo>
                    <a:pt x="1371982" y="3076736"/>
                  </a:lnTo>
                  <a:lnTo>
                    <a:pt x="1425495" y="3139393"/>
                  </a:lnTo>
                  <a:lnTo>
                    <a:pt x="1467249" y="3104430"/>
                  </a:lnTo>
                  <a:lnTo>
                    <a:pt x="1556309" y="3064253"/>
                  </a:lnTo>
                  <a:lnTo>
                    <a:pt x="1640204" y="3033770"/>
                  </a:lnTo>
                  <a:lnTo>
                    <a:pt x="1668209" y="2917318"/>
                  </a:lnTo>
                  <a:lnTo>
                    <a:pt x="1705113" y="2881698"/>
                  </a:lnTo>
                  <a:lnTo>
                    <a:pt x="1759815" y="2920485"/>
                  </a:lnTo>
                  <a:lnTo>
                    <a:pt x="1786396" y="2880146"/>
                  </a:lnTo>
                  <a:lnTo>
                    <a:pt x="1817502" y="2879762"/>
                  </a:lnTo>
                  <a:lnTo>
                    <a:pt x="1828787" y="2825645"/>
                  </a:lnTo>
                  <a:lnTo>
                    <a:pt x="1874451" y="2798436"/>
                  </a:lnTo>
                  <a:lnTo>
                    <a:pt x="1901258" y="2829100"/>
                  </a:lnTo>
                  <a:lnTo>
                    <a:pt x="1914101" y="2870964"/>
                  </a:lnTo>
                  <a:lnTo>
                    <a:pt x="1946404" y="2878665"/>
                  </a:lnTo>
                  <a:lnTo>
                    <a:pt x="1953741" y="2827984"/>
                  </a:lnTo>
                  <a:lnTo>
                    <a:pt x="1970791" y="2799830"/>
                  </a:lnTo>
                  <a:lnTo>
                    <a:pt x="2040214" y="2834597"/>
                  </a:lnTo>
                  <a:lnTo>
                    <a:pt x="2071889" y="2821237"/>
                  </a:lnTo>
                  <a:lnTo>
                    <a:pt x="2138681" y="2839586"/>
                  </a:lnTo>
                  <a:lnTo>
                    <a:pt x="2169389" y="2804091"/>
                  </a:lnTo>
                  <a:lnTo>
                    <a:pt x="2213864" y="2865918"/>
                  </a:lnTo>
                  <a:lnTo>
                    <a:pt x="2244558" y="2891110"/>
                  </a:lnTo>
                  <a:lnTo>
                    <a:pt x="2257376" y="2962090"/>
                  </a:lnTo>
                  <a:lnTo>
                    <a:pt x="2281351" y="2996325"/>
                  </a:lnTo>
                  <a:lnTo>
                    <a:pt x="2307411" y="2995539"/>
                  </a:lnTo>
                  <a:lnTo>
                    <a:pt x="2340979" y="2964577"/>
                  </a:lnTo>
                  <a:lnTo>
                    <a:pt x="2399447" y="2964117"/>
                  </a:lnTo>
                  <a:lnTo>
                    <a:pt x="2419909" y="2989932"/>
                  </a:lnTo>
                  <a:lnTo>
                    <a:pt x="2437276" y="2983175"/>
                  </a:lnTo>
                  <a:lnTo>
                    <a:pt x="2451034" y="2854144"/>
                  </a:lnTo>
                  <a:lnTo>
                    <a:pt x="2490765" y="2839495"/>
                  </a:lnTo>
                  <a:lnTo>
                    <a:pt x="2547834" y="2868659"/>
                  </a:lnTo>
                  <a:lnTo>
                    <a:pt x="2583473" y="2871333"/>
                  </a:lnTo>
                  <a:lnTo>
                    <a:pt x="2615378" y="2859525"/>
                  </a:lnTo>
                  <a:lnTo>
                    <a:pt x="2627876" y="2893482"/>
                  </a:lnTo>
                  <a:lnTo>
                    <a:pt x="2658823" y="2895255"/>
                  </a:lnTo>
                  <a:lnTo>
                    <a:pt x="2687461" y="2871098"/>
                  </a:lnTo>
                  <a:lnTo>
                    <a:pt x="2737792" y="2854709"/>
                  </a:lnTo>
                  <a:lnTo>
                    <a:pt x="2762577" y="2869258"/>
                  </a:lnTo>
                  <a:lnTo>
                    <a:pt x="2775837" y="2910518"/>
                  </a:lnTo>
                  <a:lnTo>
                    <a:pt x="2834506" y="2913326"/>
                  </a:lnTo>
                  <a:lnTo>
                    <a:pt x="2869809" y="2982806"/>
                  </a:lnTo>
                  <a:lnTo>
                    <a:pt x="2847555" y="3048247"/>
                  </a:lnTo>
                  <a:lnTo>
                    <a:pt x="2849663" y="3104899"/>
                  </a:lnTo>
                  <a:lnTo>
                    <a:pt x="2869809" y="3123962"/>
                  </a:lnTo>
                  <a:lnTo>
                    <a:pt x="2925397" y="3112356"/>
                  </a:lnTo>
                  <a:lnTo>
                    <a:pt x="2939395" y="3188837"/>
                  </a:lnTo>
                  <a:lnTo>
                    <a:pt x="2987416" y="3231065"/>
                  </a:lnTo>
                  <a:lnTo>
                    <a:pt x="3094553" y="3249131"/>
                  </a:lnTo>
                  <a:lnTo>
                    <a:pt x="3141381" y="3276048"/>
                  </a:lnTo>
                  <a:lnTo>
                    <a:pt x="3257244" y="3295705"/>
                  </a:lnTo>
                  <a:lnTo>
                    <a:pt x="3292437" y="3335499"/>
                  </a:lnTo>
                  <a:lnTo>
                    <a:pt x="3278411" y="3362545"/>
                  </a:lnTo>
                  <a:lnTo>
                    <a:pt x="3271558" y="3391260"/>
                  </a:lnTo>
                  <a:lnTo>
                    <a:pt x="3319790" y="3371502"/>
                  </a:lnTo>
                  <a:lnTo>
                    <a:pt x="3387009" y="3382322"/>
                  </a:lnTo>
                  <a:lnTo>
                    <a:pt x="3417089" y="3338384"/>
                  </a:lnTo>
                  <a:lnTo>
                    <a:pt x="3469850" y="3300335"/>
                  </a:lnTo>
                  <a:lnTo>
                    <a:pt x="3480594" y="3185943"/>
                  </a:lnTo>
                  <a:lnTo>
                    <a:pt x="3527522" y="3158360"/>
                  </a:lnTo>
                  <a:lnTo>
                    <a:pt x="3584390" y="3169190"/>
                  </a:lnTo>
                  <a:lnTo>
                    <a:pt x="3660028" y="3296563"/>
                  </a:lnTo>
                  <a:lnTo>
                    <a:pt x="3782969" y="3316398"/>
                  </a:lnTo>
                  <a:lnTo>
                    <a:pt x="3855655" y="3334028"/>
                  </a:lnTo>
                  <a:lnTo>
                    <a:pt x="4185183" y="3238809"/>
                  </a:lnTo>
                  <a:lnTo>
                    <a:pt x="4262158" y="2923998"/>
                  </a:lnTo>
                  <a:lnTo>
                    <a:pt x="4316093" y="2909732"/>
                  </a:lnTo>
                  <a:lnTo>
                    <a:pt x="4280330" y="2884118"/>
                  </a:lnTo>
                  <a:lnTo>
                    <a:pt x="4270559" y="2814954"/>
                  </a:lnTo>
                  <a:lnTo>
                    <a:pt x="4225345" y="2787064"/>
                  </a:lnTo>
                  <a:lnTo>
                    <a:pt x="4207615" y="2813819"/>
                  </a:lnTo>
                  <a:lnTo>
                    <a:pt x="4139902" y="2801330"/>
                  </a:lnTo>
                  <a:lnTo>
                    <a:pt x="4131890" y="2761029"/>
                  </a:lnTo>
                  <a:lnTo>
                    <a:pt x="4085603" y="2739800"/>
                  </a:lnTo>
                  <a:lnTo>
                    <a:pt x="4027102" y="2763602"/>
                  </a:lnTo>
                  <a:lnTo>
                    <a:pt x="4000117" y="2643752"/>
                  </a:lnTo>
                  <a:lnTo>
                    <a:pt x="3834091" y="2628025"/>
                  </a:lnTo>
                  <a:lnTo>
                    <a:pt x="3758745" y="2600461"/>
                  </a:lnTo>
                  <a:lnTo>
                    <a:pt x="3742826" y="2558338"/>
                  </a:lnTo>
                  <a:lnTo>
                    <a:pt x="3800302" y="2507231"/>
                  </a:lnTo>
                  <a:lnTo>
                    <a:pt x="3758041" y="2475316"/>
                  </a:lnTo>
                  <a:lnTo>
                    <a:pt x="3655289" y="2414346"/>
                  </a:lnTo>
                  <a:lnTo>
                    <a:pt x="3652701" y="2417652"/>
                  </a:lnTo>
                  <a:lnTo>
                    <a:pt x="3620565" y="2416258"/>
                  </a:lnTo>
                  <a:lnTo>
                    <a:pt x="3575544" y="2351565"/>
                  </a:lnTo>
                  <a:lnTo>
                    <a:pt x="3591200" y="2314484"/>
                  </a:lnTo>
                  <a:lnTo>
                    <a:pt x="3667087" y="2317009"/>
                  </a:lnTo>
                  <a:lnTo>
                    <a:pt x="3774353" y="2258253"/>
                  </a:lnTo>
                  <a:lnTo>
                    <a:pt x="3833880" y="2199747"/>
                  </a:lnTo>
                  <a:lnTo>
                    <a:pt x="3897040" y="2208833"/>
                  </a:lnTo>
                  <a:lnTo>
                    <a:pt x="3942641" y="2165972"/>
                  </a:lnTo>
                  <a:lnTo>
                    <a:pt x="4026110" y="2139333"/>
                  </a:lnTo>
                  <a:lnTo>
                    <a:pt x="4099534" y="2076212"/>
                  </a:lnTo>
                  <a:lnTo>
                    <a:pt x="4084698" y="2033778"/>
                  </a:lnTo>
                  <a:lnTo>
                    <a:pt x="4091191" y="1984314"/>
                  </a:lnTo>
                  <a:lnTo>
                    <a:pt x="4021629" y="1974433"/>
                  </a:lnTo>
                  <a:lnTo>
                    <a:pt x="3997659" y="1878471"/>
                  </a:lnTo>
                  <a:lnTo>
                    <a:pt x="3960338" y="1848329"/>
                  </a:lnTo>
                  <a:lnTo>
                    <a:pt x="3948785" y="1771273"/>
                  </a:lnTo>
                  <a:lnTo>
                    <a:pt x="4013516" y="1754529"/>
                  </a:lnTo>
                  <a:lnTo>
                    <a:pt x="4133898" y="1681627"/>
                  </a:lnTo>
                  <a:lnTo>
                    <a:pt x="4132944" y="1615645"/>
                  </a:lnTo>
                  <a:lnTo>
                    <a:pt x="4241078" y="1573935"/>
                  </a:lnTo>
                  <a:lnTo>
                    <a:pt x="4301070" y="1602692"/>
                  </a:lnTo>
                  <a:lnTo>
                    <a:pt x="4360281" y="1557119"/>
                  </a:lnTo>
                  <a:lnTo>
                    <a:pt x="4423004" y="1631310"/>
                  </a:lnTo>
                  <a:lnTo>
                    <a:pt x="4479373" y="1616000"/>
                  </a:lnTo>
                  <a:lnTo>
                    <a:pt x="4533232" y="1619306"/>
                  </a:lnTo>
                  <a:lnTo>
                    <a:pt x="4578546" y="1649276"/>
                  </a:lnTo>
                  <a:lnTo>
                    <a:pt x="4620500" y="1647632"/>
                  </a:lnTo>
                  <a:lnTo>
                    <a:pt x="4648452" y="1611806"/>
                  </a:lnTo>
                  <a:lnTo>
                    <a:pt x="4647935" y="1571337"/>
                  </a:lnTo>
                  <a:lnTo>
                    <a:pt x="4600005" y="1529608"/>
                  </a:lnTo>
                  <a:lnTo>
                    <a:pt x="4518194" y="1511872"/>
                  </a:lnTo>
                  <a:lnTo>
                    <a:pt x="4482249" y="1445095"/>
                  </a:lnTo>
                  <a:lnTo>
                    <a:pt x="4453515" y="1430560"/>
                  </a:lnTo>
                  <a:lnTo>
                    <a:pt x="4436048" y="1462404"/>
                  </a:lnTo>
                  <a:lnTo>
                    <a:pt x="4375759" y="1457607"/>
                  </a:lnTo>
                  <a:lnTo>
                    <a:pt x="4327857" y="1410036"/>
                  </a:lnTo>
                  <a:lnTo>
                    <a:pt x="4246914" y="1391505"/>
                  </a:lnTo>
                  <a:lnTo>
                    <a:pt x="4210092" y="1306910"/>
                  </a:lnTo>
                  <a:lnTo>
                    <a:pt x="4250173" y="1277597"/>
                  </a:lnTo>
                  <a:lnTo>
                    <a:pt x="4266011" y="1228708"/>
                  </a:lnTo>
                  <a:lnTo>
                    <a:pt x="4327675" y="1229269"/>
                  </a:lnTo>
                  <a:lnTo>
                    <a:pt x="4360060" y="1264299"/>
                  </a:lnTo>
                  <a:lnTo>
                    <a:pt x="4399489" y="1250023"/>
                  </a:lnTo>
                  <a:lnTo>
                    <a:pt x="4428002" y="1237502"/>
                  </a:lnTo>
                  <a:lnTo>
                    <a:pt x="4421107" y="1184415"/>
                  </a:lnTo>
                  <a:lnTo>
                    <a:pt x="4358512" y="1171721"/>
                  </a:lnTo>
                  <a:lnTo>
                    <a:pt x="4316711" y="1186988"/>
                  </a:lnTo>
                  <a:lnTo>
                    <a:pt x="4263121" y="1183505"/>
                  </a:lnTo>
                  <a:lnTo>
                    <a:pt x="4227022" y="1150957"/>
                  </a:lnTo>
                  <a:lnTo>
                    <a:pt x="4186999" y="1148436"/>
                  </a:lnTo>
                  <a:lnTo>
                    <a:pt x="4131650" y="1135196"/>
                  </a:lnTo>
                  <a:lnTo>
                    <a:pt x="4129513" y="1074039"/>
                  </a:lnTo>
                  <a:lnTo>
                    <a:pt x="4177041" y="1095441"/>
                  </a:lnTo>
                  <a:lnTo>
                    <a:pt x="4206685" y="1077585"/>
                  </a:lnTo>
                  <a:lnTo>
                    <a:pt x="4291902" y="1002982"/>
                  </a:lnTo>
                  <a:lnTo>
                    <a:pt x="4260222" y="946402"/>
                  </a:lnTo>
                  <a:lnTo>
                    <a:pt x="4192404" y="921124"/>
                  </a:lnTo>
                  <a:lnTo>
                    <a:pt x="4216638" y="878877"/>
                  </a:lnTo>
                  <a:lnTo>
                    <a:pt x="4262632" y="873150"/>
                  </a:lnTo>
                  <a:lnTo>
                    <a:pt x="4301122" y="909235"/>
                  </a:lnTo>
                  <a:lnTo>
                    <a:pt x="4314128" y="908075"/>
                  </a:lnTo>
                  <a:lnTo>
                    <a:pt x="4316649" y="807120"/>
                  </a:lnTo>
                  <a:lnTo>
                    <a:pt x="4418121" y="814495"/>
                  </a:lnTo>
                  <a:lnTo>
                    <a:pt x="4456630" y="879605"/>
                  </a:lnTo>
                  <a:lnTo>
                    <a:pt x="4501115" y="842840"/>
                  </a:lnTo>
                  <a:lnTo>
                    <a:pt x="4537674" y="830999"/>
                  </a:lnTo>
                  <a:lnTo>
                    <a:pt x="4587272" y="836026"/>
                  </a:lnTo>
                  <a:lnTo>
                    <a:pt x="4611529" y="865330"/>
                  </a:lnTo>
                  <a:lnTo>
                    <a:pt x="4590569" y="900158"/>
                  </a:lnTo>
                  <a:lnTo>
                    <a:pt x="4613015" y="914075"/>
                  </a:lnTo>
                  <a:lnTo>
                    <a:pt x="4645616" y="918162"/>
                  </a:lnTo>
                  <a:lnTo>
                    <a:pt x="4638777" y="844657"/>
                  </a:lnTo>
                  <a:lnTo>
                    <a:pt x="4688002" y="841997"/>
                  </a:lnTo>
                  <a:lnTo>
                    <a:pt x="4746110" y="852075"/>
                  </a:lnTo>
                  <a:lnTo>
                    <a:pt x="4807904" y="850445"/>
                  </a:lnTo>
                  <a:lnTo>
                    <a:pt x="4868874" y="868080"/>
                  </a:lnTo>
                  <a:lnTo>
                    <a:pt x="4828290" y="888274"/>
                  </a:lnTo>
                  <a:lnTo>
                    <a:pt x="4841171" y="935917"/>
                  </a:lnTo>
                  <a:lnTo>
                    <a:pt x="4873378" y="948812"/>
                  </a:lnTo>
                  <a:lnTo>
                    <a:pt x="4910488" y="922993"/>
                  </a:lnTo>
                  <a:lnTo>
                    <a:pt x="4890414" y="859263"/>
                  </a:lnTo>
                  <a:lnTo>
                    <a:pt x="4966311" y="836783"/>
                  </a:lnTo>
                  <a:lnTo>
                    <a:pt x="5011697" y="816786"/>
                  </a:lnTo>
                  <a:lnTo>
                    <a:pt x="5049669" y="805726"/>
                  </a:lnTo>
                  <a:lnTo>
                    <a:pt x="5104448" y="828191"/>
                  </a:lnTo>
                  <a:lnTo>
                    <a:pt x="5143168" y="815717"/>
                  </a:lnTo>
                  <a:lnTo>
                    <a:pt x="5152440" y="760848"/>
                  </a:lnTo>
                  <a:lnTo>
                    <a:pt x="5234299" y="764451"/>
                  </a:lnTo>
                  <a:lnTo>
                    <a:pt x="5344421" y="760929"/>
                  </a:lnTo>
                  <a:lnTo>
                    <a:pt x="5403637" y="722358"/>
                  </a:lnTo>
                  <a:lnTo>
                    <a:pt x="5440598" y="710818"/>
                  </a:lnTo>
                  <a:lnTo>
                    <a:pt x="5499531" y="772833"/>
                  </a:lnTo>
                  <a:lnTo>
                    <a:pt x="5527737" y="786744"/>
                  </a:lnTo>
                  <a:lnTo>
                    <a:pt x="5542741" y="780174"/>
                  </a:lnTo>
                  <a:lnTo>
                    <a:pt x="5523118" y="735661"/>
                  </a:lnTo>
                  <a:lnTo>
                    <a:pt x="5539693" y="707464"/>
                  </a:lnTo>
                  <a:lnTo>
                    <a:pt x="5592818" y="689067"/>
                  </a:lnTo>
                  <a:lnTo>
                    <a:pt x="5649049" y="684213"/>
                  </a:lnTo>
                  <a:lnTo>
                    <a:pt x="5742231" y="685526"/>
                  </a:lnTo>
                  <a:lnTo>
                    <a:pt x="5769665" y="659893"/>
                  </a:lnTo>
                  <a:lnTo>
                    <a:pt x="5825421" y="637485"/>
                  </a:lnTo>
                  <a:lnTo>
                    <a:pt x="5844321" y="668926"/>
                  </a:lnTo>
                  <a:lnTo>
                    <a:pt x="5893780" y="668318"/>
                  </a:lnTo>
                  <a:lnTo>
                    <a:pt x="5965618" y="630197"/>
                  </a:lnTo>
                  <a:lnTo>
                    <a:pt x="6016654" y="649049"/>
                  </a:lnTo>
                  <a:lnTo>
                    <a:pt x="6044750" y="696830"/>
                  </a:lnTo>
                  <a:lnTo>
                    <a:pt x="6093303" y="687285"/>
                  </a:lnTo>
                  <a:lnTo>
                    <a:pt x="6087687" y="655278"/>
                  </a:lnTo>
                  <a:lnTo>
                    <a:pt x="6088765" y="549776"/>
                  </a:lnTo>
                  <a:lnTo>
                    <a:pt x="6159060" y="516586"/>
                  </a:lnTo>
                  <a:lnTo>
                    <a:pt x="6185565" y="515771"/>
                  </a:lnTo>
                  <a:lnTo>
                    <a:pt x="6213335" y="526146"/>
                  </a:lnTo>
                  <a:lnTo>
                    <a:pt x="6217754" y="518795"/>
                  </a:lnTo>
                  <a:lnTo>
                    <a:pt x="6192365" y="487977"/>
                  </a:lnTo>
                  <a:lnTo>
                    <a:pt x="6213441" y="461573"/>
                  </a:lnTo>
                  <a:lnTo>
                    <a:pt x="6247465" y="468742"/>
                  </a:lnTo>
                  <a:lnTo>
                    <a:pt x="6277674" y="467486"/>
                  </a:lnTo>
                  <a:lnTo>
                    <a:pt x="6313394" y="482783"/>
                  </a:lnTo>
                  <a:lnTo>
                    <a:pt x="6346344" y="484757"/>
                  </a:lnTo>
                  <a:lnTo>
                    <a:pt x="6375979" y="431704"/>
                  </a:lnTo>
                  <a:lnTo>
                    <a:pt x="6427225" y="414376"/>
                  </a:lnTo>
                  <a:lnTo>
                    <a:pt x="6438947" y="485926"/>
                  </a:lnTo>
                  <a:lnTo>
                    <a:pt x="6456634" y="487062"/>
                  </a:lnTo>
                  <a:lnTo>
                    <a:pt x="6644738" y="433228"/>
                  </a:lnTo>
                  <a:lnTo>
                    <a:pt x="6827503" y="392375"/>
                  </a:lnTo>
                  <a:lnTo>
                    <a:pt x="6882180" y="385623"/>
                  </a:lnTo>
                  <a:lnTo>
                    <a:pt x="6906050" y="401816"/>
                  </a:lnTo>
                  <a:lnTo>
                    <a:pt x="6922257" y="386097"/>
                  </a:lnTo>
                  <a:lnTo>
                    <a:pt x="6938013" y="367437"/>
                  </a:lnTo>
                  <a:lnTo>
                    <a:pt x="6970067" y="367806"/>
                  </a:lnTo>
                  <a:lnTo>
                    <a:pt x="7005366" y="355332"/>
                  </a:lnTo>
                  <a:lnTo>
                    <a:pt x="7020044" y="326412"/>
                  </a:lnTo>
                  <a:lnTo>
                    <a:pt x="7067687" y="328367"/>
                  </a:lnTo>
                  <a:lnTo>
                    <a:pt x="7153470" y="334990"/>
                  </a:lnTo>
                  <a:lnTo>
                    <a:pt x="7228150" y="305710"/>
                  </a:lnTo>
                  <a:lnTo>
                    <a:pt x="7247922" y="276536"/>
                  </a:lnTo>
                  <a:lnTo>
                    <a:pt x="7322894" y="252533"/>
                  </a:lnTo>
                  <a:lnTo>
                    <a:pt x="7347468" y="266315"/>
                  </a:lnTo>
                  <a:lnTo>
                    <a:pt x="7417197" y="245713"/>
                  </a:lnTo>
                  <a:lnTo>
                    <a:pt x="7426101" y="198972"/>
                  </a:lnTo>
                  <a:lnTo>
                    <a:pt x="7458797" y="181250"/>
                  </a:lnTo>
                  <a:lnTo>
                    <a:pt x="7431013" y="97054"/>
                  </a:lnTo>
                  <a:lnTo>
                    <a:pt x="7493765" y="77717"/>
                  </a:lnTo>
                  <a:lnTo>
                    <a:pt x="7590733" y="85092"/>
                  </a:lnTo>
                  <a:lnTo>
                    <a:pt x="7663941" y="40215"/>
                  </a:lnTo>
                  <a:lnTo>
                    <a:pt x="7802792" y="5501"/>
                  </a:lnTo>
                  <a:lnTo>
                    <a:pt x="7813795" y="0"/>
                  </a:lnTo>
                  <a:lnTo>
                    <a:pt x="7813795" y="21339"/>
                  </a:lnTo>
                  <a:lnTo>
                    <a:pt x="7806645" y="21339"/>
                  </a:lnTo>
                  <a:lnTo>
                    <a:pt x="7670329" y="55420"/>
                  </a:lnTo>
                  <a:lnTo>
                    <a:pt x="7594753" y="101745"/>
                  </a:lnTo>
                  <a:lnTo>
                    <a:pt x="7495610" y="94207"/>
                  </a:lnTo>
                  <a:lnTo>
                    <a:pt x="7451705" y="107735"/>
                  </a:lnTo>
                  <a:lnTo>
                    <a:pt x="7478550" y="189090"/>
                  </a:lnTo>
                  <a:lnTo>
                    <a:pt x="7440669" y="209615"/>
                  </a:lnTo>
                  <a:lnTo>
                    <a:pt x="7431348" y="258527"/>
                  </a:lnTo>
                  <a:lnTo>
                    <a:pt x="7345493" y="283892"/>
                  </a:lnTo>
                  <a:lnTo>
                    <a:pt x="7321111" y="270215"/>
                  </a:lnTo>
                  <a:lnTo>
                    <a:pt x="7258258" y="290342"/>
                  </a:lnTo>
                  <a:lnTo>
                    <a:pt x="7238807" y="319037"/>
                  </a:lnTo>
                  <a:lnTo>
                    <a:pt x="7155943" y="351532"/>
                  </a:lnTo>
                  <a:lnTo>
                    <a:pt x="7066728" y="344641"/>
                  </a:lnTo>
                  <a:lnTo>
                    <a:pt x="7029839" y="343132"/>
                  </a:lnTo>
                  <a:lnTo>
                    <a:pt x="7016953" y="368525"/>
                  </a:lnTo>
                  <a:lnTo>
                    <a:pt x="6972775" y="384138"/>
                  </a:lnTo>
                  <a:lnTo>
                    <a:pt x="6945508" y="383826"/>
                  </a:lnTo>
                  <a:lnTo>
                    <a:pt x="6934184" y="397234"/>
                  </a:lnTo>
                  <a:lnTo>
                    <a:pt x="6907876" y="422752"/>
                  </a:lnTo>
                  <a:lnTo>
                    <a:pt x="6878098" y="402549"/>
                  </a:lnTo>
                  <a:lnTo>
                    <a:pt x="6830287" y="408457"/>
                  </a:lnTo>
                  <a:lnTo>
                    <a:pt x="6648758" y="449032"/>
                  </a:lnTo>
                  <a:lnTo>
                    <a:pt x="6458407" y="503508"/>
                  </a:lnTo>
                  <a:lnTo>
                    <a:pt x="6424958" y="501357"/>
                  </a:lnTo>
                  <a:lnTo>
                    <a:pt x="6414248" y="435969"/>
                  </a:lnTo>
                  <a:lnTo>
                    <a:pt x="6387149" y="445131"/>
                  </a:lnTo>
                  <a:lnTo>
                    <a:pt x="6355588" y="501639"/>
                  </a:lnTo>
                  <a:lnTo>
                    <a:pt x="6309584" y="498889"/>
                  </a:lnTo>
                  <a:lnTo>
                    <a:pt x="6274655" y="483923"/>
                  </a:lnTo>
                  <a:lnTo>
                    <a:pt x="6246104" y="485111"/>
                  </a:lnTo>
                  <a:lnTo>
                    <a:pt x="6219910" y="479596"/>
                  </a:lnTo>
                  <a:lnTo>
                    <a:pt x="6213350" y="487814"/>
                  </a:lnTo>
                  <a:lnTo>
                    <a:pt x="6237660" y="517319"/>
                  </a:lnTo>
                  <a:lnTo>
                    <a:pt x="6220322" y="546158"/>
                  </a:lnTo>
                  <a:lnTo>
                    <a:pt x="6182862" y="532165"/>
                  </a:lnTo>
                  <a:lnTo>
                    <a:pt x="6162951" y="532774"/>
                  </a:lnTo>
                  <a:lnTo>
                    <a:pt x="6104958" y="560155"/>
                  </a:lnTo>
                  <a:lnTo>
                    <a:pt x="6103999" y="653946"/>
                  </a:lnTo>
                  <a:lnTo>
                    <a:pt x="6112122" y="700199"/>
                  </a:lnTo>
                  <a:lnTo>
                    <a:pt x="6036555" y="715055"/>
                  </a:lnTo>
                  <a:lnTo>
                    <a:pt x="6005551" y="662327"/>
                  </a:lnTo>
                  <a:lnTo>
                    <a:pt x="5966812" y="648018"/>
                  </a:lnTo>
                  <a:lnTo>
                    <a:pt x="5897930" y="684572"/>
                  </a:lnTo>
                  <a:lnTo>
                    <a:pt x="5835168" y="685344"/>
                  </a:lnTo>
                  <a:lnTo>
                    <a:pt x="5818607" y="657794"/>
                  </a:lnTo>
                  <a:lnTo>
                    <a:pt x="5778569" y="673881"/>
                  </a:lnTo>
                  <a:lnTo>
                    <a:pt x="5748561" y="701915"/>
                  </a:lnTo>
                  <a:lnTo>
                    <a:pt x="5649633" y="700525"/>
                  </a:lnTo>
                  <a:lnTo>
                    <a:pt x="5596235" y="705130"/>
                  </a:lnTo>
                  <a:lnTo>
                    <a:pt x="5550701" y="720901"/>
                  </a:lnTo>
                  <a:lnTo>
                    <a:pt x="5541399" y="736724"/>
                  </a:lnTo>
                  <a:lnTo>
                    <a:pt x="5564243" y="788551"/>
                  </a:lnTo>
                  <a:lnTo>
                    <a:pt x="5527330" y="804719"/>
                  </a:lnTo>
                  <a:lnTo>
                    <a:pt x="5489712" y="786164"/>
                  </a:lnTo>
                  <a:lnTo>
                    <a:pt x="5435767" y="729402"/>
                  </a:lnTo>
                  <a:lnTo>
                    <a:pt x="5410647" y="737242"/>
                  </a:lnTo>
                  <a:lnTo>
                    <a:pt x="5349496" y="777079"/>
                  </a:lnTo>
                  <a:lnTo>
                    <a:pt x="5234198" y="780764"/>
                  </a:lnTo>
                  <a:lnTo>
                    <a:pt x="5166112" y="777764"/>
                  </a:lnTo>
                  <a:lnTo>
                    <a:pt x="5157592" y="828196"/>
                  </a:lnTo>
                  <a:lnTo>
                    <a:pt x="5103772" y="845538"/>
                  </a:lnTo>
                  <a:lnTo>
                    <a:pt x="5048754" y="822968"/>
                  </a:lnTo>
                  <a:lnTo>
                    <a:pt x="5017289" y="832135"/>
                  </a:lnTo>
                  <a:lnTo>
                    <a:pt x="4971937" y="852123"/>
                  </a:lnTo>
                  <a:lnTo>
                    <a:pt x="4910944" y="870184"/>
                  </a:lnTo>
                  <a:lnTo>
                    <a:pt x="4929633" y="929529"/>
                  </a:lnTo>
                  <a:lnTo>
                    <a:pt x="4875477" y="967214"/>
                  </a:lnTo>
                  <a:lnTo>
                    <a:pt x="4827561" y="948027"/>
                  </a:lnTo>
                  <a:lnTo>
                    <a:pt x="4809069" y="879629"/>
                  </a:lnTo>
                  <a:lnTo>
                    <a:pt x="4824164" y="872120"/>
                  </a:lnTo>
                  <a:lnTo>
                    <a:pt x="4805805" y="866806"/>
                  </a:lnTo>
                  <a:lnTo>
                    <a:pt x="4744922" y="868416"/>
                  </a:lnTo>
                  <a:lnTo>
                    <a:pt x="4687038" y="858376"/>
                  </a:lnTo>
                  <a:lnTo>
                    <a:pt x="4656580" y="860020"/>
                  </a:lnTo>
                  <a:lnTo>
                    <a:pt x="4663730" y="936866"/>
                  </a:lnTo>
                  <a:lnTo>
                    <a:pt x="4607451" y="929802"/>
                  </a:lnTo>
                  <a:lnTo>
                    <a:pt x="4568310" y="905540"/>
                  </a:lnTo>
                  <a:lnTo>
                    <a:pt x="4591604" y="866825"/>
                  </a:lnTo>
                  <a:lnTo>
                    <a:pt x="4578977" y="851567"/>
                  </a:lnTo>
                  <a:lnTo>
                    <a:pt x="4539437" y="847561"/>
                  </a:lnTo>
                  <a:lnTo>
                    <a:pt x="4509099" y="857394"/>
                  </a:lnTo>
                  <a:lnTo>
                    <a:pt x="4452313" y="904323"/>
                  </a:lnTo>
                  <a:lnTo>
                    <a:pt x="4408431" y="830137"/>
                  </a:lnTo>
                  <a:lnTo>
                    <a:pt x="4332515" y="824616"/>
                  </a:lnTo>
                  <a:lnTo>
                    <a:pt x="4330062" y="923017"/>
                  </a:lnTo>
                  <a:lnTo>
                    <a:pt x="4295300" y="926117"/>
                  </a:lnTo>
                  <a:lnTo>
                    <a:pt x="4257059" y="890272"/>
                  </a:lnTo>
                  <a:lnTo>
                    <a:pt x="4226725" y="894049"/>
                  </a:lnTo>
                  <a:lnTo>
                    <a:pt x="4216106" y="912560"/>
                  </a:lnTo>
                  <a:lnTo>
                    <a:pt x="4271522" y="933219"/>
                  </a:lnTo>
                  <a:lnTo>
                    <a:pt x="4312580" y="1006543"/>
                  </a:lnTo>
                  <a:lnTo>
                    <a:pt x="4216336" y="1090802"/>
                  </a:lnTo>
                  <a:lnTo>
                    <a:pt x="4178138" y="1113813"/>
                  </a:lnTo>
                  <a:lnTo>
                    <a:pt x="4146722" y="1099662"/>
                  </a:lnTo>
                  <a:lnTo>
                    <a:pt x="4147507" y="1122228"/>
                  </a:lnTo>
                  <a:lnTo>
                    <a:pt x="4189424" y="1132253"/>
                  </a:lnTo>
                  <a:lnTo>
                    <a:pt x="4233717" y="1135042"/>
                  </a:lnTo>
                  <a:lnTo>
                    <a:pt x="4269830" y="1167604"/>
                  </a:lnTo>
                  <a:lnTo>
                    <a:pt x="4314344" y="1170504"/>
                  </a:lnTo>
                  <a:lnTo>
                    <a:pt x="4357238" y="1154834"/>
                  </a:lnTo>
                  <a:lnTo>
                    <a:pt x="4435775" y="1170753"/>
                  </a:lnTo>
                  <a:lnTo>
                    <a:pt x="4445738" y="1247517"/>
                  </a:lnTo>
                  <a:lnTo>
                    <a:pt x="4405547" y="1265166"/>
                  </a:lnTo>
                  <a:lnTo>
                    <a:pt x="4355436" y="1283314"/>
                  </a:lnTo>
                  <a:lnTo>
                    <a:pt x="4320487" y="1245505"/>
                  </a:lnTo>
                  <a:lnTo>
                    <a:pt x="4277833" y="1245116"/>
                  </a:lnTo>
                  <a:lnTo>
                    <a:pt x="4264056" y="1287637"/>
                  </a:lnTo>
                  <a:lnTo>
                    <a:pt x="4230243" y="1312368"/>
                  </a:lnTo>
                  <a:lnTo>
                    <a:pt x="4258574" y="1377450"/>
                  </a:lnTo>
                  <a:lnTo>
                    <a:pt x="4336038" y="1395185"/>
                  </a:lnTo>
                  <a:lnTo>
                    <a:pt x="4383010" y="1441831"/>
                  </a:lnTo>
                  <a:lnTo>
                    <a:pt x="4426828" y="1445320"/>
                  </a:lnTo>
                  <a:lnTo>
                    <a:pt x="4446802" y="1408900"/>
                  </a:lnTo>
                  <a:lnTo>
                    <a:pt x="4494176" y="1432861"/>
                  </a:lnTo>
                  <a:lnTo>
                    <a:pt x="4528991" y="1497530"/>
                  </a:lnTo>
                  <a:lnTo>
                    <a:pt x="4607552" y="1514566"/>
                  </a:lnTo>
                  <a:lnTo>
                    <a:pt x="4664142" y="1563833"/>
                  </a:lnTo>
                  <a:lnTo>
                    <a:pt x="4664827" y="1617317"/>
                  </a:lnTo>
                  <a:lnTo>
                    <a:pt x="4628695" y="1663623"/>
                  </a:lnTo>
                  <a:lnTo>
                    <a:pt x="4573936" y="1665765"/>
                  </a:lnTo>
                  <a:lnTo>
                    <a:pt x="4527879" y="1635307"/>
                  </a:lnTo>
                  <a:lnTo>
                    <a:pt x="4481055" y="1632432"/>
                  </a:lnTo>
                  <a:lnTo>
                    <a:pt x="4417259" y="1649760"/>
                  </a:lnTo>
                  <a:lnTo>
                    <a:pt x="4357885" y="1579532"/>
                  </a:lnTo>
                  <a:lnTo>
                    <a:pt x="4303068" y="1621726"/>
                  </a:lnTo>
                  <a:lnTo>
                    <a:pt x="4240378" y="1591675"/>
                  </a:lnTo>
                  <a:lnTo>
                    <a:pt x="4149410" y="1626767"/>
                  </a:lnTo>
                  <a:lnTo>
                    <a:pt x="4150330" y="1690732"/>
                  </a:lnTo>
                  <a:lnTo>
                    <a:pt x="4019914" y="1769710"/>
                  </a:lnTo>
                  <a:lnTo>
                    <a:pt x="3967081" y="1783377"/>
                  </a:lnTo>
                  <a:lnTo>
                    <a:pt x="3975520" y="1839636"/>
                  </a:lnTo>
                  <a:lnTo>
                    <a:pt x="4012150" y="1869223"/>
                  </a:lnTo>
                  <a:lnTo>
                    <a:pt x="4034783" y="1959841"/>
                  </a:lnTo>
                  <a:lnTo>
                    <a:pt x="4109454" y="1970446"/>
                  </a:lnTo>
                  <a:lnTo>
                    <a:pt x="4101365" y="2032053"/>
                  </a:lnTo>
                  <a:lnTo>
                    <a:pt x="4118592" y="2081325"/>
                  </a:lnTo>
                  <a:lnTo>
                    <a:pt x="4034223" y="2153853"/>
                  </a:lnTo>
                  <a:lnTo>
                    <a:pt x="3951114" y="2180377"/>
                  </a:lnTo>
                  <a:lnTo>
                    <a:pt x="3902484" y="2226084"/>
                  </a:lnTo>
                  <a:lnTo>
                    <a:pt x="3839549" y="2217032"/>
                  </a:lnTo>
                  <a:lnTo>
                    <a:pt x="3784167" y="2271465"/>
                  </a:lnTo>
                  <a:lnTo>
                    <a:pt x="3671002" y="2333451"/>
                  </a:lnTo>
                  <a:lnTo>
                    <a:pt x="3601857" y="2331151"/>
                  </a:lnTo>
                  <a:lnTo>
                    <a:pt x="3594056" y="2349629"/>
                  </a:lnTo>
                  <a:lnTo>
                    <a:pt x="3629335" y="2400319"/>
                  </a:lnTo>
                  <a:lnTo>
                    <a:pt x="3645029" y="2401005"/>
                  </a:lnTo>
                  <a:lnTo>
                    <a:pt x="3651278" y="2393007"/>
                  </a:lnTo>
                  <a:lnTo>
                    <a:pt x="3767141" y="2461759"/>
                  </a:lnTo>
                  <a:lnTo>
                    <a:pt x="3825988" y="2506205"/>
                  </a:lnTo>
                  <a:lnTo>
                    <a:pt x="3762037" y="2563068"/>
                  </a:lnTo>
                  <a:lnTo>
                    <a:pt x="3771353" y="2587719"/>
                  </a:lnTo>
                  <a:lnTo>
                    <a:pt x="3837719" y="2611995"/>
                  </a:lnTo>
                  <a:lnTo>
                    <a:pt x="4013425" y="2628638"/>
                  </a:lnTo>
                  <a:lnTo>
                    <a:pt x="4038780" y="2741252"/>
                  </a:lnTo>
                  <a:lnTo>
                    <a:pt x="4085996" y="2722045"/>
                  </a:lnTo>
                  <a:lnTo>
                    <a:pt x="4146252" y="2749686"/>
                  </a:lnTo>
                  <a:lnTo>
                    <a:pt x="4153732" y="2787304"/>
                  </a:lnTo>
                  <a:lnTo>
                    <a:pt x="4199976" y="2795834"/>
                  </a:lnTo>
                  <a:lnTo>
                    <a:pt x="4220476" y="2764906"/>
                  </a:lnTo>
                  <a:lnTo>
                    <a:pt x="4285630" y="2805102"/>
                  </a:lnTo>
                  <a:lnTo>
                    <a:pt x="4295497" y="2874927"/>
                  </a:lnTo>
                  <a:lnTo>
                    <a:pt x="4353730" y="2916637"/>
                  </a:lnTo>
                  <a:lnTo>
                    <a:pt x="4275691" y="2937282"/>
                  </a:lnTo>
                  <a:lnTo>
                    <a:pt x="4198773" y="3251853"/>
                  </a:lnTo>
                  <a:lnTo>
                    <a:pt x="3856020" y="3350891"/>
                  </a:lnTo>
                  <a:lnTo>
                    <a:pt x="3779744" y="3332389"/>
                  </a:lnTo>
                  <a:lnTo>
                    <a:pt x="3649903" y="3311438"/>
                  </a:lnTo>
                  <a:lnTo>
                    <a:pt x="3574130" y="3183825"/>
                  </a:lnTo>
                  <a:lnTo>
                    <a:pt x="3530498" y="3175520"/>
                  </a:lnTo>
                  <a:lnTo>
                    <a:pt x="3496048" y="3195771"/>
                  </a:lnTo>
                  <a:lnTo>
                    <a:pt x="3485390" y="3309229"/>
                  </a:lnTo>
                  <a:lnTo>
                    <a:pt x="3428930" y="3349942"/>
                  </a:lnTo>
                  <a:lnTo>
                    <a:pt x="3394619" y="3400058"/>
                  </a:lnTo>
                  <a:lnTo>
                    <a:pt x="3321726" y="3388322"/>
                  </a:lnTo>
                  <a:lnTo>
                    <a:pt x="3248321" y="3418392"/>
                  </a:lnTo>
                  <a:lnTo>
                    <a:pt x="3263019" y="3356819"/>
                  </a:lnTo>
                  <a:lnTo>
                    <a:pt x="3272818" y="3337924"/>
                  </a:lnTo>
                  <a:lnTo>
                    <a:pt x="3248844" y="3310815"/>
                  </a:lnTo>
                  <a:lnTo>
                    <a:pt x="3135784" y="3291627"/>
                  </a:lnTo>
                  <a:lnTo>
                    <a:pt x="3088961" y="3264720"/>
                  </a:lnTo>
                  <a:lnTo>
                    <a:pt x="2980133" y="3246371"/>
                  </a:lnTo>
                  <a:lnTo>
                    <a:pt x="2924377" y="3197338"/>
                  </a:lnTo>
                  <a:lnTo>
                    <a:pt x="2912368" y="3131725"/>
                  </a:lnTo>
                  <a:lnTo>
                    <a:pt x="2864797" y="3141659"/>
                  </a:lnTo>
                  <a:lnTo>
                    <a:pt x="2833624" y="3112159"/>
                  </a:lnTo>
                  <a:lnTo>
                    <a:pt x="2831152" y="3045846"/>
                  </a:lnTo>
                  <a:lnTo>
                    <a:pt x="2852165" y="2984067"/>
                  </a:lnTo>
                  <a:lnTo>
                    <a:pt x="2824260" y="2929154"/>
                  </a:lnTo>
                  <a:lnTo>
                    <a:pt x="2763775" y="2926260"/>
                  </a:lnTo>
                  <a:lnTo>
                    <a:pt x="2748963" y="2880165"/>
                  </a:lnTo>
                  <a:lnTo>
                    <a:pt x="2735866" y="2872483"/>
                  </a:lnTo>
                  <a:lnTo>
                    <a:pt x="2695536" y="2885609"/>
                  </a:lnTo>
                  <a:lnTo>
                    <a:pt x="2664373" y="2911898"/>
                  </a:lnTo>
                  <a:lnTo>
                    <a:pt x="2616270" y="2909143"/>
                  </a:lnTo>
                  <a:lnTo>
                    <a:pt x="2605722" y="2880481"/>
                  </a:lnTo>
                  <a:lnTo>
                    <a:pt x="2585797" y="2887856"/>
                  </a:lnTo>
                  <a:lnTo>
                    <a:pt x="2543339" y="2884669"/>
                  </a:lnTo>
                  <a:lnTo>
                    <a:pt x="2489706" y="2857259"/>
                  </a:lnTo>
                  <a:lnTo>
                    <a:pt x="2466167" y="2865937"/>
                  </a:lnTo>
                  <a:lnTo>
                    <a:pt x="2452433" y="2994768"/>
                  </a:lnTo>
                  <a:lnTo>
                    <a:pt x="2414609" y="3009484"/>
                  </a:lnTo>
                  <a:lnTo>
                    <a:pt x="2391617" y="2980478"/>
                  </a:lnTo>
                  <a:lnTo>
                    <a:pt x="2347400" y="2980827"/>
                  </a:lnTo>
                  <a:lnTo>
                    <a:pt x="2313985" y="3011650"/>
                  </a:lnTo>
                  <a:lnTo>
                    <a:pt x="2273047" y="3012882"/>
                  </a:lnTo>
                  <a:lnTo>
                    <a:pt x="2241975" y="2968507"/>
                  </a:lnTo>
                  <a:lnTo>
                    <a:pt x="2229582" y="2899908"/>
                  </a:lnTo>
                  <a:lnTo>
                    <a:pt x="2201875" y="2877165"/>
                  </a:lnTo>
                  <a:lnTo>
                    <a:pt x="2168210" y="2830366"/>
                  </a:lnTo>
                  <a:lnTo>
                    <a:pt x="2144274" y="2858025"/>
                  </a:lnTo>
                  <a:lnTo>
                    <a:pt x="2073020" y="2838450"/>
                  </a:lnTo>
                  <a:lnTo>
                    <a:pt x="2039629" y="2852539"/>
                  </a:lnTo>
                  <a:lnTo>
                    <a:pt x="1976944" y="2821141"/>
                  </a:lnTo>
                  <a:lnTo>
                    <a:pt x="1969401" y="2833595"/>
                  </a:lnTo>
                  <a:lnTo>
                    <a:pt x="1959980" y="2898658"/>
                  </a:lnTo>
                  <a:lnTo>
                    <a:pt x="1901248" y="2884655"/>
                  </a:lnTo>
                  <a:lnTo>
                    <a:pt x="1886695" y="2837209"/>
                  </a:lnTo>
                  <a:lnTo>
                    <a:pt x="1871120" y="2819397"/>
                  </a:lnTo>
                  <a:lnTo>
                    <a:pt x="1843283" y="2835982"/>
                  </a:lnTo>
                  <a:lnTo>
                    <a:pt x="1830785" y="2895902"/>
                  </a:lnTo>
                  <a:lnTo>
                    <a:pt x="1795247" y="2896338"/>
                  </a:lnTo>
                  <a:lnTo>
                    <a:pt x="1764147" y="2943540"/>
                  </a:lnTo>
                  <a:lnTo>
                    <a:pt x="1706709" y="2902812"/>
                  </a:lnTo>
                  <a:lnTo>
                    <a:pt x="1682950" y="2925747"/>
                  </a:lnTo>
                  <a:lnTo>
                    <a:pt x="1654006" y="3046096"/>
                  </a:lnTo>
                  <a:lnTo>
                    <a:pt x="1562453" y="3079362"/>
                  </a:lnTo>
                  <a:lnTo>
                    <a:pt x="1475994" y="3118365"/>
                  </a:lnTo>
                  <a:lnTo>
                    <a:pt x="1423583" y="3162256"/>
                  </a:lnTo>
                  <a:lnTo>
                    <a:pt x="1358780" y="3086383"/>
                  </a:lnTo>
                  <a:lnTo>
                    <a:pt x="1329495" y="3039166"/>
                  </a:lnTo>
                  <a:lnTo>
                    <a:pt x="1269034" y="3037043"/>
                  </a:lnTo>
                  <a:lnTo>
                    <a:pt x="1155730" y="2894441"/>
                  </a:lnTo>
                  <a:lnTo>
                    <a:pt x="1174610" y="2838665"/>
                  </a:lnTo>
                  <a:lnTo>
                    <a:pt x="1105782" y="2847004"/>
                  </a:lnTo>
                  <a:lnTo>
                    <a:pt x="1016663" y="2725338"/>
                  </a:lnTo>
                  <a:lnTo>
                    <a:pt x="971872" y="2744976"/>
                  </a:lnTo>
                  <a:lnTo>
                    <a:pt x="966807" y="2768596"/>
                  </a:lnTo>
                  <a:lnTo>
                    <a:pt x="985745" y="2785425"/>
                  </a:lnTo>
                  <a:lnTo>
                    <a:pt x="998847" y="2827356"/>
                  </a:lnTo>
                  <a:lnTo>
                    <a:pt x="977249" y="2880155"/>
                  </a:lnTo>
                  <a:lnTo>
                    <a:pt x="966126" y="2937981"/>
                  </a:lnTo>
                  <a:lnTo>
                    <a:pt x="982980" y="3036689"/>
                  </a:lnTo>
                  <a:lnTo>
                    <a:pt x="915100" y="3078456"/>
                  </a:lnTo>
                  <a:lnTo>
                    <a:pt x="891590" y="3071407"/>
                  </a:lnTo>
                  <a:lnTo>
                    <a:pt x="871157" y="3081619"/>
                  </a:lnTo>
                  <a:lnTo>
                    <a:pt x="849722" y="3063246"/>
                  </a:lnTo>
                  <a:lnTo>
                    <a:pt x="814787" y="2998376"/>
                  </a:lnTo>
                  <a:lnTo>
                    <a:pt x="829998" y="2962886"/>
                  </a:lnTo>
                  <a:lnTo>
                    <a:pt x="844211" y="2913134"/>
                  </a:lnTo>
                  <a:lnTo>
                    <a:pt x="888547" y="2861797"/>
                  </a:lnTo>
                  <a:lnTo>
                    <a:pt x="901591" y="2833849"/>
                  </a:lnTo>
                  <a:lnTo>
                    <a:pt x="894216" y="2827706"/>
                  </a:lnTo>
                  <a:lnTo>
                    <a:pt x="857241" y="2821179"/>
                  </a:lnTo>
                  <a:lnTo>
                    <a:pt x="819690" y="2816171"/>
                  </a:lnTo>
                  <a:lnTo>
                    <a:pt x="786658" y="2778055"/>
                  </a:lnTo>
                  <a:lnTo>
                    <a:pt x="769464" y="2731395"/>
                  </a:lnTo>
                  <a:lnTo>
                    <a:pt x="769464" y="2681576"/>
                  </a:lnTo>
                  <a:lnTo>
                    <a:pt x="730078" y="2622495"/>
                  </a:lnTo>
                  <a:lnTo>
                    <a:pt x="627316" y="2549420"/>
                  </a:lnTo>
                  <a:lnTo>
                    <a:pt x="560754" y="2501878"/>
                  </a:lnTo>
                  <a:lnTo>
                    <a:pt x="530929" y="2432278"/>
                  </a:lnTo>
                  <a:lnTo>
                    <a:pt x="553384" y="2362668"/>
                  </a:lnTo>
                  <a:lnTo>
                    <a:pt x="455746" y="2271537"/>
                  </a:lnTo>
                  <a:lnTo>
                    <a:pt x="378631" y="2276075"/>
                  </a:lnTo>
                  <a:lnTo>
                    <a:pt x="318448" y="2248300"/>
                  </a:lnTo>
                  <a:lnTo>
                    <a:pt x="175883" y="2252824"/>
                  </a:lnTo>
                  <a:lnTo>
                    <a:pt x="120770" y="2269596"/>
                  </a:lnTo>
                  <a:lnTo>
                    <a:pt x="76788" y="2248899"/>
                  </a:lnTo>
                  <a:lnTo>
                    <a:pt x="34234" y="2191327"/>
                  </a:lnTo>
                  <a:lnTo>
                    <a:pt x="41312" y="2148841"/>
                  </a:lnTo>
                  <a:lnTo>
                    <a:pt x="3378" y="2068506"/>
                  </a:lnTo>
                  <a:lnTo>
                    <a:pt x="0" y="2063441"/>
                  </a:lnTo>
                  <a:lnTo>
                    <a:pt x="14908" y="2048538"/>
                  </a:lnTo>
                  <a:lnTo>
                    <a:pt x="18205" y="2061730"/>
                  </a:lnTo>
                  <a:close/>
                </a:path>
              </a:pathLst>
            </a:custGeom>
            <a:noFill/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42" name="Google Shape;542;p8"/>
            <p:cNvSpPr/>
            <p:nvPr/>
          </p:nvSpPr>
          <p:spPr>
            <a:xfrm>
              <a:off x="4356002" y="779857"/>
              <a:ext cx="9518784" cy="4352805"/>
            </a:xfrm>
            <a:custGeom>
              <a:avLst/>
              <a:gdLst/>
              <a:ahLst/>
              <a:cxnLst/>
              <a:rect l="l" t="t" r="r" b="b"/>
              <a:pathLst>
                <a:path w="7795259" h="3392170" extrusionOk="0">
                  <a:moveTo>
                    <a:pt x="0" y="2051293"/>
                  </a:moveTo>
                  <a:lnTo>
                    <a:pt x="39280" y="2134474"/>
                  </a:lnTo>
                  <a:lnTo>
                    <a:pt x="32346" y="2176064"/>
                  </a:lnTo>
                  <a:lnTo>
                    <a:pt x="71627" y="2229209"/>
                  </a:lnTo>
                  <a:lnTo>
                    <a:pt x="110907" y="2247696"/>
                  </a:lnTo>
                  <a:lnTo>
                    <a:pt x="164052" y="2231518"/>
                  </a:lnTo>
                  <a:lnTo>
                    <a:pt x="309621" y="2226899"/>
                  </a:lnTo>
                  <a:lnTo>
                    <a:pt x="369699" y="2254626"/>
                  </a:lnTo>
                  <a:lnTo>
                    <a:pt x="448260" y="2250006"/>
                  </a:lnTo>
                  <a:lnTo>
                    <a:pt x="552234" y="2347051"/>
                  </a:lnTo>
                  <a:lnTo>
                    <a:pt x="529132" y="2418683"/>
                  </a:lnTo>
                  <a:lnTo>
                    <a:pt x="556859" y="2483376"/>
                  </a:lnTo>
                  <a:lnTo>
                    <a:pt x="621556" y="2529591"/>
                  </a:lnTo>
                  <a:lnTo>
                    <a:pt x="725530" y="2603528"/>
                  </a:lnTo>
                  <a:lnTo>
                    <a:pt x="767125" y="2665916"/>
                  </a:lnTo>
                  <a:lnTo>
                    <a:pt x="767125" y="2716750"/>
                  </a:lnTo>
                  <a:lnTo>
                    <a:pt x="783299" y="2760650"/>
                  </a:lnTo>
                  <a:lnTo>
                    <a:pt x="813335" y="2795312"/>
                  </a:lnTo>
                  <a:lnTo>
                    <a:pt x="847997" y="2799931"/>
                  </a:lnTo>
                  <a:lnTo>
                    <a:pt x="887277" y="2806865"/>
                  </a:lnTo>
                  <a:lnTo>
                    <a:pt x="901141" y="2818419"/>
                  </a:lnTo>
                  <a:lnTo>
                    <a:pt x="884963" y="2853075"/>
                  </a:lnTo>
                  <a:lnTo>
                    <a:pt x="841062" y="2903910"/>
                  </a:lnTo>
                  <a:lnTo>
                    <a:pt x="827199" y="2952429"/>
                  </a:lnTo>
                  <a:lnTo>
                    <a:pt x="813335" y="2984781"/>
                  </a:lnTo>
                  <a:lnTo>
                    <a:pt x="845682" y="3044854"/>
                  </a:lnTo>
                  <a:lnTo>
                    <a:pt x="861860" y="3058723"/>
                  </a:lnTo>
                  <a:lnTo>
                    <a:pt x="880343" y="3049479"/>
                  </a:lnTo>
                  <a:lnTo>
                    <a:pt x="903451" y="3056408"/>
                  </a:lnTo>
                  <a:lnTo>
                    <a:pt x="963524" y="3019442"/>
                  </a:lnTo>
                  <a:lnTo>
                    <a:pt x="947351" y="2924703"/>
                  </a:lnTo>
                  <a:lnTo>
                    <a:pt x="958905" y="2864629"/>
                  </a:lnTo>
                  <a:lnTo>
                    <a:pt x="979702" y="2813795"/>
                  </a:lnTo>
                  <a:lnTo>
                    <a:pt x="968148" y="2776824"/>
                  </a:lnTo>
                  <a:lnTo>
                    <a:pt x="947351" y="2758341"/>
                  </a:lnTo>
                  <a:lnTo>
                    <a:pt x="954285" y="2725994"/>
                  </a:lnTo>
                  <a:lnTo>
                    <a:pt x="1008881" y="2702058"/>
                  </a:lnTo>
                  <a:lnTo>
                    <a:pt x="1099044" y="2825147"/>
                  </a:lnTo>
                  <a:lnTo>
                    <a:pt x="1175991" y="2815826"/>
                  </a:lnTo>
                  <a:lnTo>
                    <a:pt x="1154383" y="2879652"/>
                  </a:lnTo>
                  <a:lnTo>
                    <a:pt x="1262584" y="3015838"/>
                  </a:lnTo>
                  <a:lnTo>
                    <a:pt x="1323635" y="3017980"/>
                  </a:lnTo>
                  <a:lnTo>
                    <a:pt x="1354889" y="3068364"/>
                  </a:lnTo>
                  <a:lnTo>
                    <a:pt x="1414042" y="3137634"/>
                  </a:lnTo>
                  <a:lnTo>
                    <a:pt x="1461129" y="3098205"/>
                  </a:lnTo>
                  <a:lnTo>
                    <a:pt x="1548886" y="3058617"/>
                  </a:lnTo>
                  <a:lnTo>
                    <a:pt x="1636610" y="3026740"/>
                  </a:lnTo>
                  <a:lnTo>
                    <a:pt x="1665090" y="2908342"/>
                  </a:lnTo>
                  <a:lnTo>
                    <a:pt x="1695419" y="2879063"/>
                  </a:lnTo>
                  <a:lnTo>
                    <a:pt x="1751486" y="2918823"/>
                  </a:lnTo>
                  <a:lnTo>
                    <a:pt x="1780330" y="2875047"/>
                  </a:lnTo>
                  <a:lnTo>
                    <a:pt x="1813654" y="2874640"/>
                  </a:lnTo>
                  <a:lnTo>
                    <a:pt x="1825543" y="2817623"/>
                  </a:lnTo>
                  <a:lnTo>
                    <a:pt x="1862293" y="2795724"/>
                  </a:lnTo>
                  <a:lnTo>
                    <a:pt x="1883484" y="2819962"/>
                  </a:lnTo>
                  <a:lnTo>
                    <a:pt x="1897180" y="2864619"/>
                  </a:lnTo>
                  <a:lnTo>
                    <a:pt x="1942700" y="2875469"/>
                  </a:lnTo>
                  <a:lnTo>
                    <a:pt x="1951076" y="2817599"/>
                  </a:lnTo>
                  <a:lnTo>
                    <a:pt x="1963377" y="2797295"/>
                  </a:lnTo>
                  <a:lnTo>
                    <a:pt x="2029427" y="2830375"/>
                  </a:lnTo>
                  <a:lnTo>
                    <a:pt x="2061965" y="2816651"/>
                  </a:lnTo>
                  <a:lnTo>
                    <a:pt x="2130985" y="2835613"/>
                  </a:lnTo>
                  <a:lnTo>
                    <a:pt x="2158310" y="2804038"/>
                  </a:lnTo>
                  <a:lnTo>
                    <a:pt x="2197375" y="2858351"/>
                  </a:lnTo>
                  <a:lnTo>
                    <a:pt x="2226578" y="2882317"/>
                  </a:lnTo>
                  <a:lnTo>
                    <a:pt x="2239181" y="2952104"/>
                  </a:lnTo>
                  <a:lnTo>
                    <a:pt x="2266707" y="2991413"/>
                  </a:lnTo>
                  <a:lnTo>
                    <a:pt x="2300208" y="2990402"/>
                  </a:lnTo>
                  <a:lnTo>
                    <a:pt x="2333695" y="2959507"/>
                  </a:lnTo>
                  <a:lnTo>
                    <a:pt x="2385037" y="2959105"/>
                  </a:lnTo>
                  <a:lnTo>
                    <a:pt x="2406765" y="2986516"/>
                  </a:lnTo>
                  <a:lnTo>
                    <a:pt x="2434362" y="2975777"/>
                  </a:lnTo>
                  <a:lnTo>
                    <a:pt x="2448106" y="2846850"/>
                  </a:lnTo>
                  <a:lnTo>
                    <a:pt x="2479743" y="2835186"/>
                  </a:lnTo>
                  <a:lnTo>
                    <a:pt x="2535097" y="2863469"/>
                  </a:lnTo>
                  <a:lnTo>
                    <a:pt x="2574143" y="2866402"/>
                  </a:lnTo>
                  <a:lnTo>
                    <a:pt x="2600058" y="2856808"/>
                  </a:lnTo>
                  <a:lnTo>
                    <a:pt x="2611578" y="2888120"/>
                  </a:lnTo>
                  <a:lnTo>
                    <a:pt x="2651108" y="2890386"/>
                  </a:lnTo>
                  <a:lnTo>
                    <a:pt x="2681006" y="2865161"/>
                  </a:lnTo>
                  <a:lnTo>
                    <a:pt x="2726334" y="2850406"/>
                  </a:lnTo>
                  <a:lnTo>
                    <a:pt x="2745277" y="2861519"/>
                  </a:lnTo>
                  <a:lnTo>
                    <a:pt x="2759313" y="2905199"/>
                  </a:lnTo>
                  <a:lnTo>
                    <a:pt x="2818889" y="2908050"/>
                  </a:lnTo>
                  <a:lnTo>
                    <a:pt x="2850492" y="2970246"/>
                  </a:lnTo>
                  <a:lnTo>
                    <a:pt x="2828861" y="3033857"/>
                  </a:lnTo>
                  <a:lnTo>
                    <a:pt x="2831152" y="3095339"/>
                  </a:lnTo>
                  <a:lnTo>
                    <a:pt x="2856808" y="3119620"/>
                  </a:lnTo>
                  <a:lnTo>
                    <a:pt x="2908390" y="3108848"/>
                  </a:lnTo>
                  <a:lnTo>
                    <a:pt x="2921391" y="3179895"/>
                  </a:lnTo>
                  <a:lnTo>
                    <a:pt x="2973285" y="3225525"/>
                  </a:lnTo>
                  <a:lnTo>
                    <a:pt x="3081265" y="3243735"/>
                  </a:lnTo>
                  <a:lnTo>
                    <a:pt x="3128088" y="3270648"/>
                  </a:lnTo>
                  <a:lnTo>
                    <a:pt x="3242552" y="3290065"/>
                  </a:lnTo>
                  <a:lnTo>
                    <a:pt x="3272138" y="3323519"/>
                  </a:lnTo>
                  <a:lnTo>
                    <a:pt x="3260220" y="3346492"/>
                  </a:lnTo>
                  <a:lnTo>
                    <a:pt x="3249447" y="3391633"/>
                  </a:lnTo>
                  <a:lnTo>
                    <a:pt x="3310269" y="3366719"/>
                  </a:lnTo>
                  <a:lnTo>
                    <a:pt x="3380324" y="3378000"/>
                  </a:lnTo>
                  <a:lnTo>
                    <a:pt x="3412517" y="3330970"/>
                  </a:lnTo>
                  <a:lnTo>
                    <a:pt x="3467128" y="3291589"/>
                  </a:lnTo>
                  <a:lnTo>
                    <a:pt x="3477828" y="3177667"/>
                  </a:lnTo>
                  <a:lnTo>
                    <a:pt x="3518518" y="3153745"/>
                  </a:lnTo>
                  <a:lnTo>
                    <a:pt x="3568768" y="3163315"/>
                  </a:lnTo>
                  <a:lnTo>
                    <a:pt x="3644473" y="3290808"/>
                  </a:lnTo>
                  <a:lnTo>
                    <a:pt x="3770864" y="3311198"/>
                  </a:lnTo>
                  <a:lnTo>
                    <a:pt x="3845348" y="3329264"/>
                  </a:lnTo>
                  <a:lnTo>
                    <a:pt x="4181483" y="3232138"/>
                  </a:lnTo>
                  <a:lnTo>
                    <a:pt x="4258430" y="2917447"/>
                  </a:lnTo>
                  <a:lnTo>
                    <a:pt x="4324422" y="2899990"/>
                  </a:lnTo>
                  <a:lnTo>
                    <a:pt x="4277421" y="2866330"/>
                  </a:lnTo>
                  <a:lnTo>
                    <a:pt x="4267602" y="2796835"/>
                  </a:lnTo>
                  <a:lnTo>
                    <a:pt x="4212416" y="2762792"/>
                  </a:lnTo>
                  <a:lnTo>
                    <a:pt x="4193301" y="2791636"/>
                  </a:lnTo>
                  <a:lnTo>
                    <a:pt x="4136323" y="2781127"/>
                  </a:lnTo>
                  <a:lnTo>
                    <a:pt x="4128579" y="2742167"/>
                  </a:lnTo>
                  <a:lnTo>
                    <a:pt x="4075310" y="2717733"/>
                  </a:lnTo>
                  <a:lnTo>
                    <a:pt x="4022449" y="2739235"/>
                  </a:lnTo>
                  <a:lnTo>
                    <a:pt x="3996279" y="2623003"/>
                  </a:lnTo>
                  <a:lnTo>
                    <a:pt x="3825413" y="2606820"/>
                  </a:lnTo>
                  <a:lnTo>
                    <a:pt x="3754557" y="2580899"/>
                  </a:lnTo>
                  <a:lnTo>
                    <a:pt x="3741939" y="2547508"/>
                  </a:lnTo>
                  <a:lnTo>
                    <a:pt x="3802650" y="2493525"/>
                  </a:lnTo>
                  <a:lnTo>
                    <a:pt x="3752098" y="2455347"/>
                  </a:lnTo>
                  <a:lnTo>
                    <a:pt x="3642791" y="2390486"/>
                  </a:lnTo>
                  <a:lnTo>
                    <a:pt x="3638373" y="2396136"/>
                  </a:lnTo>
                  <a:lnTo>
                    <a:pt x="3614456" y="2395096"/>
                  </a:lnTo>
                  <a:lnTo>
                    <a:pt x="3574307" y="2337404"/>
                  </a:lnTo>
                  <a:lnTo>
                    <a:pt x="3586038" y="2309625"/>
                  </a:lnTo>
                  <a:lnTo>
                    <a:pt x="3658552" y="2312040"/>
                  </a:lnTo>
                  <a:lnTo>
                    <a:pt x="3768765" y="2251664"/>
                  </a:lnTo>
                  <a:lnTo>
                    <a:pt x="3826222" y="2195199"/>
                  </a:lnTo>
                  <a:lnTo>
                    <a:pt x="3889272" y="2204266"/>
                  </a:lnTo>
                  <a:lnTo>
                    <a:pt x="3936383" y="2159982"/>
                  </a:lnTo>
                  <a:lnTo>
                    <a:pt x="4019674" y="2133401"/>
                  </a:lnTo>
                  <a:lnTo>
                    <a:pt x="4098571" y="2065573"/>
                  </a:lnTo>
                  <a:lnTo>
                    <a:pt x="4082541" y="2019723"/>
                  </a:lnTo>
                  <a:lnTo>
                    <a:pt x="4089830" y="1964187"/>
                  </a:lnTo>
                  <a:lnTo>
                    <a:pt x="4017714" y="1953947"/>
                  </a:lnTo>
                  <a:lnTo>
                    <a:pt x="3994415" y="1860654"/>
                  </a:lnTo>
                  <a:lnTo>
                    <a:pt x="3957434" y="1830790"/>
                  </a:lnTo>
                  <a:lnTo>
                    <a:pt x="3947443" y="1764132"/>
                  </a:lnTo>
                  <a:lnTo>
                    <a:pt x="4006223" y="1748932"/>
                  </a:lnTo>
                  <a:lnTo>
                    <a:pt x="4131622" y="1672987"/>
                  </a:lnTo>
                  <a:lnTo>
                    <a:pt x="4130687" y="1608016"/>
                  </a:lnTo>
                  <a:lnTo>
                    <a:pt x="4230238" y="1569612"/>
                  </a:lnTo>
                  <a:lnTo>
                    <a:pt x="4291577" y="1599016"/>
                  </a:lnTo>
                  <a:lnTo>
                    <a:pt x="4348588" y="1555135"/>
                  </a:lnTo>
                  <a:lnTo>
                    <a:pt x="4409639" y="1627342"/>
                  </a:lnTo>
                  <a:lnTo>
                    <a:pt x="4469722" y="1611025"/>
                  </a:lnTo>
                  <a:lnTo>
                    <a:pt x="4520063" y="1614116"/>
                  </a:lnTo>
                  <a:lnTo>
                    <a:pt x="4565751" y="1644330"/>
                  </a:lnTo>
                  <a:lnTo>
                    <a:pt x="4614103" y="1642433"/>
                  </a:lnTo>
                  <a:lnTo>
                    <a:pt x="4646147" y="1601369"/>
                  </a:lnTo>
                  <a:lnTo>
                    <a:pt x="4645548" y="1554393"/>
                  </a:lnTo>
                  <a:lnTo>
                    <a:pt x="4593286" y="1508896"/>
                  </a:lnTo>
                  <a:lnTo>
                    <a:pt x="4513100" y="1491511"/>
                  </a:lnTo>
                  <a:lnTo>
                    <a:pt x="4477720" y="1425783"/>
                  </a:lnTo>
                  <a:lnTo>
                    <a:pt x="4439666" y="1406542"/>
                  </a:lnTo>
                  <a:lnTo>
                    <a:pt x="4420948" y="1440672"/>
                  </a:lnTo>
                  <a:lnTo>
                    <a:pt x="4368892" y="1436526"/>
                  </a:lnTo>
                  <a:lnTo>
                    <a:pt x="4321455" y="1389420"/>
                  </a:lnTo>
                  <a:lnTo>
                    <a:pt x="4242252" y="1371287"/>
                  </a:lnTo>
                  <a:lnTo>
                    <a:pt x="4209675" y="1296449"/>
                  </a:lnTo>
                  <a:lnTo>
                    <a:pt x="4246622" y="1269427"/>
                  </a:lnTo>
                  <a:lnTo>
                    <a:pt x="4261430" y="1223725"/>
                  </a:lnTo>
                  <a:lnTo>
                    <a:pt x="4313591" y="1224194"/>
                  </a:lnTo>
                  <a:lnTo>
                    <a:pt x="4347256" y="1260614"/>
                  </a:lnTo>
                  <a:lnTo>
                    <a:pt x="4392028" y="1244402"/>
                  </a:lnTo>
                  <a:lnTo>
                    <a:pt x="4426378" y="1229317"/>
                  </a:lnTo>
                  <a:lnTo>
                    <a:pt x="4417949" y="1164394"/>
                  </a:lnTo>
                  <a:lnTo>
                    <a:pt x="4347385" y="1150085"/>
                  </a:lnTo>
                  <a:lnTo>
                    <a:pt x="4305033" y="1165553"/>
                  </a:lnTo>
                  <a:lnTo>
                    <a:pt x="4255981" y="1162362"/>
                  </a:lnTo>
                  <a:lnTo>
                    <a:pt x="4219877" y="1129805"/>
                  </a:lnTo>
                  <a:lnTo>
                    <a:pt x="4177717" y="1127155"/>
                  </a:lnTo>
                  <a:lnTo>
                    <a:pt x="4129087" y="1115519"/>
                  </a:lnTo>
                  <a:lnTo>
                    <a:pt x="4127625" y="1073661"/>
                  </a:lnTo>
                  <a:lnTo>
                    <a:pt x="4167097" y="1091434"/>
                  </a:lnTo>
                  <a:lnTo>
                    <a:pt x="4201021" y="1071001"/>
                  </a:lnTo>
                  <a:lnTo>
                    <a:pt x="4291749" y="991572"/>
                  </a:lnTo>
                  <a:lnTo>
                    <a:pt x="4255377" y="926620"/>
                  </a:lnTo>
                  <a:lnTo>
                    <a:pt x="4193761" y="903652"/>
                  </a:lnTo>
                  <a:lnTo>
                    <a:pt x="4211189" y="873270"/>
                  </a:lnTo>
                  <a:lnTo>
                    <a:pt x="4249354" y="868521"/>
                  </a:lnTo>
                  <a:lnTo>
                    <a:pt x="4287719" y="904486"/>
                  </a:lnTo>
                  <a:lnTo>
                    <a:pt x="4311603" y="902353"/>
                  </a:lnTo>
                  <a:lnTo>
                    <a:pt x="4314090" y="802673"/>
                  </a:lnTo>
                  <a:lnTo>
                    <a:pt x="4402786" y="809123"/>
                  </a:lnTo>
                  <a:lnTo>
                    <a:pt x="4443979" y="878771"/>
                  </a:lnTo>
                  <a:lnTo>
                    <a:pt x="4494612" y="836927"/>
                  </a:lnTo>
                  <a:lnTo>
                    <a:pt x="4528061" y="826087"/>
                  </a:lnTo>
                  <a:lnTo>
                    <a:pt x="4572632" y="830606"/>
                  </a:lnTo>
                  <a:lnTo>
                    <a:pt x="4591077" y="852885"/>
                  </a:lnTo>
                  <a:lnTo>
                    <a:pt x="4568947" y="889659"/>
                  </a:lnTo>
                  <a:lnTo>
                    <a:pt x="4599741" y="908746"/>
                  </a:lnTo>
                  <a:lnTo>
                    <a:pt x="4644178" y="914324"/>
                  </a:lnTo>
                  <a:lnTo>
                    <a:pt x="4637186" y="839146"/>
                  </a:lnTo>
                  <a:lnTo>
                    <a:pt x="4677028" y="836994"/>
                  </a:lnTo>
                  <a:lnTo>
                    <a:pt x="4735026" y="847053"/>
                  </a:lnTo>
                  <a:lnTo>
                    <a:pt x="4796365" y="845433"/>
                  </a:lnTo>
                  <a:lnTo>
                    <a:pt x="4836029" y="856910"/>
                  </a:lnTo>
                  <a:lnTo>
                    <a:pt x="4808187" y="870759"/>
                  </a:lnTo>
                  <a:lnTo>
                    <a:pt x="4823876" y="928782"/>
                  </a:lnTo>
                  <a:lnTo>
                    <a:pt x="4863933" y="944821"/>
                  </a:lnTo>
                  <a:lnTo>
                    <a:pt x="4909568" y="913073"/>
                  </a:lnTo>
                  <a:lnTo>
                    <a:pt x="4890189" y="851533"/>
                  </a:lnTo>
                  <a:lnTo>
                    <a:pt x="4958634" y="831263"/>
                  </a:lnTo>
                  <a:lnTo>
                    <a:pt x="5004001" y="811270"/>
                  </a:lnTo>
                  <a:lnTo>
                    <a:pt x="5038720" y="801154"/>
                  </a:lnTo>
                  <a:lnTo>
                    <a:pt x="5093618" y="823672"/>
                  </a:lnTo>
                  <a:lnTo>
                    <a:pt x="5139885" y="808764"/>
                  </a:lnTo>
                  <a:lnTo>
                    <a:pt x="5148784" y="756113"/>
                  </a:lnTo>
                  <a:lnTo>
                    <a:pt x="5223756" y="759415"/>
                  </a:lnTo>
                  <a:lnTo>
                    <a:pt x="5336466" y="755811"/>
                  </a:lnTo>
                  <a:lnTo>
                    <a:pt x="5396650" y="716607"/>
                  </a:lnTo>
                  <a:lnTo>
                    <a:pt x="5427688" y="706918"/>
                  </a:lnTo>
                  <a:lnTo>
                    <a:pt x="5484129" y="766306"/>
                  </a:lnTo>
                  <a:lnTo>
                    <a:pt x="5517041" y="782542"/>
                  </a:lnTo>
                  <a:lnTo>
                    <a:pt x="5543000" y="771170"/>
                  </a:lnTo>
                  <a:lnTo>
                    <a:pt x="5521766" y="723000"/>
                  </a:lnTo>
                  <a:lnTo>
                    <a:pt x="5534705" y="700990"/>
                  </a:lnTo>
                  <a:lnTo>
                    <a:pt x="5584034" y="683906"/>
                  </a:lnTo>
                  <a:lnTo>
                    <a:pt x="5638851" y="679176"/>
                  </a:lnTo>
                  <a:lnTo>
                    <a:pt x="5734904" y="680528"/>
                  </a:lnTo>
                  <a:lnTo>
                    <a:pt x="5763622" y="653697"/>
                  </a:lnTo>
                  <a:lnTo>
                    <a:pt x="5811524" y="634447"/>
                  </a:lnTo>
                  <a:lnTo>
                    <a:pt x="5829250" y="663942"/>
                  </a:lnTo>
                  <a:lnTo>
                    <a:pt x="5885361" y="663252"/>
                  </a:lnTo>
                  <a:lnTo>
                    <a:pt x="5955723" y="625917"/>
                  </a:lnTo>
                  <a:lnTo>
                    <a:pt x="6000610" y="642498"/>
                  </a:lnTo>
                  <a:lnTo>
                    <a:pt x="6030163" y="692752"/>
                  </a:lnTo>
                  <a:lnTo>
                    <a:pt x="6092220" y="680547"/>
                  </a:lnTo>
                  <a:lnTo>
                    <a:pt x="6085348" y="641420"/>
                  </a:lnTo>
                  <a:lnTo>
                    <a:pt x="6086369" y="541773"/>
                  </a:lnTo>
                  <a:lnTo>
                    <a:pt x="6150511" y="511487"/>
                  </a:lnTo>
                  <a:lnTo>
                    <a:pt x="6173724" y="510778"/>
                  </a:lnTo>
                  <a:lnTo>
                    <a:pt x="6206339" y="522964"/>
                  </a:lnTo>
                  <a:lnTo>
                    <a:pt x="6217217" y="504864"/>
                  </a:lnTo>
                  <a:lnTo>
                    <a:pt x="6192365" y="474703"/>
                  </a:lnTo>
                  <a:lnTo>
                    <a:pt x="6206186" y="457389"/>
                  </a:lnTo>
                  <a:lnTo>
                    <a:pt x="6236294" y="463734"/>
                  </a:lnTo>
                  <a:lnTo>
                    <a:pt x="6265674" y="462512"/>
                  </a:lnTo>
                  <a:lnTo>
                    <a:pt x="6300997" y="477645"/>
                  </a:lnTo>
                  <a:lnTo>
                    <a:pt x="6340474" y="480003"/>
                  </a:lnTo>
                  <a:lnTo>
                    <a:pt x="6371071" y="425225"/>
                  </a:lnTo>
                  <a:lnTo>
                    <a:pt x="6410242" y="411980"/>
                  </a:lnTo>
                  <a:lnTo>
                    <a:pt x="6421460" y="480449"/>
                  </a:lnTo>
                  <a:lnTo>
                    <a:pt x="6447026" y="482092"/>
                  </a:lnTo>
                  <a:lnTo>
                    <a:pt x="6636256" y="427937"/>
                  </a:lnTo>
                  <a:lnTo>
                    <a:pt x="6818403" y="387228"/>
                  </a:lnTo>
                  <a:lnTo>
                    <a:pt x="6869644" y="380893"/>
                  </a:lnTo>
                  <a:lnTo>
                    <a:pt x="6896470" y="399094"/>
                  </a:lnTo>
                  <a:lnTo>
                    <a:pt x="6917728" y="378473"/>
                  </a:lnTo>
                  <a:lnTo>
                    <a:pt x="6931271" y="362439"/>
                  </a:lnTo>
                  <a:lnTo>
                    <a:pt x="6960929" y="362779"/>
                  </a:lnTo>
                  <a:lnTo>
                    <a:pt x="7000669" y="348738"/>
                  </a:lnTo>
                  <a:lnTo>
                    <a:pt x="7014447" y="321582"/>
                  </a:lnTo>
                  <a:lnTo>
                    <a:pt x="7056718" y="323312"/>
                  </a:lnTo>
                  <a:lnTo>
                    <a:pt x="7144211" y="330068"/>
                  </a:lnTo>
                  <a:lnTo>
                    <a:pt x="7222989" y="299184"/>
                  </a:lnTo>
                  <a:lnTo>
                    <a:pt x="7242598" y="270249"/>
                  </a:lnTo>
                  <a:lnTo>
                    <a:pt x="7311513" y="248181"/>
                  </a:lnTo>
                  <a:lnTo>
                    <a:pt x="7335991" y="261911"/>
                  </a:lnTo>
                  <a:lnTo>
                    <a:pt x="7413780" y="238928"/>
                  </a:lnTo>
                  <a:lnTo>
                    <a:pt x="7422895" y="191103"/>
                  </a:lnTo>
                  <a:lnTo>
                    <a:pt x="7458179" y="171978"/>
                  </a:lnTo>
                  <a:lnTo>
                    <a:pt x="7430869" y="89204"/>
                  </a:lnTo>
                  <a:lnTo>
                    <a:pt x="7484195" y="72772"/>
                  </a:lnTo>
                  <a:lnTo>
                    <a:pt x="7582251" y="80229"/>
                  </a:lnTo>
                  <a:lnTo>
                    <a:pt x="7656643" y="34627"/>
                  </a:lnTo>
                  <a:lnTo>
                    <a:pt x="7795149" y="0"/>
                  </a:lnTo>
                </a:path>
              </a:pathLst>
            </a:custGeom>
            <a:noFill/>
            <a:ln w="9525" cap="flat" cmpd="sng">
              <a:solidFill>
                <a:srgbClr val="E92D6A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43" name="Google Shape;543;p8"/>
            <p:cNvSpPr/>
            <p:nvPr/>
          </p:nvSpPr>
          <p:spPr>
            <a:xfrm>
              <a:off x="17119878" y="10388136"/>
              <a:ext cx="70561" cy="101853"/>
            </a:xfrm>
            <a:custGeom>
              <a:avLst/>
              <a:gdLst/>
              <a:ahLst/>
              <a:cxnLst/>
              <a:rect l="l" t="t" r="r" b="b"/>
              <a:pathLst>
                <a:path w="57784" h="79375" extrusionOk="0">
                  <a:moveTo>
                    <a:pt x="57164" y="0"/>
                  </a:moveTo>
                  <a:lnTo>
                    <a:pt x="0" y="79193"/>
                  </a:lnTo>
                </a:path>
              </a:pathLst>
            </a:custGeom>
            <a:noFill/>
            <a:ln w="14625" cap="flat" cmpd="sng">
              <a:solidFill>
                <a:srgbClr val="006CB3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44" name="Google Shape;544;p8"/>
            <p:cNvSpPr/>
            <p:nvPr/>
          </p:nvSpPr>
          <p:spPr>
            <a:xfrm>
              <a:off x="17542616" y="3639698"/>
              <a:ext cx="797109" cy="429414"/>
            </a:xfrm>
            <a:custGeom>
              <a:avLst/>
              <a:gdLst/>
              <a:ahLst/>
              <a:cxnLst/>
              <a:rect l="l" t="t" r="r" b="b"/>
              <a:pathLst>
                <a:path w="652780" h="334644" extrusionOk="0">
                  <a:moveTo>
                    <a:pt x="0" y="334238"/>
                  </a:moveTo>
                  <a:lnTo>
                    <a:pt x="53714" y="330706"/>
                  </a:lnTo>
                  <a:lnTo>
                    <a:pt x="151616" y="212514"/>
                  </a:lnTo>
                  <a:lnTo>
                    <a:pt x="456316" y="436"/>
                  </a:lnTo>
                  <a:lnTo>
                    <a:pt x="652456" y="0"/>
                  </a:lnTo>
                </a:path>
              </a:pathLst>
            </a:custGeom>
            <a:noFill/>
            <a:ln w="2307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45" name="Google Shape;545;p8"/>
            <p:cNvSpPr/>
            <p:nvPr/>
          </p:nvSpPr>
          <p:spPr>
            <a:xfrm>
              <a:off x="17781580" y="11679348"/>
              <a:ext cx="1080905" cy="131187"/>
            </a:xfrm>
            <a:custGeom>
              <a:avLst/>
              <a:gdLst/>
              <a:ahLst/>
              <a:cxnLst/>
              <a:rect l="l" t="t" r="r" b="b"/>
              <a:pathLst>
                <a:path w="885190" h="102234" extrusionOk="0">
                  <a:moveTo>
                    <a:pt x="884369" y="8477"/>
                  </a:moveTo>
                  <a:lnTo>
                    <a:pt x="884805" y="5386"/>
                  </a:lnTo>
                  <a:lnTo>
                    <a:pt x="883573" y="3929"/>
                  </a:lnTo>
                  <a:lnTo>
                    <a:pt x="879006" y="6124"/>
                  </a:lnTo>
                  <a:lnTo>
                    <a:pt x="824549" y="0"/>
                  </a:lnTo>
                  <a:lnTo>
                    <a:pt x="817495" y="6579"/>
                  </a:lnTo>
                  <a:lnTo>
                    <a:pt x="816335" y="13489"/>
                  </a:lnTo>
                  <a:lnTo>
                    <a:pt x="705768" y="54174"/>
                  </a:lnTo>
                  <a:lnTo>
                    <a:pt x="633383" y="72623"/>
                  </a:lnTo>
                  <a:lnTo>
                    <a:pt x="348417" y="72762"/>
                  </a:lnTo>
                  <a:lnTo>
                    <a:pt x="329096" y="85926"/>
                  </a:lnTo>
                  <a:lnTo>
                    <a:pt x="284237" y="83487"/>
                  </a:lnTo>
                  <a:lnTo>
                    <a:pt x="272736" y="76146"/>
                  </a:lnTo>
                  <a:lnTo>
                    <a:pt x="172634" y="75863"/>
                  </a:lnTo>
                  <a:lnTo>
                    <a:pt x="150476" y="78695"/>
                  </a:lnTo>
                  <a:lnTo>
                    <a:pt x="142425" y="80008"/>
                  </a:lnTo>
                  <a:lnTo>
                    <a:pt x="130009" y="87139"/>
                  </a:lnTo>
                  <a:lnTo>
                    <a:pt x="127018" y="91408"/>
                  </a:lnTo>
                  <a:lnTo>
                    <a:pt x="0" y="101668"/>
                  </a:lnTo>
                  <a:lnTo>
                    <a:pt x="28" y="101999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46" name="Google Shape;546;p8"/>
            <p:cNvSpPr/>
            <p:nvPr/>
          </p:nvSpPr>
          <p:spPr>
            <a:xfrm>
              <a:off x="17211244" y="11809304"/>
              <a:ext cx="570692" cy="60297"/>
            </a:xfrm>
            <a:custGeom>
              <a:avLst/>
              <a:gdLst/>
              <a:ahLst/>
              <a:cxnLst/>
              <a:rect l="l" t="t" r="r" b="b"/>
              <a:pathLst>
                <a:path w="467359" h="46990" extrusionOk="0">
                  <a:moveTo>
                    <a:pt x="466811" y="0"/>
                  </a:moveTo>
                  <a:lnTo>
                    <a:pt x="383816" y="38499"/>
                  </a:lnTo>
                  <a:lnTo>
                    <a:pt x="347746" y="19959"/>
                  </a:lnTo>
                  <a:lnTo>
                    <a:pt x="202307" y="21655"/>
                  </a:lnTo>
                  <a:lnTo>
                    <a:pt x="83823" y="46909"/>
                  </a:lnTo>
                  <a:lnTo>
                    <a:pt x="0" y="31383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47" name="Google Shape;547;p8"/>
            <p:cNvSpPr/>
            <p:nvPr/>
          </p:nvSpPr>
          <p:spPr>
            <a:xfrm>
              <a:off x="14242498" y="13209333"/>
              <a:ext cx="215561" cy="743937"/>
            </a:xfrm>
            <a:custGeom>
              <a:avLst/>
              <a:gdLst/>
              <a:ahLst/>
              <a:cxnLst/>
              <a:rect l="l" t="t" r="r" b="b"/>
              <a:pathLst>
                <a:path w="176529" h="579754" extrusionOk="0">
                  <a:moveTo>
                    <a:pt x="176463" y="0"/>
                  </a:moveTo>
                  <a:lnTo>
                    <a:pt x="0" y="579722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48" name="Google Shape;548;p8"/>
            <p:cNvSpPr/>
            <p:nvPr/>
          </p:nvSpPr>
          <p:spPr>
            <a:xfrm>
              <a:off x="17238359" y="10410604"/>
              <a:ext cx="1633764" cy="1201869"/>
            </a:xfrm>
            <a:custGeom>
              <a:avLst/>
              <a:gdLst/>
              <a:ahLst/>
              <a:cxnLst/>
              <a:rect l="l" t="t" r="r" b="b"/>
              <a:pathLst>
                <a:path w="1337944" h="936625" extrusionOk="0">
                  <a:moveTo>
                    <a:pt x="1806" y="0"/>
                  </a:moveTo>
                  <a:lnTo>
                    <a:pt x="2108" y="53934"/>
                  </a:lnTo>
                  <a:lnTo>
                    <a:pt x="76" y="95616"/>
                  </a:lnTo>
                  <a:lnTo>
                    <a:pt x="0" y="140877"/>
                  </a:lnTo>
                  <a:lnTo>
                    <a:pt x="15794" y="216961"/>
                  </a:lnTo>
                  <a:lnTo>
                    <a:pt x="20030" y="218863"/>
                  </a:lnTo>
                  <a:lnTo>
                    <a:pt x="255547" y="360546"/>
                  </a:lnTo>
                  <a:lnTo>
                    <a:pt x="294919" y="430376"/>
                  </a:lnTo>
                  <a:lnTo>
                    <a:pt x="416105" y="466676"/>
                  </a:lnTo>
                  <a:lnTo>
                    <a:pt x="506700" y="479107"/>
                  </a:lnTo>
                  <a:lnTo>
                    <a:pt x="581078" y="503537"/>
                  </a:lnTo>
                  <a:lnTo>
                    <a:pt x="694885" y="517434"/>
                  </a:lnTo>
                  <a:lnTo>
                    <a:pt x="768573" y="519504"/>
                  </a:lnTo>
                  <a:lnTo>
                    <a:pt x="827285" y="525935"/>
                  </a:lnTo>
                  <a:lnTo>
                    <a:pt x="932093" y="595765"/>
                  </a:lnTo>
                  <a:lnTo>
                    <a:pt x="979189" y="620387"/>
                  </a:lnTo>
                  <a:lnTo>
                    <a:pt x="1024130" y="643811"/>
                  </a:lnTo>
                  <a:lnTo>
                    <a:pt x="1058599" y="669707"/>
                  </a:lnTo>
                  <a:lnTo>
                    <a:pt x="1071840" y="679651"/>
                  </a:lnTo>
                  <a:lnTo>
                    <a:pt x="1104478" y="708015"/>
                  </a:lnTo>
                  <a:lnTo>
                    <a:pt x="1133854" y="738555"/>
                  </a:lnTo>
                  <a:lnTo>
                    <a:pt x="1154776" y="752543"/>
                  </a:lnTo>
                  <a:lnTo>
                    <a:pt x="1227194" y="798974"/>
                  </a:lnTo>
                  <a:lnTo>
                    <a:pt x="1228742" y="804269"/>
                  </a:lnTo>
                  <a:lnTo>
                    <a:pt x="1237109" y="812804"/>
                  </a:lnTo>
                  <a:lnTo>
                    <a:pt x="1292170" y="873807"/>
                  </a:lnTo>
                  <a:lnTo>
                    <a:pt x="1310883" y="902415"/>
                  </a:lnTo>
                  <a:lnTo>
                    <a:pt x="1323663" y="919173"/>
                  </a:lnTo>
                  <a:lnTo>
                    <a:pt x="1337747" y="936396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49" name="Google Shape;549;p8"/>
            <p:cNvSpPr/>
            <p:nvPr/>
          </p:nvSpPr>
          <p:spPr>
            <a:xfrm>
              <a:off x="16352250" y="7487091"/>
              <a:ext cx="824248" cy="2879598"/>
            </a:xfrm>
            <a:custGeom>
              <a:avLst/>
              <a:gdLst/>
              <a:ahLst/>
              <a:cxnLst/>
              <a:rect l="l" t="t" r="r" b="b"/>
              <a:pathLst>
                <a:path w="675005" h="2244090" extrusionOk="0">
                  <a:moveTo>
                    <a:pt x="674614" y="2243043"/>
                  </a:moveTo>
                  <a:lnTo>
                    <a:pt x="559561" y="2244054"/>
                  </a:lnTo>
                  <a:lnTo>
                    <a:pt x="408328" y="2106172"/>
                  </a:lnTo>
                  <a:lnTo>
                    <a:pt x="323091" y="1922204"/>
                  </a:lnTo>
                  <a:lnTo>
                    <a:pt x="300027" y="1834614"/>
                  </a:lnTo>
                  <a:lnTo>
                    <a:pt x="318246" y="1718603"/>
                  </a:lnTo>
                  <a:lnTo>
                    <a:pt x="362506" y="1628387"/>
                  </a:lnTo>
                  <a:lnTo>
                    <a:pt x="356487" y="1454684"/>
                  </a:lnTo>
                  <a:lnTo>
                    <a:pt x="356813" y="1226284"/>
                  </a:lnTo>
                  <a:lnTo>
                    <a:pt x="213377" y="733327"/>
                  </a:lnTo>
                  <a:lnTo>
                    <a:pt x="64980" y="589004"/>
                  </a:lnTo>
                  <a:lnTo>
                    <a:pt x="66260" y="118268"/>
                  </a:lnTo>
                  <a:lnTo>
                    <a:pt x="0" y="0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50" name="Google Shape;550;p8"/>
            <p:cNvSpPr/>
            <p:nvPr/>
          </p:nvSpPr>
          <p:spPr>
            <a:xfrm>
              <a:off x="16318502" y="4614926"/>
              <a:ext cx="482298" cy="997348"/>
            </a:xfrm>
            <a:custGeom>
              <a:avLst/>
              <a:gdLst/>
              <a:ahLst/>
              <a:cxnLst/>
              <a:rect l="l" t="t" r="r" b="b"/>
              <a:pathLst>
                <a:path w="394969" h="777239" extrusionOk="0">
                  <a:moveTo>
                    <a:pt x="0" y="776666"/>
                  </a:moveTo>
                  <a:lnTo>
                    <a:pt x="24856" y="733725"/>
                  </a:lnTo>
                  <a:lnTo>
                    <a:pt x="61357" y="689978"/>
                  </a:lnTo>
                  <a:lnTo>
                    <a:pt x="70467" y="645910"/>
                  </a:lnTo>
                  <a:lnTo>
                    <a:pt x="148449" y="620248"/>
                  </a:lnTo>
                  <a:lnTo>
                    <a:pt x="157232" y="566922"/>
                  </a:lnTo>
                  <a:lnTo>
                    <a:pt x="188812" y="528902"/>
                  </a:lnTo>
                  <a:lnTo>
                    <a:pt x="179209" y="489990"/>
                  </a:lnTo>
                  <a:lnTo>
                    <a:pt x="234155" y="344119"/>
                  </a:lnTo>
                  <a:lnTo>
                    <a:pt x="253505" y="264867"/>
                  </a:lnTo>
                  <a:lnTo>
                    <a:pt x="296313" y="81843"/>
                  </a:lnTo>
                  <a:lnTo>
                    <a:pt x="394541" y="0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51" name="Google Shape;551;p8"/>
            <p:cNvSpPr/>
            <p:nvPr/>
          </p:nvSpPr>
          <p:spPr>
            <a:xfrm>
              <a:off x="15372783" y="4216057"/>
              <a:ext cx="1374005" cy="436747"/>
            </a:xfrm>
            <a:custGeom>
              <a:avLst/>
              <a:gdLst/>
              <a:ahLst/>
              <a:cxnLst/>
              <a:rect l="l" t="t" r="r" b="b"/>
              <a:pathLst>
                <a:path w="1125219" h="340360" extrusionOk="0">
                  <a:moveTo>
                    <a:pt x="0" y="339849"/>
                  </a:moveTo>
                  <a:lnTo>
                    <a:pt x="147260" y="338330"/>
                  </a:lnTo>
                  <a:lnTo>
                    <a:pt x="248196" y="252034"/>
                  </a:lnTo>
                  <a:lnTo>
                    <a:pt x="524613" y="243571"/>
                  </a:lnTo>
                  <a:lnTo>
                    <a:pt x="797153" y="95276"/>
                  </a:lnTo>
                  <a:lnTo>
                    <a:pt x="1125127" y="0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52" name="Google Shape;552;p8"/>
            <p:cNvSpPr/>
            <p:nvPr/>
          </p:nvSpPr>
          <p:spPr>
            <a:xfrm>
              <a:off x="16289013" y="5580029"/>
              <a:ext cx="303181" cy="1790989"/>
            </a:xfrm>
            <a:custGeom>
              <a:avLst/>
              <a:gdLst/>
              <a:ahLst/>
              <a:cxnLst/>
              <a:rect l="l" t="t" r="r" b="b"/>
              <a:pathLst>
                <a:path w="248284" h="1395729" extrusionOk="0">
                  <a:moveTo>
                    <a:pt x="51304" y="43195"/>
                  </a:moveTo>
                  <a:lnTo>
                    <a:pt x="162374" y="0"/>
                  </a:lnTo>
                  <a:lnTo>
                    <a:pt x="169141" y="17280"/>
                  </a:lnTo>
                  <a:lnTo>
                    <a:pt x="212964" y="27722"/>
                  </a:lnTo>
                  <a:lnTo>
                    <a:pt x="227173" y="56225"/>
                  </a:lnTo>
                  <a:lnTo>
                    <a:pt x="228194" y="80157"/>
                  </a:lnTo>
                  <a:lnTo>
                    <a:pt x="200285" y="96867"/>
                  </a:lnTo>
                  <a:lnTo>
                    <a:pt x="196916" y="128643"/>
                  </a:lnTo>
                  <a:lnTo>
                    <a:pt x="247812" y="156787"/>
                  </a:lnTo>
                  <a:lnTo>
                    <a:pt x="239005" y="267997"/>
                  </a:lnTo>
                  <a:lnTo>
                    <a:pt x="190585" y="306674"/>
                  </a:lnTo>
                  <a:lnTo>
                    <a:pt x="166601" y="364854"/>
                  </a:lnTo>
                  <a:lnTo>
                    <a:pt x="167430" y="396990"/>
                  </a:lnTo>
                  <a:lnTo>
                    <a:pt x="48150" y="547087"/>
                  </a:lnTo>
                  <a:lnTo>
                    <a:pt x="104922" y="625572"/>
                  </a:lnTo>
                  <a:lnTo>
                    <a:pt x="105162" y="748705"/>
                  </a:lnTo>
                  <a:lnTo>
                    <a:pt x="55013" y="804834"/>
                  </a:lnTo>
                  <a:lnTo>
                    <a:pt x="4576" y="930377"/>
                  </a:lnTo>
                  <a:lnTo>
                    <a:pt x="0" y="1072007"/>
                  </a:lnTo>
                  <a:lnTo>
                    <a:pt x="28699" y="1161969"/>
                  </a:lnTo>
                  <a:lnTo>
                    <a:pt x="14083" y="1224434"/>
                  </a:lnTo>
                  <a:lnTo>
                    <a:pt x="30654" y="1395511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53" name="Google Shape;553;p8"/>
            <p:cNvSpPr/>
            <p:nvPr/>
          </p:nvSpPr>
          <p:spPr>
            <a:xfrm>
              <a:off x="12325152" y="4048840"/>
              <a:ext cx="2941860" cy="614379"/>
            </a:xfrm>
            <a:custGeom>
              <a:avLst/>
              <a:gdLst/>
              <a:ahLst/>
              <a:cxnLst/>
              <a:rect l="l" t="t" r="r" b="b"/>
              <a:pathLst>
                <a:path w="2409190" h="478789" extrusionOk="0">
                  <a:moveTo>
                    <a:pt x="0" y="0"/>
                  </a:moveTo>
                  <a:lnTo>
                    <a:pt x="156667" y="96886"/>
                  </a:lnTo>
                  <a:lnTo>
                    <a:pt x="295987" y="93277"/>
                  </a:lnTo>
                  <a:lnTo>
                    <a:pt x="372014" y="52037"/>
                  </a:lnTo>
                  <a:lnTo>
                    <a:pt x="485600" y="59843"/>
                  </a:lnTo>
                  <a:lnTo>
                    <a:pt x="650740" y="148894"/>
                  </a:lnTo>
                  <a:lnTo>
                    <a:pt x="969677" y="152886"/>
                  </a:lnTo>
                  <a:lnTo>
                    <a:pt x="1039325" y="77737"/>
                  </a:lnTo>
                  <a:lnTo>
                    <a:pt x="1434638" y="77789"/>
                  </a:lnTo>
                  <a:lnTo>
                    <a:pt x="2307818" y="456172"/>
                  </a:lnTo>
                  <a:lnTo>
                    <a:pt x="2408595" y="478772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54" name="Google Shape;554;p8"/>
            <p:cNvSpPr/>
            <p:nvPr/>
          </p:nvSpPr>
          <p:spPr>
            <a:xfrm>
              <a:off x="9440673" y="2921930"/>
              <a:ext cx="1059968" cy="660823"/>
            </a:xfrm>
            <a:custGeom>
              <a:avLst/>
              <a:gdLst/>
              <a:ahLst/>
              <a:cxnLst/>
              <a:rect l="l" t="t" r="r" b="b"/>
              <a:pathLst>
                <a:path w="868045" h="514985" extrusionOk="0">
                  <a:moveTo>
                    <a:pt x="0" y="514693"/>
                  </a:moveTo>
                  <a:lnTo>
                    <a:pt x="2741" y="435235"/>
                  </a:lnTo>
                  <a:lnTo>
                    <a:pt x="257176" y="285478"/>
                  </a:lnTo>
                  <a:lnTo>
                    <a:pt x="730576" y="0"/>
                  </a:lnTo>
                  <a:lnTo>
                    <a:pt x="867567" y="12536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55" name="Google Shape;555;p8"/>
            <p:cNvSpPr/>
            <p:nvPr/>
          </p:nvSpPr>
          <p:spPr>
            <a:xfrm>
              <a:off x="13868677" y="1527084"/>
              <a:ext cx="186871" cy="1184758"/>
            </a:xfrm>
            <a:custGeom>
              <a:avLst/>
              <a:gdLst/>
              <a:ahLst/>
              <a:cxnLst/>
              <a:rect l="l" t="t" r="r" b="b"/>
              <a:pathLst>
                <a:path w="153034" h="923289" extrusionOk="0">
                  <a:moveTo>
                    <a:pt x="71339" y="922892"/>
                  </a:moveTo>
                  <a:lnTo>
                    <a:pt x="0" y="717877"/>
                  </a:lnTo>
                  <a:lnTo>
                    <a:pt x="17505" y="624595"/>
                  </a:lnTo>
                  <a:lnTo>
                    <a:pt x="65306" y="580996"/>
                  </a:lnTo>
                  <a:lnTo>
                    <a:pt x="69360" y="419311"/>
                  </a:lnTo>
                  <a:lnTo>
                    <a:pt x="46214" y="387765"/>
                  </a:lnTo>
                  <a:lnTo>
                    <a:pt x="41302" y="352251"/>
                  </a:lnTo>
                  <a:lnTo>
                    <a:pt x="70400" y="323637"/>
                  </a:lnTo>
                  <a:lnTo>
                    <a:pt x="57246" y="237898"/>
                  </a:lnTo>
                  <a:lnTo>
                    <a:pt x="102512" y="108449"/>
                  </a:lnTo>
                  <a:lnTo>
                    <a:pt x="152555" y="0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56" name="Google Shape;556;p8"/>
            <p:cNvSpPr/>
            <p:nvPr/>
          </p:nvSpPr>
          <p:spPr>
            <a:xfrm>
              <a:off x="14545766" y="12633937"/>
              <a:ext cx="936681" cy="611120"/>
            </a:xfrm>
            <a:custGeom>
              <a:avLst/>
              <a:gdLst/>
              <a:ahLst/>
              <a:cxnLst/>
              <a:rect l="l" t="t" r="r" b="b"/>
              <a:pathLst>
                <a:path w="767079" h="476250" extrusionOk="0">
                  <a:moveTo>
                    <a:pt x="0" y="437459"/>
                  </a:moveTo>
                  <a:lnTo>
                    <a:pt x="76975" y="475983"/>
                  </a:lnTo>
                  <a:lnTo>
                    <a:pt x="392802" y="475983"/>
                  </a:lnTo>
                  <a:lnTo>
                    <a:pt x="766862" y="0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57" name="Google Shape;557;p8"/>
            <p:cNvSpPr/>
            <p:nvPr/>
          </p:nvSpPr>
          <p:spPr>
            <a:xfrm>
              <a:off x="13159508" y="7401544"/>
              <a:ext cx="3107020" cy="523934"/>
            </a:xfrm>
            <a:custGeom>
              <a:avLst/>
              <a:gdLst/>
              <a:ahLst/>
              <a:cxnLst/>
              <a:rect l="l" t="t" r="r" b="b"/>
              <a:pathLst>
                <a:path w="2544444" h="408304" extrusionOk="0">
                  <a:moveTo>
                    <a:pt x="0" y="407700"/>
                  </a:moveTo>
                  <a:lnTo>
                    <a:pt x="98175" y="329647"/>
                  </a:lnTo>
                  <a:lnTo>
                    <a:pt x="930636" y="325"/>
                  </a:lnTo>
                  <a:lnTo>
                    <a:pt x="1183179" y="0"/>
                  </a:lnTo>
                  <a:lnTo>
                    <a:pt x="1754275" y="80708"/>
                  </a:lnTo>
                  <a:lnTo>
                    <a:pt x="2140579" y="30391"/>
                  </a:lnTo>
                  <a:lnTo>
                    <a:pt x="2543890" y="23260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58" name="Google Shape;558;p8"/>
            <p:cNvSpPr/>
            <p:nvPr/>
          </p:nvSpPr>
          <p:spPr>
            <a:xfrm>
              <a:off x="14692516" y="1180637"/>
              <a:ext cx="791681" cy="92075"/>
            </a:xfrm>
            <a:custGeom>
              <a:avLst/>
              <a:gdLst/>
              <a:ahLst/>
              <a:cxnLst/>
              <a:rect l="l" t="t" r="r" b="b"/>
              <a:pathLst>
                <a:path w="648334" h="71755" extrusionOk="0">
                  <a:moveTo>
                    <a:pt x="0" y="71718"/>
                  </a:moveTo>
                  <a:lnTo>
                    <a:pt x="648267" y="0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59" name="Google Shape;559;p8"/>
            <p:cNvSpPr/>
            <p:nvPr/>
          </p:nvSpPr>
          <p:spPr>
            <a:xfrm>
              <a:off x="14121438" y="1270777"/>
              <a:ext cx="556736" cy="157262"/>
            </a:xfrm>
            <a:custGeom>
              <a:avLst/>
              <a:gdLst/>
              <a:ahLst/>
              <a:cxnLst/>
              <a:rect l="l" t="t" r="r" b="b"/>
              <a:pathLst>
                <a:path w="455929" h="122555" extrusionOk="0">
                  <a:moveTo>
                    <a:pt x="0" y="122087"/>
                  </a:moveTo>
                  <a:lnTo>
                    <a:pt x="42409" y="45424"/>
                  </a:lnTo>
                  <a:lnTo>
                    <a:pt x="455410" y="0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60" name="Google Shape;560;p8"/>
            <p:cNvSpPr/>
            <p:nvPr/>
          </p:nvSpPr>
          <p:spPr>
            <a:xfrm>
              <a:off x="13431161" y="1035224"/>
              <a:ext cx="645907" cy="387043"/>
            </a:xfrm>
            <a:custGeom>
              <a:avLst/>
              <a:gdLst/>
              <a:ahLst/>
              <a:cxnLst/>
              <a:rect l="l" t="t" r="r" b="b"/>
              <a:pathLst>
                <a:path w="528954" h="301625" extrusionOk="0">
                  <a:moveTo>
                    <a:pt x="528906" y="301546"/>
                  </a:moveTo>
                  <a:lnTo>
                    <a:pt x="458103" y="87541"/>
                  </a:lnTo>
                  <a:lnTo>
                    <a:pt x="314580" y="62824"/>
                  </a:lnTo>
                  <a:lnTo>
                    <a:pt x="0" y="0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61" name="Google Shape;561;p8"/>
            <p:cNvSpPr/>
            <p:nvPr/>
          </p:nvSpPr>
          <p:spPr>
            <a:xfrm>
              <a:off x="14153875" y="13953784"/>
              <a:ext cx="89171" cy="245263"/>
            </a:xfrm>
            <a:custGeom>
              <a:avLst/>
              <a:gdLst/>
              <a:ahLst/>
              <a:cxnLst/>
              <a:rect l="l" t="t" r="r" b="b"/>
              <a:pathLst>
                <a:path w="73025" h="191134" extrusionOk="0">
                  <a:moveTo>
                    <a:pt x="72777" y="0"/>
                  </a:moveTo>
                  <a:lnTo>
                    <a:pt x="0" y="190959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62" name="Google Shape;562;p8"/>
            <p:cNvSpPr/>
            <p:nvPr/>
          </p:nvSpPr>
          <p:spPr>
            <a:xfrm>
              <a:off x="10541399" y="2820917"/>
              <a:ext cx="93048" cy="84742"/>
            </a:xfrm>
            <a:custGeom>
              <a:avLst/>
              <a:gdLst/>
              <a:ahLst/>
              <a:cxnLst/>
              <a:rect l="l" t="t" r="r" b="b"/>
              <a:pathLst>
                <a:path w="76200" h="66039" extrusionOk="0">
                  <a:moveTo>
                    <a:pt x="0" y="65704"/>
                  </a:moveTo>
                  <a:lnTo>
                    <a:pt x="75825" y="0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63" name="Google Shape;563;p8"/>
            <p:cNvSpPr/>
            <p:nvPr/>
          </p:nvSpPr>
          <p:spPr>
            <a:xfrm>
              <a:off x="7947008" y="3827180"/>
              <a:ext cx="791681" cy="132002"/>
            </a:xfrm>
            <a:custGeom>
              <a:avLst/>
              <a:gdLst/>
              <a:ahLst/>
              <a:cxnLst/>
              <a:rect l="l" t="t" r="r" b="b"/>
              <a:pathLst>
                <a:path w="648334" h="102869" extrusionOk="0">
                  <a:moveTo>
                    <a:pt x="648018" y="0"/>
                  </a:moveTo>
                  <a:lnTo>
                    <a:pt x="31196" y="50441"/>
                  </a:lnTo>
                  <a:lnTo>
                    <a:pt x="0" y="102440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64" name="Google Shape;564;p8"/>
            <p:cNvSpPr/>
            <p:nvPr/>
          </p:nvSpPr>
          <p:spPr>
            <a:xfrm>
              <a:off x="8738301" y="3655089"/>
              <a:ext cx="622645" cy="175188"/>
            </a:xfrm>
            <a:custGeom>
              <a:avLst/>
              <a:gdLst/>
              <a:ahLst/>
              <a:cxnLst/>
              <a:rect l="l" t="t" r="r" b="b"/>
              <a:pathLst>
                <a:path w="509904" h="136525" extrusionOk="0">
                  <a:moveTo>
                    <a:pt x="509824" y="0"/>
                  </a:moveTo>
                  <a:lnTo>
                    <a:pt x="338603" y="10772"/>
                  </a:lnTo>
                  <a:lnTo>
                    <a:pt x="0" y="135984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65" name="Google Shape;565;p8"/>
            <p:cNvSpPr/>
            <p:nvPr/>
          </p:nvSpPr>
          <p:spPr>
            <a:xfrm>
              <a:off x="21572131" y="4400273"/>
              <a:ext cx="775" cy="360153"/>
            </a:xfrm>
            <a:custGeom>
              <a:avLst/>
              <a:gdLst/>
              <a:ahLst/>
              <a:cxnLst/>
              <a:rect l="l" t="t" r="r" b="b"/>
              <a:pathLst>
                <a:path w="634" h="280670" extrusionOk="0">
                  <a:moveTo>
                    <a:pt x="0" y="280566"/>
                  </a:moveTo>
                  <a:lnTo>
                    <a:pt x="177" y="0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66" name="Google Shape;566;p8"/>
            <p:cNvSpPr/>
            <p:nvPr/>
          </p:nvSpPr>
          <p:spPr>
            <a:xfrm>
              <a:off x="18410519" y="3632681"/>
              <a:ext cx="1291813" cy="33407"/>
            </a:xfrm>
            <a:custGeom>
              <a:avLst/>
              <a:gdLst/>
              <a:ahLst/>
              <a:cxnLst/>
              <a:rect l="l" t="t" r="r" b="b"/>
              <a:pathLst>
                <a:path w="1057909" h="26035" extrusionOk="0">
                  <a:moveTo>
                    <a:pt x="1057914" y="25838"/>
                  </a:moveTo>
                  <a:lnTo>
                    <a:pt x="0" y="0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67" name="Google Shape;567;p8"/>
            <p:cNvSpPr/>
            <p:nvPr/>
          </p:nvSpPr>
          <p:spPr>
            <a:xfrm>
              <a:off x="16823681" y="2377978"/>
              <a:ext cx="880077" cy="1661432"/>
            </a:xfrm>
            <a:custGeom>
              <a:avLst/>
              <a:gdLst/>
              <a:ahLst/>
              <a:cxnLst/>
              <a:rect l="l" t="t" r="r" b="b"/>
              <a:pathLst>
                <a:path w="720725" h="1294764" extrusionOk="0">
                  <a:moveTo>
                    <a:pt x="595871" y="1294532"/>
                  </a:moveTo>
                  <a:lnTo>
                    <a:pt x="629578" y="1282801"/>
                  </a:lnTo>
                  <a:lnTo>
                    <a:pt x="717398" y="1178243"/>
                  </a:lnTo>
                  <a:lnTo>
                    <a:pt x="720614" y="853584"/>
                  </a:lnTo>
                  <a:lnTo>
                    <a:pt x="0" y="0"/>
                  </a:lnTo>
                </a:path>
              </a:pathLst>
            </a:custGeom>
            <a:noFill/>
            <a:ln w="2307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68" name="Google Shape;568;p8"/>
            <p:cNvSpPr/>
            <p:nvPr/>
          </p:nvSpPr>
          <p:spPr>
            <a:xfrm>
              <a:off x="17056488" y="2048745"/>
              <a:ext cx="1297241" cy="1562838"/>
            </a:xfrm>
            <a:custGeom>
              <a:avLst/>
              <a:gdLst/>
              <a:ahLst/>
              <a:cxnLst/>
              <a:rect l="l" t="t" r="r" b="b"/>
              <a:pathLst>
                <a:path w="1062355" h="1217930" extrusionOk="0">
                  <a:moveTo>
                    <a:pt x="1062327" y="1217409"/>
                  </a:moveTo>
                  <a:lnTo>
                    <a:pt x="882571" y="1111695"/>
                  </a:lnTo>
                  <a:lnTo>
                    <a:pt x="421463" y="540220"/>
                  </a:lnTo>
                  <a:lnTo>
                    <a:pt x="193403" y="329244"/>
                  </a:lnTo>
                  <a:lnTo>
                    <a:pt x="0" y="0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69" name="Google Shape;569;p8"/>
            <p:cNvSpPr/>
            <p:nvPr/>
          </p:nvSpPr>
          <p:spPr>
            <a:xfrm>
              <a:off x="16795706" y="4133220"/>
              <a:ext cx="687778" cy="484822"/>
            </a:xfrm>
            <a:custGeom>
              <a:avLst/>
              <a:gdLst/>
              <a:ahLst/>
              <a:cxnLst/>
              <a:rect l="l" t="t" r="r" b="b"/>
              <a:pathLst>
                <a:path w="563244" h="377825" extrusionOk="0">
                  <a:moveTo>
                    <a:pt x="0" y="377381"/>
                  </a:moveTo>
                  <a:lnTo>
                    <a:pt x="126094" y="299802"/>
                  </a:lnTo>
                  <a:lnTo>
                    <a:pt x="440837" y="167914"/>
                  </a:lnTo>
                  <a:lnTo>
                    <a:pt x="563002" y="0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70" name="Google Shape;570;p8"/>
            <p:cNvSpPr/>
            <p:nvPr/>
          </p:nvSpPr>
          <p:spPr>
            <a:xfrm>
              <a:off x="16746266" y="4099931"/>
              <a:ext cx="713366" cy="117335"/>
            </a:xfrm>
            <a:custGeom>
              <a:avLst/>
              <a:gdLst/>
              <a:ahLst/>
              <a:cxnLst/>
              <a:rect l="l" t="t" r="r" b="b"/>
              <a:pathLst>
                <a:path w="584200" h="91439" extrusionOk="0">
                  <a:moveTo>
                    <a:pt x="0" y="91054"/>
                  </a:moveTo>
                  <a:lnTo>
                    <a:pt x="164066" y="47163"/>
                  </a:lnTo>
                  <a:lnTo>
                    <a:pt x="387018" y="28632"/>
                  </a:lnTo>
                  <a:lnTo>
                    <a:pt x="583804" y="0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71" name="Google Shape;571;p8"/>
            <p:cNvSpPr/>
            <p:nvPr/>
          </p:nvSpPr>
          <p:spPr>
            <a:xfrm>
              <a:off x="17409038" y="3874892"/>
              <a:ext cx="56604" cy="166223"/>
            </a:xfrm>
            <a:custGeom>
              <a:avLst/>
              <a:gdLst/>
              <a:ahLst/>
              <a:cxnLst/>
              <a:rect l="l" t="t" r="r" b="b"/>
              <a:pathLst>
                <a:path w="46355" h="129539" extrusionOk="0">
                  <a:moveTo>
                    <a:pt x="0" y="0"/>
                  </a:moveTo>
                  <a:lnTo>
                    <a:pt x="43349" y="81939"/>
                  </a:lnTo>
                  <a:lnTo>
                    <a:pt x="46099" y="129429"/>
                  </a:lnTo>
                </a:path>
              </a:pathLst>
            </a:custGeom>
            <a:noFill/>
            <a:ln w="2037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72" name="Google Shape;572;p8"/>
            <p:cNvSpPr/>
            <p:nvPr/>
          </p:nvSpPr>
          <p:spPr>
            <a:xfrm>
              <a:off x="17439492" y="3862892"/>
              <a:ext cx="51952" cy="176817"/>
            </a:xfrm>
            <a:custGeom>
              <a:avLst/>
              <a:gdLst/>
              <a:ahLst/>
              <a:cxnLst/>
              <a:rect l="l" t="t" r="r" b="b"/>
              <a:pathLst>
                <a:path w="42544" h="137794" extrusionOk="0">
                  <a:moveTo>
                    <a:pt x="0" y="0"/>
                  </a:moveTo>
                  <a:lnTo>
                    <a:pt x="42103" y="85054"/>
                  </a:lnTo>
                  <a:lnTo>
                    <a:pt x="42357" y="137326"/>
                  </a:lnTo>
                </a:path>
              </a:pathLst>
            </a:custGeom>
            <a:noFill/>
            <a:ln w="2037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73" name="Google Shape;573;p8"/>
            <p:cNvSpPr/>
            <p:nvPr/>
          </p:nvSpPr>
          <p:spPr>
            <a:xfrm>
              <a:off x="17444938" y="3636549"/>
              <a:ext cx="146549" cy="110002"/>
            </a:xfrm>
            <a:custGeom>
              <a:avLst/>
              <a:gdLst/>
              <a:ahLst/>
              <a:cxnLst/>
              <a:rect l="l" t="t" r="r" b="b"/>
              <a:pathLst>
                <a:path w="120015" h="85725" extrusionOk="0">
                  <a:moveTo>
                    <a:pt x="0" y="85438"/>
                  </a:moveTo>
                  <a:lnTo>
                    <a:pt x="119476" y="0"/>
                  </a:lnTo>
                </a:path>
              </a:pathLst>
            </a:custGeom>
            <a:noFill/>
            <a:ln w="2037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74" name="Google Shape;574;p8"/>
            <p:cNvSpPr/>
            <p:nvPr/>
          </p:nvSpPr>
          <p:spPr>
            <a:xfrm>
              <a:off x="17474359" y="3692787"/>
              <a:ext cx="120962" cy="87186"/>
            </a:xfrm>
            <a:custGeom>
              <a:avLst/>
              <a:gdLst/>
              <a:ahLst/>
              <a:cxnLst/>
              <a:rect l="l" t="t" r="r" b="b"/>
              <a:pathLst>
                <a:path w="99059" h="67944" extrusionOk="0">
                  <a:moveTo>
                    <a:pt x="0" y="67630"/>
                  </a:moveTo>
                  <a:lnTo>
                    <a:pt x="98486" y="0"/>
                  </a:lnTo>
                </a:path>
              </a:pathLst>
            </a:custGeom>
            <a:noFill/>
            <a:ln w="2037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75" name="Google Shape;575;p8"/>
            <p:cNvSpPr/>
            <p:nvPr/>
          </p:nvSpPr>
          <p:spPr>
            <a:xfrm>
              <a:off x="17101363" y="1742014"/>
              <a:ext cx="138021" cy="145853"/>
            </a:xfrm>
            <a:custGeom>
              <a:avLst/>
              <a:gdLst/>
              <a:ahLst/>
              <a:cxnLst/>
              <a:rect l="l" t="t" r="r" b="b"/>
              <a:pathLst>
                <a:path w="113030" h="113665" extrusionOk="0">
                  <a:moveTo>
                    <a:pt x="65179" y="0"/>
                  </a:moveTo>
                  <a:lnTo>
                    <a:pt x="21518" y="12089"/>
                  </a:lnTo>
                  <a:lnTo>
                    <a:pt x="0" y="43816"/>
                  </a:lnTo>
                  <a:lnTo>
                    <a:pt x="930" y="61176"/>
                  </a:lnTo>
                  <a:lnTo>
                    <a:pt x="19214" y="99127"/>
                  </a:lnTo>
                  <a:lnTo>
                    <a:pt x="55738" y="113508"/>
                  </a:lnTo>
                  <a:lnTo>
                    <a:pt x="70097" y="111689"/>
                  </a:lnTo>
                  <a:lnTo>
                    <a:pt x="103299" y="88049"/>
                  </a:lnTo>
                  <a:lnTo>
                    <a:pt x="112637" y="61708"/>
                  </a:lnTo>
                  <a:lnTo>
                    <a:pt x="111078" y="45946"/>
                  </a:lnTo>
                  <a:lnTo>
                    <a:pt x="89560" y="10656"/>
                  </a:lnTo>
                  <a:lnTo>
                    <a:pt x="65179" y="0"/>
                  </a:lnTo>
                  <a:close/>
                </a:path>
              </a:pathLst>
            </a:custGeom>
            <a:solidFill>
              <a:srgbClr val="ED1C24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76" name="Google Shape;576;p8"/>
            <p:cNvSpPr/>
            <p:nvPr/>
          </p:nvSpPr>
          <p:spPr>
            <a:xfrm>
              <a:off x="17101363" y="1742014"/>
              <a:ext cx="138021" cy="145853"/>
            </a:xfrm>
            <a:custGeom>
              <a:avLst/>
              <a:gdLst/>
              <a:ahLst/>
              <a:cxnLst/>
              <a:rect l="l" t="t" r="r" b="b"/>
              <a:pathLst>
                <a:path w="113030" h="113665" extrusionOk="0">
                  <a:moveTo>
                    <a:pt x="55738" y="113508"/>
                  </a:moveTo>
                  <a:lnTo>
                    <a:pt x="94334" y="98502"/>
                  </a:lnTo>
                  <a:lnTo>
                    <a:pt x="112637" y="61708"/>
                  </a:lnTo>
                  <a:lnTo>
                    <a:pt x="111078" y="45946"/>
                  </a:lnTo>
                  <a:lnTo>
                    <a:pt x="89560" y="10656"/>
                  </a:lnTo>
                  <a:lnTo>
                    <a:pt x="65179" y="0"/>
                  </a:lnTo>
                  <a:lnTo>
                    <a:pt x="48468" y="1239"/>
                  </a:lnTo>
                  <a:lnTo>
                    <a:pt x="11642" y="20969"/>
                  </a:lnTo>
                  <a:lnTo>
                    <a:pt x="0" y="43816"/>
                  </a:lnTo>
                  <a:lnTo>
                    <a:pt x="930" y="61176"/>
                  </a:lnTo>
                  <a:lnTo>
                    <a:pt x="19214" y="99127"/>
                  </a:lnTo>
                  <a:lnTo>
                    <a:pt x="55738" y="113508"/>
                  </a:lnTo>
                  <a:close/>
                </a:path>
              </a:pathLst>
            </a:custGeom>
            <a:noFill/>
            <a:ln w="9525" cap="flat" cmpd="sng">
              <a:solidFill>
                <a:srgbClr val="231F2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77" name="Google Shape;577;p8"/>
            <p:cNvSpPr/>
            <p:nvPr/>
          </p:nvSpPr>
          <p:spPr>
            <a:xfrm>
              <a:off x="15484323" y="1092629"/>
              <a:ext cx="138021" cy="145853"/>
            </a:xfrm>
            <a:custGeom>
              <a:avLst/>
              <a:gdLst/>
              <a:ahLst/>
              <a:cxnLst/>
              <a:rect l="l" t="t" r="r" b="b"/>
              <a:pathLst>
                <a:path w="113029" h="113665" extrusionOk="0">
                  <a:moveTo>
                    <a:pt x="65179" y="0"/>
                  </a:moveTo>
                  <a:lnTo>
                    <a:pt x="21518" y="12089"/>
                  </a:lnTo>
                  <a:lnTo>
                    <a:pt x="0" y="43816"/>
                  </a:lnTo>
                  <a:lnTo>
                    <a:pt x="930" y="61176"/>
                  </a:lnTo>
                  <a:lnTo>
                    <a:pt x="19214" y="99127"/>
                  </a:lnTo>
                  <a:lnTo>
                    <a:pt x="55738" y="113508"/>
                  </a:lnTo>
                  <a:lnTo>
                    <a:pt x="70097" y="111689"/>
                  </a:lnTo>
                  <a:lnTo>
                    <a:pt x="103299" y="88049"/>
                  </a:lnTo>
                  <a:lnTo>
                    <a:pt x="112637" y="61708"/>
                  </a:lnTo>
                  <a:lnTo>
                    <a:pt x="111078" y="45946"/>
                  </a:lnTo>
                  <a:lnTo>
                    <a:pt x="89560" y="10656"/>
                  </a:lnTo>
                  <a:lnTo>
                    <a:pt x="65179" y="0"/>
                  </a:lnTo>
                  <a:close/>
                </a:path>
              </a:pathLst>
            </a:custGeom>
            <a:solidFill>
              <a:srgbClr val="ED1C24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78" name="Google Shape;578;p8"/>
            <p:cNvSpPr/>
            <p:nvPr/>
          </p:nvSpPr>
          <p:spPr>
            <a:xfrm>
              <a:off x="15484323" y="1092629"/>
              <a:ext cx="138021" cy="145853"/>
            </a:xfrm>
            <a:custGeom>
              <a:avLst/>
              <a:gdLst/>
              <a:ahLst/>
              <a:cxnLst/>
              <a:rect l="l" t="t" r="r" b="b"/>
              <a:pathLst>
                <a:path w="113029" h="113665" extrusionOk="0">
                  <a:moveTo>
                    <a:pt x="55738" y="113508"/>
                  </a:moveTo>
                  <a:lnTo>
                    <a:pt x="94334" y="98502"/>
                  </a:lnTo>
                  <a:lnTo>
                    <a:pt x="112637" y="61708"/>
                  </a:lnTo>
                  <a:lnTo>
                    <a:pt x="111078" y="45946"/>
                  </a:lnTo>
                  <a:lnTo>
                    <a:pt x="89560" y="10656"/>
                  </a:lnTo>
                  <a:lnTo>
                    <a:pt x="65179" y="0"/>
                  </a:lnTo>
                  <a:lnTo>
                    <a:pt x="48468" y="1239"/>
                  </a:lnTo>
                  <a:lnTo>
                    <a:pt x="11642" y="20969"/>
                  </a:lnTo>
                  <a:lnTo>
                    <a:pt x="0" y="43816"/>
                  </a:lnTo>
                  <a:lnTo>
                    <a:pt x="930" y="61176"/>
                  </a:lnTo>
                  <a:lnTo>
                    <a:pt x="19214" y="99127"/>
                  </a:lnTo>
                  <a:lnTo>
                    <a:pt x="55738" y="113508"/>
                  </a:lnTo>
                  <a:close/>
                </a:path>
              </a:pathLst>
            </a:custGeom>
            <a:noFill/>
            <a:ln w="9525" cap="flat" cmpd="sng">
              <a:solidFill>
                <a:srgbClr val="231F2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79" name="Google Shape;579;p8"/>
            <p:cNvSpPr/>
            <p:nvPr/>
          </p:nvSpPr>
          <p:spPr>
            <a:xfrm>
              <a:off x="15558766" y="12362046"/>
              <a:ext cx="1459299" cy="181706"/>
            </a:xfrm>
            <a:custGeom>
              <a:avLst/>
              <a:gdLst/>
              <a:ahLst/>
              <a:cxnLst/>
              <a:rect l="l" t="t" r="r" b="b"/>
              <a:pathLst>
                <a:path w="1195069" h="141604" extrusionOk="0">
                  <a:moveTo>
                    <a:pt x="0" y="141184"/>
                  </a:moveTo>
                  <a:lnTo>
                    <a:pt x="62632" y="55310"/>
                  </a:lnTo>
                  <a:lnTo>
                    <a:pt x="243801" y="26581"/>
                  </a:lnTo>
                  <a:lnTo>
                    <a:pt x="497518" y="0"/>
                  </a:lnTo>
                  <a:lnTo>
                    <a:pt x="1095762" y="72652"/>
                  </a:lnTo>
                  <a:lnTo>
                    <a:pt x="1194819" y="88318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80" name="Google Shape;580;p8"/>
            <p:cNvSpPr/>
            <p:nvPr/>
          </p:nvSpPr>
          <p:spPr>
            <a:xfrm>
              <a:off x="9862565" y="1864915"/>
              <a:ext cx="771521" cy="906087"/>
            </a:xfrm>
            <a:custGeom>
              <a:avLst/>
              <a:gdLst/>
              <a:ahLst/>
              <a:cxnLst/>
              <a:rect l="l" t="t" r="r" b="b"/>
              <a:pathLst>
                <a:path w="631825" h="706119" extrusionOk="0">
                  <a:moveTo>
                    <a:pt x="631663" y="706127"/>
                  </a:moveTo>
                  <a:lnTo>
                    <a:pt x="466935" y="637677"/>
                  </a:lnTo>
                  <a:lnTo>
                    <a:pt x="12363" y="25652"/>
                  </a:lnTo>
                  <a:lnTo>
                    <a:pt x="0" y="0"/>
                  </a:lnTo>
                </a:path>
              </a:pathLst>
            </a:custGeom>
            <a:noFill/>
            <a:ln w="27150" cap="flat" cmpd="sng">
              <a:solidFill>
                <a:srgbClr val="231F2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81" name="Google Shape;581;p8"/>
            <p:cNvSpPr/>
            <p:nvPr/>
          </p:nvSpPr>
          <p:spPr>
            <a:xfrm>
              <a:off x="14031545" y="2805375"/>
              <a:ext cx="2667369" cy="1009570"/>
            </a:xfrm>
            <a:custGeom>
              <a:avLst/>
              <a:gdLst/>
              <a:ahLst/>
              <a:cxnLst/>
              <a:rect l="l" t="t" r="r" b="b"/>
              <a:pathLst>
                <a:path w="2184400" h="786764" extrusionOk="0">
                  <a:moveTo>
                    <a:pt x="2184062" y="785470"/>
                  </a:moveTo>
                  <a:lnTo>
                    <a:pt x="2097469" y="786490"/>
                  </a:lnTo>
                  <a:lnTo>
                    <a:pt x="1995911" y="660310"/>
                  </a:lnTo>
                  <a:lnTo>
                    <a:pt x="1797811" y="663401"/>
                  </a:lnTo>
                  <a:lnTo>
                    <a:pt x="1238264" y="267513"/>
                  </a:lnTo>
                  <a:lnTo>
                    <a:pt x="1105676" y="264086"/>
                  </a:lnTo>
                  <a:lnTo>
                    <a:pt x="967492" y="152522"/>
                  </a:lnTo>
                  <a:lnTo>
                    <a:pt x="822067" y="154170"/>
                  </a:lnTo>
                  <a:lnTo>
                    <a:pt x="729110" y="105109"/>
                  </a:lnTo>
                  <a:lnTo>
                    <a:pt x="464779" y="107419"/>
                  </a:lnTo>
                  <a:lnTo>
                    <a:pt x="338373" y="192023"/>
                  </a:lnTo>
                  <a:lnTo>
                    <a:pt x="136056" y="191913"/>
                  </a:lnTo>
                  <a:lnTo>
                    <a:pt x="0" y="0"/>
                  </a:lnTo>
                </a:path>
              </a:pathLst>
            </a:custGeom>
            <a:noFill/>
            <a:ln w="27150" cap="flat" cmpd="sng">
              <a:solidFill>
                <a:srgbClr val="231F2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82" name="Google Shape;582;p8"/>
            <p:cNvSpPr/>
            <p:nvPr/>
          </p:nvSpPr>
          <p:spPr>
            <a:xfrm>
              <a:off x="10749842" y="2523087"/>
              <a:ext cx="3185335" cy="396006"/>
            </a:xfrm>
            <a:custGeom>
              <a:avLst/>
              <a:gdLst/>
              <a:ahLst/>
              <a:cxnLst/>
              <a:rect l="l" t="t" r="r" b="b"/>
              <a:pathLst>
                <a:path w="2608579" h="308610" extrusionOk="0">
                  <a:moveTo>
                    <a:pt x="0" y="239723"/>
                  </a:moveTo>
                  <a:lnTo>
                    <a:pt x="110601" y="289930"/>
                  </a:lnTo>
                  <a:lnTo>
                    <a:pt x="300861" y="308490"/>
                  </a:lnTo>
                  <a:lnTo>
                    <a:pt x="491154" y="308614"/>
                  </a:lnTo>
                  <a:lnTo>
                    <a:pt x="719171" y="294190"/>
                  </a:lnTo>
                  <a:lnTo>
                    <a:pt x="1093835" y="173396"/>
                  </a:lnTo>
                  <a:lnTo>
                    <a:pt x="1403111" y="174666"/>
                  </a:lnTo>
                  <a:lnTo>
                    <a:pt x="1591033" y="0"/>
                  </a:lnTo>
                  <a:lnTo>
                    <a:pt x="2375688" y="920"/>
                  </a:lnTo>
                  <a:lnTo>
                    <a:pt x="2608502" y="160304"/>
                  </a:lnTo>
                </a:path>
              </a:pathLst>
            </a:custGeom>
            <a:noFill/>
            <a:ln w="27150" cap="flat" cmpd="sng">
              <a:solidFill>
                <a:srgbClr val="231F2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83" name="Google Shape;583;p8"/>
            <p:cNvSpPr/>
            <p:nvPr/>
          </p:nvSpPr>
          <p:spPr>
            <a:xfrm>
              <a:off x="9611758" y="1882332"/>
              <a:ext cx="133368" cy="1630"/>
            </a:xfrm>
            <a:custGeom>
              <a:avLst/>
              <a:gdLst/>
              <a:ahLst/>
              <a:cxnLst/>
              <a:rect l="l" t="t" r="r" b="b"/>
              <a:pathLst>
                <a:path w="109220" h="1269" extrusionOk="0">
                  <a:moveTo>
                    <a:pt x="108799" y="670"/>
                  </a:moveTo>
                  <a:lnTo>
                    <a:pt x="0" y="0"/>
                  </a:lnTo>
                </a:path>
              </a:pathLst>
            </a:custGeom>
            <a:noFill/>
            <a:ln w="27150" cap="flat" cmpd="sng">
              <a:solidFill>
                <a:srgbClr val="231F2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84" name="Google Shape;584;p8"/>
            <p:cNvSpPr/>
            <p:nvPr/>
          </p:nvSpPr>
          <p:spPr>
            <a:xfrm>
              <a:off x="9733194" y="1839510"/>
              <a:ext cx="127941" cy="46445"/>
            </a:xfrm>
            <a:custGeom>
              <a:avLst/>
              <a:gdLst/>
              <a:ahLst/>
              <a:cxnLst/>
              <a:rect l="l" t="t" r="r" b="b"/>
              <a:pathLst>
                <a:path w="104775" h="36194" extrusionOk="0">
                  <a:moveTo>
                    <a:pt x="104443" y="20318"/>
                  </a:moveTo>
                  <a:lnTo>
                    <a:pt x="74919" y="0"/>
                  </a:lnTo>
                  <a:lnTo>
                    <a:pt x="0" y="35911"/>
                  </a:lnTo>
                </a:path>
              </a:pathLst>
            </a:custGeom>
            <a:noFill/>
            <a:ln w="27150" cap="flat" cmpd="sng">
              <a:solidFill>
                <a:srgbClr val="231F2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85" name="Google Shape;585;p8"/>
            <p:cNvSpPr/>
            <p:nvPr/>
          </p:nvSpPr>
          <p:spPr>
            <a:xfrm>
              <a:off x="9724643" y="1774091"/>
              <a:ext cx="774623" cy="1154608"/>
            </a:xfrm>
            <a:custGeom>
              <a:avLst/>
              <a:gdLst/>
              <a:ahLst/>
              <a:cxnLst/>
              <a:rect l="l" t="t" r="r" b="b"/>
              <a:pathLst>
                <a:path w="634365" h="899794" extrusionOk="0">
                  <a:moveTo>
                    <a:pt x="633862" y="899373"/>
                  </a:moveTo>
                  <a:lnTo>
                    <a:pt x="86698" y="172069"/>
                  </a:lnTo>
                  <a:lnTo>
                    <a:pt x="0" y="0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86" name="Google Shape;586;p8"/>
            <p:cNvSpPr/>
            <p:nvPr/>
          </p:nvSpPr>
          <p:spPr>
            <a:xfrm>
              <a:off x="9684317" y="1698934"/>
              <a:ext cx="79089" cy="83111"/>
            </a:xfrm>
            <a:custGeom>
              <a:avLst/>
              <a:gdLst/>
              <a:ahLst/>
              <a:cxnLst/>
              <a:rect l="l" t="t" r="r" b="b"/>
              <a:pathLst>
                <a:path w="64770" h="64769" extrusionOk="0">
                  <a:moveTo>
                    <a:pt x="0" y="64774"/>
                  </a:moveTo>
                  <a:lnTo>
                    <a:pt x="64774" y="64774"/>
                  </a:lnTo>
                  <a:lnTo>
                    <a:pt x="64774" y="0"/>
                  </a:lnTo>
                  <a:lnTo>
                    <a:pt x="0" y="0"/>
                  </a:lnTo>
                  <a:lnTo>
                    <a:pt x="0" y="64774"/>
                  </a:lnTo>
                  <a:close/>
                </a:path>
              </a:pathLst>
            </a:custGeom>
            <a:solidFill>
              <a:srgbClr val="231F20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87" name="Google Shape;587;p8"/>
            <p:cNvSpPr/>
            <p:nvPr/>
          </p:nvSpPr>
          <p:spPr>
            <a:xfrm>
              <a:off x="9684317" y="1698934"/>
              <a:ext cx="79089" cy="83111"/>
            </a:xfrm>
            <a:custGeom>
              <a:avLst/>
              <a:gdLst/>
              <a:ahLst/>
              <a:cxnLst/>
              <a:rect l="l" t="t" r="r" b="b"/>
              <a:pathLst>
                <a:path w="64770" h="64769" extrusionOk="0">
                  <a:moveTo>
                    <a:pt x="0" y="64774"/>
                  </a:moveTo>
                  <a:lnTo>
                    <a:pt x="64774" y="64774"/>
                  </a:lnTo>
                  <a:lnTo>
                    <a:pt x="64774" y="0"/>
                  </a:lnTo>
                  <a:lnTo>
                    <a:pt x="0" y="0"/>
                  </a:lnTo>
                  <a:lnTo>
                    <a:pt x="0" y="64774"/>
                  </a:lnTo>
                  <a:close/>
                </a:path>
              </a:pathLst>
            </a:custGeom>
            <a:noFill/>
            <a:ln w="9525" cap="flat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88" name="Google Shape;588;p8"/>
            <p:cNvSpPr/>
            <p:nvPr/>
          </p:nvSpPr>
          <p:spPr>
            <a:xfrm>
              <a:off x="16700344" y="3812890"/>
              <a:ext cx="656762" cy="1630"/>
            </a:xfrm>
            <a:custGeom>
              <a:avLst/>
              <a:gdLst/>
              <a:ahLst/>
              <a:cxnLst/>
              <a:rect l="l" t="t" r="r" b="b"/>
              <a:pathLst>
                <a:path w="537844" h="1269" extrusionOk="0">
                  <a:moveTo>
                    <a:pt x="0" y="1102"/>
                  </a:moveTo>
                  <a:lnTo>
                    <a:pt x="537245" y="0"/>
                  </a:lnTo>
                </a:path>
              </a:pathLst>
            </a:custGeom>
            <a:noFill/>
            <a:ln w="27150" cap="flat" cmpd="sng">
              <a:solidFill>
                <a:srgbClr val="231F2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89" name="Google Shape;589;p8"/>
            <p:cNvSpPr/>
            <p:nvPr/>
          </p:nvSpPr>
          <p:spPr>
            <a:xfrm>
              <a:off x="10620599" y="2730155"/>
              <a:ext cx="128716" cy="136891"/>
            </a:xfrm>
            <a:custGeom>
              <a:avLst/>
              <a:gdLst/>
              <a:ahLst/>
              <a:cxnLst/>
              <a:rect l="l" t="t" r="r" b="b"/>
              <a:pathLst>
                <a:path w="105409" h="106680" extrusionOk="0">
                  <a:moveTo>
                    <a:pt x="64238" y="0"/>
                  </a:moveTo>
                  <a:lnTo>
                    <a:pt x="20035" y="11783"/>
                  </a:lnTo>
                  <a:lnTo>
                    <a:pt x="0" y="43368"/>
                  </a:lnTo>
                  <a:lnTo>
                    <a:pt x="1308" y="60070"/>
                  </a:lnTo>
                  <a:lnTo>
                    <a:pt x="21971" y="95824"/>
                  </a:lnTo>
                  <a:lnTo>
                    <a:pt x="52933" y="106213"/>
                  </a:lnTo>
                  <a:lnTo>
                    <a:pt x="67253" y="104283"/>
                  </a:lnTo>
                  <a:lnTo>
                    <a:pt x="80116" y="98836"/>
                  </a:lnTo>
                  <a:lnTo>
                    <a:pt x="91004" y="90389"/>
                  </a:lnTo>
                  <a:lnTo>
                    <a:pt x="99401" y="79461"/>
                  </a:lnTo>
                  <a:lnTo>
                    <a:pt x="104789" y="66567"/>
                  </a:lnTo>
                  <a:lnTo>
                    <a:pt x="104029" y="48811"/>
                  </a:lnTo>
                  <a:lnTo>
                    <a:pt x="85870" y="11212"/>
                  </a:lnTo>
                  <a:lnTo>
                    <a:pt x="64238" y="0"/>
                  </a:lnTo>
                  <a:close/>
                </a:path>
              </a:pathLst>
            </a:custGeom>
            <a:solidFill>
              <a:srgbClr val="231F20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90" name="Google Shape;590;p8"/>
            <p:cNvSpPr/>
            <p:nvPr/>
          </p:nvSpPr>
          <p:spPr>
            <a:xfrm>
              <a:off x="10620599" y="2730155"/>
              <a:ext cx="128716" cy="136891"/>
            </a:xfrm>
            <a:custGeom>
              <a:avLst/>
              <a:gdLst/>
              <a:ahLst/>
              <a:cxnLst/>
              <a:rect l="l" t="t" r="r" b="b"/>
              <a:pathLst>
                <a:path w="105409" h="106680" extrusionOk="0">
                  <a:moveTo>
                    <a:pt x="52933" y="106213"/>
                  </a:moveTo>
                  <a:lnTo>
                    <a:pt x="91004" y="90389"/>
                  </a:lnTo>
                  <a:lnTo>
                    <a:pt x="104789" y="66567"/>
                  </a:lnTo>
                  <a:lnTo>
                    <a:pt x="104029" y="48811"/>
                  </a:lnTo>
                  <a:lnTo>
                    <a:pt x="85870" y="11212"/>
                  </a:lnTo>
                  <a:lnTo>
                    <a:pt x="64238" y="0"/>
                  </a:lnTo>
                  <a:lnTo>
                    <a:pt x="47055" y="1074"/>
                  </a:lnTo>
                  <a:lnTo>
                    <a:pt x="10481" y="20634"/>
                  </a:lnTo>
                  <a:lnTo>
                    <a:pt x="0" y="43368"/>
                  </a:lnTo>
                  <a:lnTo>
                    <a:pt x="1308" y="60070"/>
                  </a:lnTo>
                  <a:lnTo>
                    <a:pt x="21971" y="95824"/>
                  </a:lnTo>
                  <a:lnTo>
                    <a:pt x="52933" y="106213"/>
                  </a:lnTo>
                  <a:close/>
                </a:path>
              </a:pathLst>
            </a:custGeom>
            <a:noFill/>
            <a:ln w="1357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91" name="Google Shape;591;p8"/>
            <p:cNvSpPr/>
            <p:nvPr/>
          </p:nvSpPr>
          <p:spPr>
            <a:xfrm>
              <a:off x="13934773" y="2696550"/>
              <a:ext cx="128716" cy="136891"/>
            </a:xfrm>
            <a:custGeom>
              <a:avLst/>
              <a:gdLst/>
              <a:ahLst/>
              <a:cxnLst/>
              <a:rect l="l" t="t" r="r" b="b"/>
              <a:pathLst>
                <a:path w="105409" h="106680" extrusionOk="0">
                  <a:moveTo>
                    <a:pt x="64238" y="0"/>
                  </a:moveTo>
                  <a:lnTo>
                    <a:pt x="20035" y="11783"/>
                  </a:lnTo>
                  <a:lnTo>
                    <a:pt x="0" y="43368"/>
                  </a:lnTo>
                  <a:lnTo>
                    <a:pt x="1308" y="60070"/>
                  </a:lnTo>
                  <a:lnTo>
                    <a:pt x="21971" y="95824"/>
                  </a:lnTo>
                  <a:lnTo>
                    <a:pt x="52933" y="106213"/>
                  </a:lnTo>
                  <a:lnTo>
                    <a:pt x="67253" y="104283"/>
                  </a:lnTo>
                  <a:lnTo>
                    <a:pt x="80116" y="98836"/>
                  </a:lnTo>
                  <a:lnTo>
                    <a:pt x="91004" y="90389"/>
                  </a:lnTo>
                  <a:lnTo>
                    <a:pt x="99401" y="79461"/>
                  </a:lnTo>
                  <a:lnTo>
                    <a:pt x="104789" y="66567"/>
                  </a:lnTo>
                  <a:lnTo>
                    <a:pt x="104029" y="48811"/>
                  </a:lnTo>
                  <a:lnTo>
                    <a:pt x="85870" y="11212"/>
                  </a:lnTo>
                  <a:lnTo>
                    <a:pt x="64238" y="0"/>
                  </a:lnTo>
                  <a:close/>
                </a:path>
              </a:pathLst>
            </a:custGeom>
            <a:solidFill>
              <a:srgbClr val="231F20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92" name="Google Shape;592;p8"/>
            <p:cNvSpPr/>
            <p:nvPr/>
          </p:nvSpPr>
          <p:spPr>
            <a:xfrm>
              <a:off x="13934773" y="2696550"/>
              <a:ext cx="128716" cy="136891"/>
            </a:xfrm>
            <a:custGeom>
              <a:avLst/>
              <a:gdLst/>
              <a:ahLst/>
              <a:cxnLst/>
              <a:rect l="l" t="t" r="r" b="b"/>
              <a:pathLst>
                <a:path w="105409" h="106680" extrusionOk="0">
                  <a:moveTo>
                    <a:pt x="52933" y="106213"/>
                  </a:moveTo>
                  <a:lnTo>
                    <a:pt x="91004" y="90389"/>
                  </a:lnTo>
                  <a:lnTo>
                    <a:pt x="104789" y="66567"/>
                  </a:lnTo>
                  <a:lnTo>
                    <a:pt x="104029" y="48811"/>
                  </a:lnTo>
                  <a:lnTo>
                    <a:pt x="85870" y="11212"/>
                  </a:lnTo>
                  <a:lnTo>
                    <a:pt x="64238" y="0"/>
                  </a:lnTo>
                  <a:lnTo>
                    <a:pt x="47055" y="1074"/>
                  </a:lnTo>
                  <a:lnTo>
                    <a:pt x="10481" y="20634"/>
                  </a:lnTo>
                  <a:lnTo>
                    <a:pt x="0" y="43368"/>
                  </a:lnTo>
                  <a:lnTo>
                    <a:pt x="1308" y="60070"/>
                  </a:lnTo>
                  <a:lnTo>
                    <a:pt x="21971" y="95824"/>
                  </a:lnTo>
                  <a:lnTo>
                    <a:pt x="52933" y="106213"/>
                  </a:lnTo>
                  <a:close/>
                </a:path>
              </a:pathLst>
            </a:custGeom>
            <a:noFill/>
            <a:ln w="13575" cap="flat" cmpd="sng">
              <a:solidFill>
                <a:srgbClr val="231F2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93" name="Google Shape;593;p8"/>
            <p:cNvSpPr/>
            <p:nvPr/>
          </p:nvSpPr>
          <p:spPr>
            <a:xfrm>
              <a:off x="13982344" y="2604410"/>
              <a:ext cx="6979" cy="25260"/>
            </a:xfrm>
            <a:custGeom>
              <a:avLst/>
              <a:gdLst/>
              <a:ahLst/>
              <a:cxnLst/>
              <a:rect l="l" t="t" r="r" b="b"/>
              <a:pathLst>
                <a:path w="5715" h="19685" extrusionOk="0">
                  <a:moveTo>
                    <a:pt x="0" y="19393"/>
                  </a:moveTo>
                  <a:lnTo>
                    <a:pt x="5434" y="0"/>
                  </a:lnTo>
                </a:path>
              </a:pathLst>
            </a:custGeom>
            <a:noFill/>
            <a:ln w="9525" cap="flat" cmpd="sng">
              <a:solidFill>
                <a:srgbClr val="008E48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94" name="Google Shape;594;p8"/>
            <p:cNvSpPr/>
            <p:nvPr/>
          </p:nvSpPr>
          <p:spPr>
            <a:xfrm>
              <a:off x="15544573" y="1219127"/>
              <a:ext cx="1279407" cy="1159498"/>
            </a:xfrm>
            <a:custGeom>
              <a:avLst/>
              <a:gdLst/>
              <a:ahLst/>
              <a:cxnLst/>
              <a:rect l="l" t="t" r="r" b="b"/>
              <a:pathLst>
                <a:path w="1047750" h="903605" extrusionOk="0">
                  <a:moveTo>
                    <a:pt x="1047505" y="903101"/>
                  </a:moveTo>
                  <a:lnTo>
                    <a:pt x="736149" y="397191"/>
                  </a:lnTo>
                  <a:lnTo>
                    <a:pt x="0" y="0"/>
                  </a:lnTo>
                </a:path>
              </a:pathLst>
            </a:custGeom>
            <a:noFill/>
            <a:ln w="2307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95" name="Google Shape;595;p8"/>
            <p:cNvSpPr/>
            <p:nvPr/>
          </p:nvSpPr>
          <p:spPr>
            <a:xfrm>
              <a:off x="15592852" y="1198648"/>
              <a:ext cx="1553122" cy="858013"/>
            </a:xfrm>
            <a:custGeom>
              <a:avLst/>
              <a:gdLst/>
              <a:ahLst/>
              <a:cxnLst/>
              <a:rect l="l" t="t" r="r" b="b"/>
              <a:pathLst>
                <a:path w="1271905" h="668655" extrusionOk="0">
                  <a:moveTo>
                    <a:pt x="1202366" y="668102"/>
                  </a:moveTo>
                  <a:lnTo>
                    <a:pt x="1162487" y="582170"/>
                  </a:lnTo>
                  <a:lnTo>
                    <a:pt x="1271765" y="492395"/>
                  </a:lnTo>
                  <a:lnTo>
                    <a:pt x="920419" y="452597"/>
                  </a:lnTo>
                  <a:lnTo>
                    <a:pt x="0" y="0"/>
                  </a:lnTo>
                </a:path>
              </a:pathLst>
            </a:custGeom>
            <a:noFill/>
            <a:ln w="2307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96" name="Google Shape;596;p8"/>
            <p:cNvSpPr/>
            <p:nvPr/>
          </p:nvSpPr>
          <p:spPr>
            <a:xfrm>
              <a:off x="17450356" y="4026544"/>
              <a:ext cx="110107" cy="115705"/>
            </a:xfrm>
            <a:custGeom>
              <a:avLst/>
              <a:gdLst/>
              <a:ahLst/>
              <a:cxnLst/>
              <a:rect l="l" t="t" r="r" b="b"/>
              <a:pathLst>
                <a:path w="90169" h="90169" extrusionOk="0">
                  <a:moveTo>
                    <a:pt x="0" y="89784"/>
                  </a:moveTo>
                  <a:lnTo>
                    <a:pt x="89784" y="89784"/>
                  </a:lnTo>
                  <a:lnTo>
                    <a:pt x="89784" y="0"/>
                  </a:lnTo>
                  <a:lnTo>
                    <a:pt x="0" y="0"/>
                  </a:lnTo>
                  <a:lnTo>
                    <a:pt x="0" y="89784"/>
                  </a:lnTo>
                  <a:close/>
                </a:path>
              </a:pathLst>
            </a:custGeom>
            <a:solidFill>
              <a:srgbClr val="231F20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97" name="Google Shape;597;p8"/>
            <p:cNvSpPr/>
            <p:nvPr/>
          </p:nvSpPr>
          <p:spPr>
            <a:xfrm>
              <a:off x="8726974" y="3804701"/>
              <a:ext cx="20160" cy="47260"/>
            </a:xfrm>
            <a:custGeom>
              <a:avLst/>
              <a:gdLst/>
              <a:ahLst/>
              <a:cxnLst/>
              <a:rect l="l" t="t" r="r" b="b"/>
              <a:pathLst>
                <a:path w="16509" h="36830" extrusionOk="0">
                  <a:moveTo>
                    <a:pt x="8184" y="0"/>
                  </a:moveTo>
                  <a:lnTo>
                    <a:pt x="4092" y="18387"/>
                  </a:lnTo>
                  <a:lnTo>
                    <a:pt x="0" y="36774"/>
                  </a:lnTo>
                  <a:lnTo>
                    <a:pt x="8184" y="36774"/>
                  </a:lnTo>
                  <a:lnTo>
                    <a:pt x="16369" y="36774"/>
                  </a:lnTo>
                  <a:lnTo>
                    <a:pt x="12277" y="18387"/>
                  </a:lnTo>
                  <a:lnTo>
                    <a:pt x="8184" y="0"/>
                  </a:lnTo>
                  <a:close/>
                </a:path>
              </a:pathLst>
            </a:custGeom>
            <a:noFill/>
            <a:ln w="9525" cap="flat" cmpd="sng">
              <a:solidFill>
                <a:srgbClr val="231F2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98" name="Google Shape;598;p8"/>
            <p:cNvSpPr/>
            <p:nvPr/>
          </p:nvSpPr>
          <p:spPr>
            <a:xfrm>
              <a:off x="17253930" y="1910112"/>
              <a:ext cx="32567" cy="66815"/>
            </a:xfrm>
            <a:custGeom>
              <a:avLst/>
              <a:gdLst/>
              <a:ahLst/>
              <a:cxnLst/>
              <a:rect l="l" t="t" r="r" b="b"/>
              <a:pathLst>
                <a:path w="26669" h="52069" extrusionOk="0">
                  <a:moveTo>
                    <a:pt x="13091" y="0"/>
                  </a:moveTo>
                  <a:lnTo>
                    <a:pt x="6545" y="25915"/>
                  </a:lnTo>
                  <a:lnTo>
                    <a:pt x="0" y="51831"/>
                  </a:lnTo>
                  <a:lnTo>
                    <a:pt x="13091" y="51831"/>
                  </a:lnTo>
                  <a:lnTo>
                    <a:pt x="26183" y="51831"/>
                  </a:lnTo>
                  <a:lnTo>
                    <a:pt x="19637" y="25915"/>
                  </a:lnTo>
                  <a:lnTo>
                    <a:pt x="13091" y="0"/>
                  </a:lnTo>
                  <a:close/>
                </a:path>
              </a:pathLst>
            </a:custGeom>
            <a:noFill/>
            <a:ln w="9525" cap="flat" cmpd="sng">
              <a:solidFill>
                <a:srgbClr val="231F2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99" name="Google Shape;599;p8"/>
            <p:cNvSpPr txBox="1"/>
            <p:nvPr/>
          </p:nvSpPr>
          <p:spPr>
            <a:xfrm rot="-3060000">
              <a:off x="15276548" y="12799608"/>
              <a:ext cx="155971" cy="15939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ru-RU" sz="400">
                  <a:solidFill>
                    <a:srgbClr val="A54686"/>
                  </a:solidFill>
                  <a:latin typeface="Tahoma"/>
                  <a:ea typeface="Tahoma"/>
                  <a:cs typeface="Tahoma"/>
                  <a:sym typeface="Tahoma"/>
                </a:rPr>
                <a:t>1    ,5</a:t>
              </a:r>
              <a:endParaRPr sz="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00" name="Google Shape;600;p8"/>
            <p:cNvSpPr/>
            <p:nvPr/>
          </p:nvSpPr>
          <p:spPr>
            <a:xfrm>
              <a:off x="17094606" y="12400043"/>
              <a:ext cx="138021" cy="145853"/>
            </a:xfrm>
            <a:custGeom>
              <a:avLst/>
              <a:gdLst/>
              <a:ahLst/>
              <a:cxnLst/>
              <a:rect l="l" t="t" r="r" b="b"/>
              <a:pathLst>
                <a:path w="113030" h="113665" extrusionOk="0">
                  <a:moveTo>
                    <a:pt x="65179" y="0"/>
                  </a:moveTo>
                  <a:lnTo>
                    <a:pt x="21518" y="12089"/>
                  </a:lnTo>
                  <a:lnTo>
                    <a:pt x="0" y="43816"/>
                  </a:lnTo>
                  <a:lnTo>
                    <a:pt x="930" y="61176"/>
                  </a:lnTo>
                  <a:lnTo>
                    <a:pt x="19214" y="99127"/>
                  </a:lnTo>
                  <a:lnTo>
                    <a:pt x="55738" y="113508"/>
                  </a:lnTo>
                  <a:lnTo>
                    <a:pt x="70097" y="111689"/>
                  </a:lnTo>
                  <a:lnTo>
                    <a:pt x="103299" y="88049"/>
                  </a:lnTo>
                  <a:lnTo>
                    <a:pt x="112637" y="61708"/>
                  </a:lnTo>
                  <a:lnTo>
                    <a:pt x="111078" y="45946"/>
                  </a:lnTo>
                  <a:lnTo>
                    <a:pt x="89560" y="10656"/>
                  </a:lnTo>
                  <a:lnTo>
                    <a:pt x="65179" y="0"/>
                  </a:lnTo>
                  <a:close/>
                </a:path>
              </a:pathLst>
            </a:custGeom>
            <a:solidFill>
              <a:srgbClr val="ED1C24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01" name="Google Shape;601;p8"/>
            <p:cNvSpPr/>
            <p:nvPr/>
          </p:nvSpPr>
          <p:spPr>
            <a:xfrm>
              <a:off x="17094606" y="12400043"/>
              <a:ext cx="138021" cy="145853"/>
            </a:xfrm>
            <a:custGeom>
              <a:avLst/>
              <a:gdLst/>
              <a:ahLst/>
              <a:cxnLst/>
              <a:rect l="l" t="t" r="r" b="b"/>
              <a:pathLst>
                <a:path w="113030" h="113665" extrusionOk="0">
                  <a:moveTo>
                    <a:pt x="55738" y="113508"/>
                  </a:moveTo>
                  <a:lnTo>
                    <a:pt x="94334" y="98502"/>
                  </a:lnTo>
                  <a:lnTo>
                    <a:pt x="112637" y="61708"/>
                  </a:lnTo>
                  <a:lnTo>
                    <a:pt x="111078" y="45946"/>
                  </a:lnTo>
                  <a:lnTo>
                    <a:pt x="89560" y="10656"/>
                  </a:lnTo>
                  <a:lnTo>
                    <a:pt x="65179" y="0"/>
                  </a:lnTo>
                  <a:lnTo>
                    <a:pt x="48468" y="1239"/>
                  </a:lnTo>
                  <a:lnTo>
                    <a:pt x="11642" y="20969"/>
                  </a:lnTo>
                  <a:lnTo>
                    <a:pt x="0" y="43816"/>
                  </a:lnTo>
                  <a:lnTo>
                    <a:pt x="930" y="61176"/>
                  </a:lnTo>
                  <a:lnTo>
                    <a:pt x="19214" y="99127"/>
                  </a:lnTo>
                  <a:lnTo>
                    <a:pt x="55738" y="113508"/>
                  </a:lnTo>
                  <a:close/>
                </a:path>
              </a:pathLst>
            </a:custGeom>
            <a:noFill/>
            <a:ln w="9525" cap="flat" cmpd="sng">
              <a:solidFill>
                <a:srgbClr val="231F2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02" name="Google Shape;602;p8"/>
            <p:cNvSpPr/>
            <p:nvPr/>
          </p:nvSpPr>
          <p:spPr>
            <a:xfrm>
              <a:off x="7891860" y="3923886"/>
              <a:ext cx="93823" cy="98594"/>
            </a:xfrm>
            <a:custGeom>
              <a:avLst/>
              <a:gdLst/>
              <a:ahLst/>
              <a:cxnLst/>
              <a:rect l="l" t="t" r="r" b="b"/>
              <a:pathLst>
                <a:path w="76834" h="76835" extrusionOk="0">
                  <a:moveTo>
                    <a:pt x="0" y="76443"/>
                  </a:moveTo>
                  <a:lnTo>
                    <a:pt x="76443" y="76443"/>
                  </a:lnTo>
                  <a:lnTo>
                    <a:pt x="76443" y="0"/>
                  </a:lnTo>
                  <a:lnTo>
                    <a:pt x="0" y="0"/>
                  </a:lnTo>
                  <a:lnTo>
                    <a:pt x="0" y="76443"/>
                  </a:lnTo>
                  <a:close/>
                </a:path>
              </a:pathLst>
            </a:custGeom>
            <a:solidFill>
              <a:srgbClr val="231F20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03" name="Google Shape;603;p8"/>
            <p:cNvSpPr/>
            <p:nvPr/>
          </p:nvSpPr>
          <p:spPr>
            <a:xfrm>
              <a:off x="7891860" y="3923886"/>
              <a:ext cx="93823" cy="98594"/>
            </a:xfrm>
            <a:custGeom>
              <a:avLst/>
              <a:gdLst/>
              <a:ahLst/>
              <a:cxnLst/>
              <a:rect l="l" t="t" r="r" b="b"/>
              <a:pathLst>
                <a:path w="76834" h="76835" extrusionOk="0">
                  <a:moveTo>
                    <a:pt x="0" y="76443"/>
                  </a:moveTo>
                  <a:lnTo>
                    <a:pt x="76443" y="76443"/>
                  </a:lnTo>
                  <a:lnTo>
                    <a:pt x="76443" y="0"/>
                  </a:lnTo>
                  <a:lnTo>
                    <a:pt x="0" y="0"/>
                  </a:lnTo>
                  <a:lnTo>
                    <a:pt x="0" y="76443"/>
                  </a:lnTo>
                  <a:close/>
                </a:path>
              </a:pathLst>
            </a:custGeom>
            <a:noFill/>
            <a:ln w="9525" cap="flat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04" name="Google Shape;604;p8"/>
            <p:cNvSpPr/>
            <p:nvPr/>
          </p:nvSpPr>
          <p:spPr>
            <a:xfrm>
              <a:off x="17409469" y="3518300"/>
              <a:ext cx="2171890" cy="446525"/>
            </a:xfrm>
            <a:custGeom>
              <a:avLst/>
              <a:gdLst/>
              <a:ahLst/>
              <a:cxnLst/>
              <a:rect l="l" t="t" r="r" b="b"/>
              <a:pathLst>
                <a:path w="1778634" h="347980" extrusionOk="0">
                  <a:moveTo>
                    <a:pt x="0" y="172605"/>
                  </a:moveTo>
                  <a:lnTo>
                    <a:pt x="23404" y="36975"/>
                  </a:lnTo>
                  <a:lnTo>
                    <a:pt x="320767" y="37828"/>
                  </a:lnTo>
                  <a:lnTo>
                    <a:pt x="550447" y="347861"/>
                  </a:lnTo>
                  <a:lnTo>
                    <a:pt x="1075918" y="344680"/>
                  </a:lnTo>
                  <a:lnTo>
                    <a:pt x="1191196" y="261173"/>
                  </a:lnTo>
                  <a:lnTo>
                    <a:pt x="1778614" y="0"/>
                  </a:lnTo>
                </a:path>
              </a:pathLst>
            </a:custGeom>
            <a:noFill/>
            <a:ln w="27150" cap="flat" cmpd="sng">
              <a:solidFill>
                <a:srgbClr val="231F2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05" name="Google Shape;605;p8"/>
            <p:cNvSpPr/>
            <p:nvPr/>
          </p:nvSpPr>
          <p:spPr>
            <a:xfrm>
              <a:off x="17007753" y="12482040"/>
              <a:ext cx="82968" cy="815"/>
            </a:xfrm>
            <a:custGeom>
              <a:avLst/>
              <a:gdLst/>
              <a:ahLst/>
              <a:cxnLst/>
              <a:rect l="l" t="t" r="r" b="b"/>
              <a:pathLst>
                <a:path w="67944" h="634" extrusionOk="0">
                  <a:moveTo>
                    <a:pt x="67606" y="0"/>
                  </a:moveTo>
                  <a:lnTo>
                    <a:pt x="0" y="512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06" name="Google Shape;606;p8"/>
            <p:cNvSpPr/>
            <p:nvPr/>
          </p:nvSpPr>
          <p:spPr>
            <a:xfrm>
              <a:off x="16781845" y="9520784"/>
              <a:ext cx="26364" cy="61927"/>
            </a:xfrm>
            <a:custGeom>
              <a:avLst/>
              <a:gdLst/>
              <a:ahLst/>
              <a:cxnLst/>
              <a:rect l="l" t="t" r="r" b="b"/>
              <a:pathLst>
                <a:path w="21590" h="48259" extrusionOk="0">
                  <a:moveTo>
                    <a:pt x="10681" y="0"/>
                  </a:moveTo>
                  <a:lnTo>
                    <a:pt x="0" y="47997"/>
                  </a:lnTo>
                  <a:lnTo>
                    <a:pt x="21363" y="47997"/>
                  </a:lnTo>
                  <a:lnTo>
                    <a:pt x="1068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07" name="Google Shape;607;p8"/>
            <p:cNvSpPr/>
            <p:nvPr/>
          </p:nvSpPr>
          <p:spPr>
            <a:xfrm>
              <a:off x="16781845" y="9520784"/>
              <a:ext cx="26364" cy="61927"/>
            </a:xfrm>
            <a:custGeom>
              <a:avLst/>
              <a:gdLst/>
              <a:ahLst/>
              <a:cxnLst/>
              <a:rect l="l" t="t" r="r" b="b"/>
              <a:pathLst>
                <a:path w="21590" h="48259" extrusionOk="0">
                  <a:moveTo>
                    <a:pt x="10681" y="0"/>
                  </a:moveTo>
                  <a:lnTo>
                    <a:pt x="5343" y="23998"/>
                  </a:lnTo>
                  <a:lnTo>
                    <a:pt x="0" y="47997"/>
                  </a:lnTo>
                  <a:lnTo>
                    <a:pt x="10681" y="47997"/>
                  </a:lnTo>
                  <a:lnTo>
                    <a:pt x="21363" y="47997"/>
                  </a:lnTo>
                  <a:lnTo>
                    <a:pt x="16024" y="23998"/>
                  </a:lnTo>
                  <a:lnTo>
                    <a:pt x="10681" y="0"/>
                  </a:lnTo>
                  <a:close/>
                </a:path>
              </a:pathLst>
            </a:custGeom>
            <a:noFill/>
            <a:ln w="9525" cap="flat" cmpd="sng">
              <a:solidFill>
                <a:srgbClr val="231F2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08" name="Google Shape;608;p8"/>
            <p:cNvSpPr/>
            <p:nvPr/>
          </p:nvSpPr>
          <p:spPr>
            <a:xfrm>
              <a:off x="7155634" y="5162859"/>
              <a:ext cx="74438" cy="76594"/>
            </a:xfrm>
            <a:custGeom>
              <a:avLst/>
              <a:gdLst/>
              <a:ahLst/>
              <a:cxnLst/>
              <a:rect l="l" t="t" r="r" b="b"/>
              <a:pathLst>
                <a:path w="60960" h="59689" extrusionOk="0">
                  <a:moveTo>
                    <a:pt x="40416" y="0"/>
                  </a:moveTo>
                  <a:lnTo>
                    <a:pt x="23085" y="1362"/>
                  </a:lnTo>
                  <a:lnTo>
                    <a:pt x="10534" y="7203"/>
                  </a:lnTo>
                  <a:lnTo>
                    <a:pt x="2820" y="16441"/>
                  </a:lnTo>
                  <a:lnTo>
                    <a:pt x="0" y="27993"/>
                  </a:lnTo>
                  <a:lnTo>
                    <a:pt x="3178" y="42166"/>
                  </a:lnTo>
                  <a:lnTo>
                    <a:pt x="11716" y="52888"/>
                  </a:lnTo>
                  <a:lnTo>
                    <a:pt x="24084" y="58760"/>
                  </a:lnTo>
                  <a:lnTo>
                    <a:pt x="30551" y="59448"/>
                  </a:lnTo>
                  <a:lnTo>
                    <a:pt x="44335" y="56169"/>
                  </a:lnTo>
                  <a:lnTo>
                    <a:pt x="54869" y="47399"/>
                  </a:lnTo>
                  <a:lnTo>
                    <a:pt x="60555" y="34734"/>
                  </a:lnTo>
                  <a:lnTo>
                    <a:pt x="58202" y="18650"/>
                  </a:lnTo>
                  <a:lnTo>
                    <a:pt x="51077" y="6899"/>
                  </a:lnTo>
                  <a:lnTo>
                    <a:pt x="40416" y="0"/>
                  </a:lnTo>
                  <a:close/>
                </a:path>
              </a:pathLst>
            </a:custGeom>
            <a:solidFill>
              <a:srgbClr val="FFF200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09" name="Google Shape;609;p8"/>
            <p:cNvSpPr/>
            <p:nvPr/>
          </p:nvSpPr>
          <p:spPr>
            <a:xfrm>
              <a:off x="7155634" y="5162859"/>
              <a:ext cx="74438" cy="76594"/>
            </a:xfrm>
            <a:custGeom>
              <a:avLst/>
              <a:gdLst/>
              <a:ahLst/>
              <a:cxnLst/>
              <a:rect l="l" t="t" r="r" b="b"/>
              <a:pathLst>
                <a:path w="60960" h="59689" extrusionOk="0">
                  <a:moveTo>
                    <a:pt x="30551" y="59448"/>
                  </a:moveTo>
                  <a:lnTo>
                    <a:pt x="44335" y="56169"/>
                  </a:lnTo>
                  <a:lnTo>
                    <a:pt x="54869" y="47399"/>
                  </a:lnTo>
                  <a:lnTo>
                    <a:pt x="60555" y="34734"/>
                  </a:lnTo>
                  <a:lnTo>
                    <a:pt x="58202" y="18650"/>
                  </a:lnTo>
                  <a:lnTo>
                    <a:pt x="51077" y="6899"/>
                  </a:lnTo>
                  <a:lnTo>
                    <a:pt x="40416" y="0"/>
                  </a:lnTo>
                  <a:lnTo>
                    <a:pt x="23085" y="1362"/>
                  </a:lnTo>
                  <a:lnTo>
                    <a:pt x="10534" y="7203"/>
                  </a:lnTo>
                  <a:lnTo>
                    <a:pt x="2820" y="16441"/>
                  </a:lnTo>
                  <a:lnTo>
                    <a:pt x="0" y="27993"/>
                  </a:lnTo>
                  <a:lnTo>
                    <a:pt x="3178" y="42166"/>
                  </a:lnTo>
                  <a:lnTo>
                    <a:pt x="11716" y="52888"/>
                  </a:lnTo>
                  <a:lnTo>
                    <a:pt x="24084" y="58760"/>
                  </a:lnTo>
                  <a:lnTo>
                    <a:pt x="30551" y="59448"/>
                  </a:lnTo>
                  <a:close/>
                </a:path>
              </a:pathLst>
            </a:custGeom>
            <a:noFill/>
            <a:ln w="11550" cap="flat" cmpd="sng">
              <a:solidFill>
                <a:srgbClr val="0073BC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10" name="Google Shape;610;p8"/>
            <p:cNvSpPr/>
            <p:nvPr/>
          </p:nvSpPr>
          <p:spPr>
            <a:xfrm>
              <a:off x="10470380" y="2905865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79" h="94614" extrusionOk="0">
                  <a:moveTo>
                    <a:pt x="54080" y="0"/>
                  </a:moveTo>
                  <a:lnTo>
                    <a:pt x="12635" y="14432"/>
                  </a:lnTo>
                  <a:lnTo>
                    <a:pt x="0" y="36746"/>
                  </a:lnTo>
                  <a:lnTo>
                    <a:pt x="1258" y="53818"/>
                  </a:lnTo>
                  <a:lnTo>
                    <a:pt x="22873" y="87850"/>
                  </a:lnTo>
                  <a:lnTo>
                    <a:pt x="46431" y="94467"/>
                  </a:lnTo>
                  <a:lnTo>
                    <a:pt x="60666" y="92299"/>
                  </a:lnTo>
                  <a:lnTo>
                    <a:pt x="73178" y="86232"/>
                  </a:lnTo>
                  <a:lnTo>
                    <a:pt x="83308" y="76928"/>
                  </a:lnTo>
                  <a:lnTo>
                    <a:pt x="90395" y="65048"/>
                  </a:lnTo>
                  <a:lnTo>
                    <a:pt x="93779" y="51251"/>
                  </a:lnTo>
                  <a:lnTo>
                    <a:pt x="91889" y="35697"/>
                  </a:lnTo>
                  <a:lnTo>
                    <a:pt x="86394" y="22375"/>
                  </a:lnTo>
                  <a:lnTo>
                    <a:pt x="77874" y="11703"/>
                  </a:lnTo>
                  <a:lnTo>
                    <a:pt x="66909" y="4105"/>
                  </a:lnTo>
                  <a:lnTo>
                    <a:pt x="54080" y="0"/>
                  </a:lnTo>
                  <a:close/>
                </a:path>
              </a:pathLst>
            </a:custGeom>
            <a:solidFill>
              <a:srgbClr val="FFF200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11" name="Google Shape;611;p8"/>
            <p:cNvSpPr/>
            <p:nvPr/>
          </p:nvSpPr>
          <p:spPr>
            <a:xfrm>
              <a:off x="10470380" y="2905865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79" h="94614" extrusionOk="0">
                  <a:moveTo>
                    <a:pt x="46431" y="94467"/>
                  </a:moveTo>
                  <a:lnTo>
                    <a:pt x="83308" y="76928"/>
                  </a:lnTo>
                  <a:lnTo>
                    <a:pt x="93779" y="51251"/>
                  </a:lnTo>
                  <a:lnTo>
                    <a:pt x="91889" y="35697"/>
                  </a:lnTo>
                  <a:lnTo>
                    <a:pt x="86394" y="22375"/>
                  </a:lnTo>
                  <a:lnTo>
                    <a:pt x="77874" y="11703"/>
                  </a:lnTo>
                  <a:lnTo>
                    <a:pt x="66909" y="4105"/>
                  </a:lnTo>
                  <a:lnTo>
                    <a:pt x="54080" y="0"/>
                  </a:lnTo>
                  <a:lnTo>
                    <a:pt x="37628" y="1566"/>
                  </a:lnTo>
                  <a:lnTo>
                    <a:pt x="23722" y="6553"/>
                  </a:lnTo>
                  <a:lnTo>
                    <a:pt x="12635" y="14432"/>
                  </a:lnTo>
                  <a:lnTo>
                    <a:pt x="4637" y="24673"/>
                  </a:lnTo>
                  <a:lnTo>
                    <a:pt x="0" y="36746"/>
                  </a:lnTo>
                  <a:lnTo>
                    <a:pt x="1258" y="53818"/>
                  </a:lnTo>
                  <a:lnTo>
                    <a:pt x="22873" y="87850"/>
                  </a:lnTo>
                  <a:lnTo>
                    <a:pt x="46431" y="94467"/>
                  </a:lnTo>
                  <a:close/>
                </a:path>
              </a:pathLst>
            </a:custGeom>
            <a:noFill/>
            <a:ln w="1732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12" name="Google Shape;612;p8"/>
            <p:cNvSpPr/>
            <p:nvPr/>
          </p:nvSpPr>
          <p:spPr>
            <a:xfrm>
              <a:off x="12258584" y="3973998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79" h="94614" extrusionOk="0">
                  <a:moveTo>
                    <a:pt x="54082" y="0"/>
                  </a:moveTo>
                  <a:lnTo>
                    <a:pt x="12637" y="14432"/>
                  </a:lnTo>
                  <a:lnTo>
                    <a:pt x="0" y="36745"/>
                  </a:lnTo>
                  <a:lnTo>
                    <a:pt x="1257" y="53818"/>
                  </a:lnTo>
                  <a:lnTo>
                    <a:pt x="22869" y="87852"/>
                  </a:lnTo>
                  <a:lnTo>
                    <a:pt x="46430" y="94472"/>
                  </a:lnTo>
                  <a:lnTo>
                    <a:pt x="60665" y="92303"/>
                  </a:lnTo>
                  <a:lnTo>
                    <a:pt x="73177" y="86236"/>
                  </a:lnTo>
                  <a:lnTo>
                    <a:pt x="83307" y="76933"/>
                  </a:lnTo>
                  <a:lnTo>
                    <a:pt x="90394" y="65052"/>
                  </a:lnTo>
                  <a:lnTo>
                    <a:pt x="93778" y="51255"/>
                  </a:lnTo>
                  <a:lnTo>
                    <a:pt x="91888" y="35702"/>
                  </a:lnTo>
                  <a:lnTo>
                    <a:pt x="86393" y="22378"/>
                  </a:lnTo>
                  <a:lnTo>
                    <a:pt x="77874" y="11706"/>
                  </a:lnTo>
                  <a:lnTo>
                    <a:pt x="66910" y="4106"/>
                  </a:lnTo>
                  <a:lnTo>
                    <a:pt x="54082" y="0"/>
                  </a:lnTo>
                  <a:close/>
                </a:path>
              </a:pathLst>
            </a:custGeom>
            <a:solidFill>
              <a:srgbClr val="FFF200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13" name="Google Shape;613;p8"/>
            <p:cNvSpPr/>
            <p:nvPr/>
          </p:nvSpPr>
          <p:spPr>
            <a:xfrm>
              <a:off x="12258584" y="3973998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79" h="94614" extrusionOk="0">
                  <a:moveTo>
                    <a:pt x="46430" y="94472"/>
                  </a:moveTo>
                  <a:lnTo>
                    <a:pt x="83307" y="76933"/>
                  </a:lnTo>
                  <a:lnTo>
                    <a:pt x="93778" y="51255"/>
                  </a:lnTo>
                  <a:lnTo>
                    <a:pt x="91888" y="35702"/>
                  </a:lnTo>
                  <a:lnTo>
                    <a:pt x="86393" y="22378"/>
                  </a:lnTo>
                  <a:lnTo>
                    <a:pt x="77874" y="11706"/>
                  </a:lnTo>
                  <a:lnTo>
                    <a:pt x="66910" y="4106"/>
                  </a:lnTo>
                  <a:lnTo>
                    <a:pt x="54082" y="0"/>
                  </a:lnTo>
                  <a:lnTo>
                    <a:pt x="37630" y="1566"/>
                  </a:lnTo>
                  <a:lnTo>
                    <a:pt x="23724" y="6553"/>
                  </a:lnTo>
                  <a:lnTo>
                    <a:pt x="12637" y="14432"/>
                  </a:lnTo>
                  <a:lnTo>
                    <a:pt x="4638" y="24672"/>
                  </a:lnTo>
                  <a:lnTo>
                    <a:pt x="0" y="36745"/>
                  </a:lnTo>
                  <a:lnTo>
                    <a:pt x="1257" y="53818"/>
                  </a:lnTo>
                  <a:lnTo>
                    <a:pt x="22869" y="87852"/>
                  </a:lnTo>
                  <a:lnTo>
                    <a:pt x="46430" y="94472"/>
                  </a:lnTo>
                  <a:close/>
                </a:path>
              </a:pathLst>
            </a:custGeom>
            <a:noFill/>
            <a:ln w="1732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14" name="Google Shape;614;p8"/>
            <p:cNvSpPr/>
            <p:nvPr/>
          </p:nvSpPr>
          <p:spPr>
            <a:xfrm>
              <a:off x="13957630" y="2723247"/>
              <a:ext cx="80641" cy="86372"/>
            </a:xfrm>
            <a:custGeom>
              <a:avLst/>
              <a:gdLst/>
              <a:ahLst/>
              <a:cxnLst/>
              <a:rect l="l" t="t" r="r" b="b"/>
              <a:pathLst>
                <a:path w="66040" h="67310" extrusionOk="0">
                  <a:moveTo>
                    <a:pt x="40283" y="0"/>
                  </a:moveTo>
                  <a:lnTo>
                    <a:pt x="24022" y="2095"/>
                  </a:lnTo>
                  <a:lnTo>
                    <a:pt x="11602" y="8607"/>
                  </a:lnTo>
                  <a:lnTo>
                    <a:pt x="3451" y="18530"/>
                  </a:lnTo>
                  <a:lnTo>
                    <a:pt x="0" y="30859"/>
                  </a:lnTo>
                  <a:lnTo>
                    <a:pt x="2713" y="45756"/>
                  </a:lnTo>
                  <a:lnTo>
                    <a:pt x="10215" y="57398"/>
                  </a:lnTo>
                  <a:lnTo>
                    <a:pt x="21340" y="64875"/>
                  </a:lnTo>
                  <a:lnTo>
                    <a:pt x="33867" y="67294"/>
                  </a:lnTo>
                  <a:lnTo>
                    <a:pt x="47783" y="64320"/>
                  </a:lnTo>
                  <a:lnTo>
                    <a:pt x="58920" y="56260"/>
                  </a:lnTo>
                  <a:lnTo>
                    <a:pt x="65981" y="44406"/>
                  </a:lnTo>
                  <a:lnTo>
                    <a:pt x="64856" y="26799"/>
                  </a:lnTo>
                  <a:lnTo>
                    <a:pt x="59617" y="13503"/>
                  </a:lnTo>
                  <a:lnTo>
                    <a:pt x="51135" y="4557"/>
                  </a:lnTo>
                  <a:lnTo>
                    <a:pt x="40283" y="0"/>
                  </a:lnTo>
                  <a:close/>
                </a:path>
              </a:pathLst>
            </a:custGeom>
            <a:solidFill>
              <a:srgbClr val="FFF200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15" name="Google Shape;615;p8"/>
            <p:cNvSpPr/>
            <p:nvPr/>
          </p:nvSpPr>
          <p:spPr>
            <a:xfrm>
              <a:off x="13957630" y="2723247"/>
              <a:ext cx="80641" cy="86372"/>
            </a:xfrm>
            <a:custGeom>
              <a:avLst/>
              <a:gdLst/>
              <a:ahLst/>
              <a:cxnLst/>
              <a:rect l="l" t="t" r="r" b="b"/>
              <a:pathLst>
                <a:path w="66040" h="67310" extrusionOk="0">
                  <a:moveTo>
                    <a:pt x="33867" y="67294"/>
                  </a:moveTo>
                  <a:lnTo>
                    <a:pt x="47783" y="64320"/>
                  </a:lnTo>
                  <a:lnTo>
                    <a:pt x="58920" y="56260"/>
                  </a:lnTo>
                  <a:lnTo>
                    <a:pt x="65981" y="44406"/>
                  </a:lnTo>
                  <a:lnTo>
                    <a:pt x="64856" y="26799"/>
                  </a:lnTo>
                  <a:lnTo>
                    <a:pt x="59617" y="13503"/>
                  </a:lnTo>
                  <a:lnTo>
                    <a:pt x="51135" y="4557"/>
                  </a:lnTo>
                  <a:lnTo>
                    <a:pt x="40283" y="0"/>
                  </a:lnTo>
                  <a:lnTo>
                    <a:pt x="24022" y="2095"/>
                  </a:lnTo>
                  <a:lnTo>
                    <a:pt x="11602" y="8607"/>
                  </a:lnTo>
                  <a:lnTo>
                    <a:pt x="3451" y="18530"/>
                  </a:lnTo>
                  <a:lnTo>
                    <a:pt x="0" y="30859"/>
                  </a:lnTo>
                  <a:lnTo>
                    <a:pt x="2713" y="45756"/>
                  </a:lnTo>
                  <a:lnTo>
                    <a:pt x="10215" y="57398"/>
                  </a:lnTo>
                  <a:lnTo>
                    <a:pt x="21340" y="64875"/>
                  </a:lnTo>
                  <a:lnTo>
                    <a:pt x="33867" y="67294"/>
                  </a:lnTo>
                  <a:close/>
                </a:path>
              </a:pathLst>
            </a:custGeom>
            <a:noFill/>
            <a:ln w="1187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16" name="Google Shape;616;p8"/>
            <p:cNvSpPr/>
            <p:nvPr/>
          </p:nvSpPr>
          <p:spPr>
            <a:xfrm>
              <a:off x="14023258" y="1412443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79" h="94615" extrusionOk="0">
                  <a:moveTo>
                    <a:pt x="54082" y="0"/>
                  </a:moveTo>
                  <a:lnTo>
                    <a:pt x="12637" y="14432"/>
                  </a:lnTo>
                  <a:lnTo>
                    <a:pt x="0" y="36745"/>
                  </a:lnTo>
                  <a:lnTo>
                    <a:pt x="1257" y="53818"/>
                  </a:lnTo>
                  <a:lnTo>
                    <a:pt x="22869" y="87852"/>
                  </a:lnTo>
                  <a:lnTo>
                    <a:pt x="46430" y="94472"/>
                  </a:lnTo>
                  <a:lnTo>
                    <a:pt x="60665" y="92303"/>
                  </a:lnTo>
                  <a:lnTo>
                    <a:pt x="73177" y="86236"/>
                  </a:lnTo>
                  <a:lnTo>
                    <a:pt x="83307" y="76933"/>
                  </a:lnTo>
                  <a:lnTo>
                    <a:pt x="90394" y="65052"/>
                  </a:lnTo>
                  <a:lnTo>
                    <a:pt x="93778" y="51255"/>
                  </a:lnTo>
                  <a:lnTo>
                    <a:pt x="91888" y="35702"/>
                  </a:lnTo>
                  <a:lnTo>
                    <a:pt x="86393" y="22378"/>
                  </a:lnTo>
                  <a:lnTo>
                    <a:pt x="77874" y="11706"/>
                  </a:lnTo>
                  <a:lnTo>
                    <a:pt x="66910" y="4106"/>
                  </a:lnTo>
                  <a:lnTo>
                    <a:pt x="54082" y="0"/>
                  </a:lnTo>
                  <a:close/>
                </a:path>
              </a:pathLst>
            </a:custGeom>
            <a:solidFill>
              <a:srgbClr val="FFF200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17" name="Google Shape;617;p8"/>
            <p:cNvSpPr/>
            <p:nvPr/>
          </p:nvSpPr>
          <p:spPr>
            <a:xfrm>
              <a:off x="14023258" y="1412443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79" h="94615" extrusionOk="0">
                  <a:moveTo>
                    <a:pt x="46430" y="94472"/>
                  </a:moveTo>
                  <a:lnTo>
                    <a:pt x="83307" y="76933"/>
                  </a:lnTo>
                  <a:lnTo>
                    <a:pt x="93778" y="51255"/>
                  </a:lnTo>
                  <a:lnTo>
                    <a:pt x="91888" y="35702"/>
                  </a:lnTo>
                  <a:lnTo>
                    <a:pt x="86393" y="22378"/>
                  </a:lnTo>
                  <a:lnTo>
                    <a:pt x="77874" y="11706"/>
                  </a:lnTo>
                  <a:lnTo>
                    <a:pt x="66910" y="4106"/>
                  </a:lnTo>
                  <a:lnTo>
                    <a:pt x="54082" y="0"/>
                  </a:lnTo>
                  <a:lnTo>
                    <a:pt x="37630" y="1566"/>
                  </a:lnTo>
                  <a:lnTo>
                    <a:pt x="23724" y="6553"/>
                  </a:lnTo>
                  <a:lnTo>
                    <a:pt x="12637" y="14432"/>
                  </a:lnTo>
                  <a:lnTo>
                    <a:pt x="4638" y="24672"/>
                  </a:lnTo>
                  <a:lnTo>
                    <a:pt x="0" y="36745"/>
                  </a:lnTo>
                  <a:lnTo>
                    <a:pt x="1257" y="53818"/>
                  </a:lnTo>
                  <a:lnTo>
                    <a:pt x="22869" y="87852"/>
                  </a:lnTo>
                  <a:lnTo>
                    <a:pt x="46430" y="94472"/>
                  </a:lnTo>
                  <a:close/>
                </a:path>
              </a:pathLst>
            </a:custGeom>
            <a:noFill/>
            <a:ln w="1732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18" name="Google Shape;618;p8"/>
            <p:cNvSpPr/>
            <p:nvPr/>
          </p:nvSpPr>
          <p:spPr>
            <a:xfrm>
              <a:off x="13050286" y="7897114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79" h="94614" extrusionOk="0">
                  <a:moveTo>
                    <a:pt x="54082" y="0"/>
                  </a:moveTo>
                  <a:lnTo>
                    <a:pt x="12637" y="14432"/>
                  </a:lnTo>
                  <a:lnTo>
                    <a:pt x="0" y="36745"/>
                  </a:lnTo>
                  <a:lnTo>
                    <a:pt x="1257" y="53818"/>
                  </a:lnTo>
                  <a:lnTo>
                    <a:pt x="22869" y="87852"/>
                  </a:lnTo>
                  <a:lnTo>
                    <a:pt x="46430" y="94472"/>
                  </a:lnTo>
                  <a:lnTo>
                    <a:pt x="60665" y="92303"/>
                  </a:lnTo>
                  <a:lnTo>
                    <a:pt x="73177" y="86236"/>
                  </a:lnTo>
                  <a:lnTo>
                    <a:pt x="83307" y="76933"/>
                  </a:lnTo>
                  <a:lnTo>
                    <a:pt x="90394" y="65052"/>
                  </a:lnTo>
                  <a:lnTo>
                    <a:pt x="93778" y="51255"/>
                  </a:lnTo>
                  <a:lnTo>
                    <a:pt x="91888" y="35702"/>
                  </a:lnTo>
                  <a:lnTo>
                    <a:pt x="86393" y="22378"/>
                  </a:lnTo>
                  <a:lnTo>
                    <a:pt x="77874" y="11706"/>
                  </a:lnTo>
                  <a:lnTo>
                    <a:pt x="66910" y="4106"/>
                  </a:lnTo>
                  <a:lnTo>
                    <a:pt x="54082" y="0"/>
                  </a:lnTo>
                  <a:close/>
                </a:path>
              </a:pathLst>
            </a:custGeom>
            <a:solidFill>
              <a:srgbClr val="FFF200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19" name="Google Shape;619;p8"/>
            <p:cNvSpPr/>
            <p:nvPr/>
          </p:nvSpPr>
          <p:spPr>
            <a:xfrm>
              <a:off x="13050286" y="7897114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79" h="94614" extrusionOk="0">
                  <a:moveTo>
                    <a:pt x="46430" y="94472"/>
                  </a:moveTo>
                  <a:lnTo>
                    <a:pt x="83307" y="76933"/>
                  </a:lnTo>
                  <a:lnTo>
                    <a:pt x="93778" y="51255"/>
                  </a:lnTo>
                  <a:lnTo>
                    <a:pt x="91888" y="35702"/>
                  </a:lnTo>
                  <a:lnTo>
                    <a:pt x="86393" y="22378"/>
                  </a:lnTo>
                  <a:lnTo>
                    <a:pt x="77874" y="11706"/>
                  </a:lnTo>
                  <a:lnTo>
                    <a:pt x="66910" y="4106"/>
                  </a:lnTo>
                  <a:lnTo>
                    <a:pt x="54082" y="0"/>
                  </a:lnTo>
                  <a:lnTo>
                    <a:pt x="37630" y="1566"/>
                  </a:lnTo>
                  <a:lnTo>
                    <a:pt x="23724" y="6553"/>
                  </a:lnTo>
                  <a:lnTo>
                    <a:pt x="12637" y="14432"/>
                  </a:lnTo>
                  <a:lnTo>
                    <a:pt x="4638" y="24672"/>
                  </a:lnTo>
                  <a:lnTo>
                    <a:pt x="0" y="36745"/>
                  </a:lnTo>
                  <a:lnTo>
                    <a:pt x="1257" y="53818"/>
                  </a:lnTo>
                  <a:lnTo>
                    <a:pt x="22869" y="87852"/>
                  </a:lnTo>
                  <a:lnTo>
                    <a:pt x="46430" y="94472"/>
                  </a:lnTo>
                  <a:close/>
                </a:path>
              </a:pathLst>
            </a:custGeom>
            <a:noFill/>
            <a:ln w="1732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20" name="Google Shape;620;p8"/>
            <p:cNvSpPr/>
            <p:nvPr/>
          </p:nvSpPr>
          <p:spPr>
            <a:xfrm>
              <a:off x="16272622" y="7375592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80" h="94614" extrusionOk="0">
                  <a:moveTo>
                    <a:pt x="54082" y="0"/>
                  </a:moveTo>
                  <a:lnTo>
                    <a:pt x="12637" y="14432"/>
                  </a:lnTo>
                  <a:lnTo>
                    <a:pt x="0" y="36745"/>
                  </a:lnTo>
                  <a:lnTo>
                    <a:pt x="1257" y="53818"/>
                  </a:lnTo>
                  <a:lnTo>
                    <a:pt x="22869" y="87852"/>
                  </a:lnTo>
                  <a:lnTo>
                    <a:pt x="46430" y="94472"/>
                  </a:lnTo>
                  <a:lnTo>
                    <a:pt x="60665" y="92303"/>
                  </a:lnTo>
                  <a:lnTo>
                    <a:pt x="73177" y="86236"/>
                  </a:lnTo>
                  <a:lnTo>
                    <a:pt x="83307" y="76933"/>
                  </a:lnTo>
                  <a:lnTo>
                    <a:pt x="90394" y="65052"/>
                  </a:lnTo>
                  <a:lnTo>
                    <a:pt x="93778" y="51255"/>
                  </a:lnTo>
                  <a:lnTo>
                    <a:pt x="91888" y="35702"/>
                  </a:lnTo>
                  <a:lnTo>
                    <a:pt x="86393" y="22378"/>
                  </a:lnTo>
                  <a:lnTo>
                    <a:pt x="77874" y="11706"/>
                  </a:lnTo>
                  <a:lnTo>
                    <a:pt x="66910" y="4106"/>
                  </a:lnTo>
                  <a:lnTo>
                    <a:pt x="54082" y="0"/>
                  </a:lnTo>
                  <a:close/>
                </a:path>
              </a:pathLst>
            </a:custGeom>
            <a:solidFill>
              <a:srgbClr val="FFF200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21" name="Google Shape;621;p8"/>
            <p:cNvSpPr/>
            <p:nvPr/>
          </p:nvSpPr>
          <p:spPr>
            <a:xfrm>
              <a:off x="16272622" y="7375592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80" h="94614" extrusionOk="0">
                  <a:moveTo>
                    <a:pt x="46430" y="94472"/>
                  </a:moveTo>
                  <a:lnTo>
                    <a:pt x="83307" y="76933"/>
                  </a:lnTo>
                  <a:lnTo>
                    <a:pt x="93778" y="51255"/>
                  </a:lnTo>
                  <a:lnTo>
                    <a:pt x="91888" y="35702"/>
                  </a:lnTo>
                  <a:lnTo>
                    <a:pt x="86393" y="22378"/>
                  </a:lnTo>
                  <a:lnTo>
                    <a:pt x="77874" y="11706"/>
                  </a:lnTo>
                  <a:lnTo>
                    <a:pt x="66910" y="4106"/>
                  </a:lnTo>
                  <a:lnTo>
                    <a:pt x="54082" y="0"/>
                  </a:lnTo>
                  <a:lnTo>
                    <a:pt x="37630" y="1566"/>
                  </a:lnTo>
                  <a:lnTo>
                    <a:pt x="23724" y="6553"/>
                  </a:lnTo>
                  <a:lnTo>
                    <a:pt x="12637" y="14432"/>
                  </a:lnTo>
                  <a:lnTo>
                    <a:pt x="4638" y="24672"/>
                  </a:lnTo>
                  <a:lnTo>
                    <a:pt x="0" y="36745"/>
                  </a:lnTo>
                  <a:lnTo>
                    <a:pt x="1257" y="53818"/>
                  </a:lnTo>
                  <a:lnTo>
                    <a:pt x="22869" y="87852"/>
                  </a:lnTo>
                  <a:lnTo>
                    <a:pt x="46430" y="94472"/>
                  </a:lnTo>
                  <a:close/>
                </a:path>
              </a:pathLst>
            </a:custGeom>
            <a:noFill/>
            <a:ln w="1732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22" name="Google Shape;622;p8"/>
            <p:cNvSpPr/>
            <p:nvPr/>
          </p:nvSpPr>
          <p:spPr>
            <a:xfrm>
              <a:off x="15450241" y="12520774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79" h="94615" extrusionOk="0">
                  <a:moveTo>
                    <a:pt x="54081" y="0"/>
                  </a:moveTo>
                  <a:lnTo>
                    <a:pt x="12635" y="14432"/>
                  </a:lnTo>
                  <a:lnTo>
                    <a:pt x="0" y="36746"/>
                  </a:lnTo>
                  <a:lnTo>
                    <a:pt x="1258" y="53817"/>
                  </a:lnTo>
                  <a:lnTo>
                    <a:pt x="22873" y="87850"/>
                  </a:lnTo>
                  <a:lnTo>
                    <a:pt x="46431" y="94467"/>
                  </a:lnTo>
                  <a:lnTo>
                    <a:pt x="60667" y="92299"/>
                  </a:lnTo>
                  <a:lnTo>
                    <a:pt x="73180" y="86232"/>
                  </a:lnTo>
                  <a:lnTo>
                    <a:pt x="83310" y="76928"/>
                  </a:lnTo>
                  <a:lnTo>
                    <a:pt x="90396" y="65048"/>
                  </a:lnTo>
                  <a:lnTo>
                    <a:pt x="93779" y="51251"/>
                  </a:lnTo>
                  <a:lnTo>
                    <a:pt x="91889" y="35697"/>
                  </a:lnTo>
                  <a:lnTo>
                    <a:pt x="86395" y="22375"/>
                  </a:lnTo>
                  <a:lnTo>
                    <a:pt x="77876" y="11703"/>
                  </a:lnTo>
                  <a:lnTo>
                    <a:pt x="66911" y="4105"/>
                  </a:lnTo>
                  <a:lnTo>
                    <a:pt x="54081" y="0"/>
                  </a:lnTo>
                  <a:close/>
                </a:path>
              </a:pathLst>
            </a:custGeom>
            <a:solidFill>
              <a:srgbClr val="FFF200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23" name="Google Shape;623;p8"/>
            <p:cNvSpPr/>
            <p:nvPr/>
          </p:nvSpPr>
          <p:spPr>
            <a:xfrm>
              <a:off x="15450241" y="12520774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79" h="94615" extrusionOk="0">
                  <a:moveTo>
                    <a:pt x="46431" y="94467"/>
                  </a:moveTo>
                  <a:lnTo>
                    <a:pt x="83310" y="76928"/>
                  </a:lnTo>
                  <a:lnTo>
                    <a:pt x="93779" y="51251"/>
                  </a:lnTo>
                  <a:lnTo>
                    <a:pt x="91889" y="35697"/>
                  </a:lnTo>
                  <a:lnTo>
                    <a:pt x="86395" y="22375"/>
                  </a:lnTo>
                  <a:lnTo>
                    <a:pt x="77876" y="11703"/>
                  </a:lnTo>
                  <a:lnTo>
                    <a:pt x="66911" y="4105"/>
                  </a:lnTo>
                  <a:lnTo>
                    <a:pt x="54081" y="0"/>
                  </a:lnTo>
                  <a:lnTo>
                    <a:pt x="37628" y="1566"/>
                  </a:lnTo>
                  <a:lnTo>
                    <a:pt x="23723" y="6553"/>
                  </a:lnTo>
                  <a:lnTo>
                    <a:pt x="12635" y="14432"/>
                  </a:lnTo>
                  <a:lnTo>
                    <a:pt x="4637" y="24673"/>
                  </a:lnTo>
                  <a:lnTo>
                    <a:pt x="0" y="36746"/>
                  </a:lnTo>
                  <a:lnTo>
                    <a:pt x="1258" y="53817"/>
                  </a:lnTo>
                  <a:lnTo>
                    <a:pt x="22873" y="87850"/>
                  </a:lnTo>
                  <a:lnTo>
                    <a:pt x="46431" y="94467"/>
                  </a:lnTo>
                  <a:close/>
                </a:path>
              </a:pathLst>
            </a:custGeom>
            <a:noFill/>
            <a:ln w="1732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24" name="Google Shape;624;p8"/>
            <p:cNvSpPr/>
            <p:nvPr/>
          </p:nvSpPr>
          <p:spPr>
            <a:xfrm>
              <a:off x="14433789" y="13094404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79" h="94615" extrusionOk="0">
                  <a:moveTo>
                    <a:pt x="54080" y="0"/>
                  </a:moveTo>
                  <a:lnTo>
                    <a:pt x="12635" y="14432"/>
                  </a:lnTo>
                  <a:lnTo>
                    <a:pt x="0" y="36746"/>
                  </a:lnTo>
                  <a:lnTo>
                    <a:pt x="1258" y="53818"/>
                  </a:lnTo>
                  <a:lnTo>
                    <a:pt x="22873" y="87850"/>
                  </a:lnTo>
                  <a:lnTo>
                    <a:pt x="46431" y="94467"/>
                  </a:lnTo>
                  <a:lnTo>
                    <a:pt x="60666" y="92299"/>
                  </a:lnTo>
                  <a:lnTo>
                    <a:pt x="73178" y="86232"/>
                  </a:lnTo>
                  <a:lnTo>
                    <a:pt x="83308" y="76928"/>
                  </a:lnTo>
                  <a:lnTo>
                    <a:pt x="90395" y="65048"/>
                  </a:lnTo>
                  <a:lnTo>
                    <a:pt x="93779" y="51251"/>
                  </a:lnTo>
                  <a:lnTo>
                    <a:pt x="91889" y="35697"/>
                  </a:lnTo>
                  <a:lnTo>
                    <a:pt x="86394" y="22375"/>
                  </a:lnTo>
                  <a:lnTo>
                    <a:pt x="77874" y="11703"/>
                  </a:lnTo>
                  <a:lnTo>
                    <a:pt x="66909" y="4105"/>
                  </a:lnTo>
                  <a:lnTo>
                    <a:pt x="54080" y="0"/>
                  </a:lnTo>
                  <a:close/>
                </a:path>
              </a:pathLst>
            </a:custGeom>
            <a:solidFill>
              <a:srgbClr val="FFF200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25" name="Google Shape;625;p8"/>
            <p:cNvSpPr/>
            <p:nvPr/>
          </p:nvSpPr>
          <p:spPr>
            <a:xfrm>
              <a:off x="14433789" y="13094404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79" h="94615" extrusionOk="0">
                  <a:moveTo>
                    <a:pt x="46431" y="94467"/>
                  </a:moveTo>
                  <a:lnTo>
                    <a:pt x="83308" y="76928"/>
                  </a:lnTo>
                  <a:lnTo>
                    <a:pt x="93779" y="51251"/>
                  </a:lnTo>
                  <a:lnTo>
                    <a:pt x="91889" y="35697"/>
                  </a:lnTo>
                  <a:lnTo>
                    <a:pt x="86394" y="22375"/>
                  </a:lnTo>
                  <a:lnTo>
                    <a:pt x="77874" y="11703"/>
                  </a:lnTo>
                  <a:lnTo>
                    <a:pt x="66909" y="4105"/>
                  </a:lnTo>
                  <a:lnTo>
                    <a:pt x="54080" y="0"/>
                  </a:lnTo>
                  <a:lnTo>
                    <a:pt x="37628" y="1566"/>
                  </a:lnTo>
                  <a:lnTo>
                    <a:pt x="23722" y="6553"/>
                  </a:lnTo>
                  <a:lnTo>
                    <a:pt x="12635" y="14432"/>
                  </a:lnTo>
                  <a:lnTo>
                    <a:pt x="4637" y="24673"/>
                  </a:lnTo>
                  <a:lnTo>
                    <a:pt x="0" y="36746"/>
                  </a:lnTo>
                  <a:lnTo>
                    <a:pt x="1258" y="53818"/>
                  </a:lnTo>
                  <a:lnTo>
                    <a:pt x="22873" y="87850"/>
                  </a:lnTo>
                  <a:lnTo>
                    <a:pt x="46431" y="94467"/>
                  </a:lnTo>
                  <a:close/>
                </a:path>
              </a:pathLst>
            </a:custGeom>
            <a:noFill/>
            <a:ln w="1732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26" name="Google Shape;626;p8"/>
            <p:cNvSpPr/>
            <p:nvPr/>
          </p:nvSpPr>
          <p:spPr>
            <a:xfrm>
              <a:off x="18861581" y="11605866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80" h="94615" extrusionOk="0">
                  <a:moveTo>
                    <a:pt x="54080" y="0"/>
                  </a:moveTo>
                  <a:lnTo>
                    <a:pt x="12635" y="14432"/>
                  </a:lnTo>
                  <a:lnTo>
                    <a:pt x="0" y="36746"/>
                  </a:lnTo>
                  <a:lnTo>
                    <a:pt x="1258" y="53818"/>
                  </a:lnTo>
                  <a:lnTo>
                    <a:pt x="22873" y="87850"/>
                  </a:lnTo>
                  <a:lnTo>
                    <a:pt x="46431" y="94467"/>
                  </a:lnTo>
                  <a:lnTo>
                    <a:pt x="60666" y="92299"/>
                  </a:lnTo>
                  <a:lnTo>
                    <a:pt x="73178" y="86232"/>
                  </a:lnTo>
                  <a:lnTo>
                    <a:pt x="83308" y="76928"/>
                  </a:lnTo>
                  <a:lnTo>
                    <a:pt x="90395" y="65048"/>
                  </a:lnTo>
                  <a:lnTo>
                    <a:pt x="93779" y="51251"/>
                  </a:lnTo>
                  <a:lnTo>
                    <a:pt x="91889" y="35697"/>
                  </a:lnTo>
                  <a:lnTo>
                    <a:pt x="86394" y="22375"/>
                  </a:lnTo>
                  <a:lnTo>
                    <a:pt x="77874" y="11703"/>
                  </a:lnTo>
                  <a:lnTo>
                    <a:pt x="66909" y="4105"/>
                  </a:lnTo>
                  <a:lnTo>
                    <a:pt x="54080" y="0"/>
                  </a:lnTo>
                  <a:close/>
                </a:path>
              </a:pathLst>
            </a:custGeom>
            <a:solidFill>
              <a:srgbClr val="FFF200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27" name="Google Shape;627;p8"/>
            <p:cNvSpPr/>
            <p:nvPr/>
          </p:nvSpPr>
          <p:spPr>
            <a:xfrm>
              <a:off x="18861581" y="11605866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80" h="94615" extrusionOk="0">
                  <a:moveTo>
                    <a:pt x="46431" y="94467"/>
                  </a:moveTo>
                  <a:lnTo>
                    <a:pt x="83308" y="76928"/>
                  </a:lnTo>
                  <a:lnTo>
                    <a:pt x="93779" y="51251"/>
                  </a:lnTo>
                  <a:lnTo>
                    <a:pt x="91889" y="35697"/>
                  </a:lnTo>
                  <a:lnTo>
                    <a:pt x="86394" y="22375"/>
                  </a:lnTo>
                  <a:lnTo>
                    <a:pt x="77874" y="11703"/>
                  </a:lnTo>
                  <a:lnTo>
                    <a:pt x="66909" y="4105"/>
                  </a:lnTo>
                  <a:lnTo>
                    <a:pt x="54080" y="0"/>
                  </a:lnTo>
                  <a:lnTo>
                    <a:pt x="37628" y="1566"/>
                  </a:lnTo>
                  <a:lnTo>
                    <a:pt x="23722" y="6553"/>
                  </a:lnTo>
                  <a:lnTo>
                    <a:pt x="12635" y="14432"/>
                  </a:lnTo>
                  <a:lnTo>
                    <a:pt x="4637" y="24673"/>
                  </a:lnTo>
                  <a:lnTo>
                    <a:pt x="0" y="36746"/>
                  </a:lnTo>
                  <a:lnTo>
                    <a:pt x="1258" y="53818"/>
                  </a:lnTo>
                  <a:lnTo>
                    <a:pt x="22873" y="87850"/>
                  </a:lnTo>
                  <a:lnTo>
                    <a:pt x="46431" y="94467"/>
                  </a:lnTo>
                  <a:close/>
                </a:path>
              </a:pathLst>
            </a:custGeom>
            <a:noFill/>
            <a:ln w="1732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28" name="Google Shape;628;p8"/>
            <p:cNvSpPr/>
            <p:nvPr/>
          </p:nvSpPr>
          <p:spPr>
            <a:xfrm>
              <a:off x="6937759" y="8832016"/>
              <a:ext cx="1991785" cy="2361626"/>
            </a:xfrm>
            <a:prstGeom prst="rect">
              <a:avLst/>
            </a:prstGeom>
            <a:blipFill rotWithShape="1">
              <a:blip r:embed="rId6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29" name="Google Shape;629;p8"/>
            <p:cNvSpPr/>
            <p:nvPr/>
          </p:nvSpPr>
          <p:spPr>
            <a:xfrm>
              <a:off x="17575980" y="3616660"/>
              <a:ext cx="100802" cy="105927"/>
            </a:xfrm>
            <a:custGeom>
              <a:avLst/>
              <a:gdLst/>
              <a:ahLst/>
              <a:cxnLst/>
              <a:rect l="l" t="t" r="r" b="b"/>
              <a:pathLst>
                <a:path w="82550" h="82550" extrusionOk="0">
                  <a:moveTo>
                    <a:pt x="0" y="82131"/>
                  </a:moveTo>
                  <a:lnTo>
                    <a:pt x="82131" y="82131"/>
                  </a:lnTo>
                  <a:lnTo>
                    <a:pt x="82131" y="0"/>
                  </a:lnTo>
                  <a:lnTo>
                    <a:pt x="0" y="0"/>
                  </a:lnTo>
                  <a:lnTo>
                    <a:pt x="0" y="82131"/>
                  </a:lnTo>
                  <a:close/>
                </a:path>
              </a:pathLst>
            </a:custGeom>
            <a:solidFill>
              <a:srgbClr val="231F20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30" name="Google Shape;630;p8"/>
            <p:cNvSpPr/>
            <p:nvPr/>
          </p:nvSpPr>
          <p:spPr>
            <a:xfrm>
              <a:off x="7235031" y="4490564"/>
              <a:ext cx="2520043" cy="861272"/>
            </a:xfrm>
            <a:custGeom>
              <a:avLst/>
              <a:gdLst/>
              <a:ahLst/>
              <a:cxnLst/>
              <a:rect l="l" t="t" r="r" b="b"/>
              <a:pathLst>
                <a:path w="2063750" h="671195" extrusionOk="0">
                  <a:moveTo>
                    <a:pt x="0" y="563198"/>
                  </a:moveTo>
                  <a:lnTo>
                    <a:pt x="41661" y="566654"/>
                  </a:lnTo>
                  <a:lnTo>
                    <a:pt x="83685" y="568363"/>
                  </a:lnTo>
                  <a:lnTo>
                    <a:pt x="126008" y="568740"/>
                  </a:lnTo>
                  <a:lnTo>
                    <a:pt x="147262" y="568559"/>
                  </a:lnTo>
                  <a:lnTo>
                    <a:pt x="168567" y="568201"/>
                  </a:lnTo>
                  <a:lnTo>
                    <a:pt x="189914" y="567717"/>
                  </a:lnTo>
                  <a:lnTo>
                    <a:pt x="211296" y="567159"/>
                  </a:lnTo>
                  <a:lnTo>
                    <a:pt x="232705" y="566580"/>
                  </a:lnTo>
                  <a:lnTo>
                    <a:pt x="254132" y="566030"/>
                  </a:lnTo>
                  <a:lnTo>
                    <a:pt x="275570" y="565562"/>
                  </a:lnTo>
                  <a:lnTo>
                    <a:pt x="297011" y="565228"/>
                  </a:lnTo>
                  <a:lnTo>
                    <a:pt x="318447" y="565080"/>
                  </a:lnTo>
                  <a:lnTo>
                    <a:pt x="339869" y="565169"/>
                  </a:lnTo>
                  <a:lnTo>
                    <a:pt x="382641" y="566266"/>
                  </a:lnTo>
                  <a:lnTo>
                    <a:pt x="425263" y="568935"/>
                  </a:lnTo>
                  <a:lnTo>
                    <a:pt x="467671" y="572623"/>
                  </a:lnTo>
                  <a:lnTo>
                    <a:pt x="509801" y="576539"/>
                  </a:lnTo>
                  <a:lnTo>
                    <a:pt x="551590" y="580735"/>
                  </a:lnTo>
                  <a:lnTo>
                    <a:pt x="592973" y="585263"/>
                  </a:lnTo>
                  <a:lnTo>
                    <a:pt x="633886" y="590175"/>
                  </a:lnTo>
                  <a:lnTo>
                    <a:pt x="674265" y="595524"/>
                  </a:lnTo>
                  <a:lnTo>
                    <a:pt x="714047" y="601362"/>
                  </a:lnTo>
                  <a:lnTo>
                    <a:pt x="753167" y="607742"/>
                  </a:lnTo>
                  <a:lnTo>
                    <a:pt x="791560" y="614717"/>
                  </a:lnTo>
                  <a:lnTo>
                    <a:pt x="829164" y="622338"/>
                  </a:lnTo>
                  <a:lnTo>
                    <a:pt x="1313178" y="670666"/>
                  </a:lnTo>
                  <a:lnTo>
                    <a:pt x="1498191" y="641640"/>
                  </a:lnTo>
                  <a:lnTo>
                    <a:pt x="1552792" y="602810"/>
                  </a:lnTo>
                  <a:lnTo>
                    <a:pt x="1621822" y="547351"/>
                  </a:lnTo>
                  <a:lnTo>
                    <a:pt x="1721291" y="515656"/>
                  </a:lnTo>
                  <a:lnTo>
                    <a:pt x="1728920" y="510730"/>
                  </a:lnTo>
                  <a:lnTo>
                    <a:pt x="1859950" y="389677"/>
                  </a:lnTo>
                  <a:lnTo>
                    <a:pt x="2063585" y="0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31" name="Google Shape;631;p8"/>
            <p:cNvSpPr/>
            <p:nvPr/>
          </p:nvSpPr>
          <p:spPr>
            <a:xfrm>
              <a:off x="9431842" y="3703396"/>
              <a:ext cx="320239" cy="812382"/>
            </a:xfrm>
            <a:custGeom>
              <a:avLst/>
              <a:gdLst/>
              <a:ahLst/>
              <a:cxnLst/>
              <a:rect l="l" t="t" r="r" b="b"/>
              <a:pathLst>
                <a:path w="262254" h="633095" extrusionOk="0">
                  <a:moveTo>
                    <a:pt x="260042" y="632938"/>
                  </a:moveTo>
                  <a:lnTo>
                    <a:pt x="261716" y="621412"/>
                  </a:lnTo>
                  <a:lnTo>
                    <a:pt x="261503" y="610197"/>
                  </a:lnTo>
                  <a:lnTo>
                    <a:pt x="259639" y="599233"/>
                  </a:lnTo>
                  <a:lnTo>
                    <a:pt x="240353" y="556731"/>
                  </a:lnTo>
                  <a:lnTo>
                    <a:pt x="226897" y="535475"/>
                  </a:lnTo>
                  <a:lnTo>
                    <a:pt x="220037" y="524642"/>
                  </a:lnTo>
                  <a:lnTo>
                    <a:pt x="201743" y="490620"/>
                  </a:lnTo>
                  <a:lnTo>
                    <a:pt x="187170" y="442523"/>
                  </a:lnTo>
                  <a:lnTo>
                    <a:pt x="180621" y="416462"/>
                  </a:lnTo>
                  <a:lnTo>
                    <a:pt x="177264" y="403156"/>
                  </a:lnTo>
                  <a:lnTo>
                    <a:pt x="166380" y="363464"/>
                  </a:lnTo>
                  <a:lnTo>
                    <a:pt x="153424" y="326436"/>
                  </a:lnTo>
                  <a:lnTo>
                    <a:pt x="131038" y="286374"/>
                  </a:lnTo>
                  <a:lnTo>
                    <a:pt x="0" y="0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32" name="Google Shape;632;p8"/>
            <p:cNvSpPr/>
            <p:nvPr/>
          </p:nvSpPr>
          <p:spPr>
            <a:xfrm>
              <a:off x="17258623" y="3860372"/>
              <a:ext cx="167486" cy="642898"/>
            </a:xfrm>
            <a:custGeom>
              <a:avLst/>
              <a:gdLst/>
              <a:ahLst/>
              <a:cxnLst/>
              <a:rect l="l" t="t" r="r" b="b"/>
              <a:pathLst>
                <a:path w="137159" h="501014" extrusionOk="0">
                  <a:moveTo>
                    <a:pt x="99900" y="0"/>
                  </a:moveTo>
                  <a:lnTo>
                    <a:pt x="137053" y="99248"/>
                  </a:lnTo>
                  <a:lnTo>
                    <a:pt x="0" y="500844"/>
                  </a:lnTo>
                </a:path>
              </a:pathLst>
            </a:custGeom>
            <a:noFill/>
            <a:ln w="2037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33" name="Google Shape;633;p8"/>
            <p:cNvSpPr/>
            <p:nvPr/>
          </p:nvSpPr>
          <p:spPr>
            <a:xfrm>
              <a:off x="16528264" y="4496507"/>
              <a:ext cx="731200" cy="1033200"/>
            </a:xfrm>
            <a:custGeom>
              <a:avLst/>
              <a:gdLst/>
              <a:ahLst/>
              <a:cxnLst/>
              <a:rect l="l" t="t" r="r" b="b"/>
              <a:pathLst>
                <a:path w="598805" h="805179" extrusionOk="0">
                  <a:moveTo>
                    <a:pt x="598650" y="0"/>
                  </a:moveTo>
                  <a:lnTo>
                    <a:pt x="184193" y="172543"/>
                  </a:lnTo>
                  <a:lnTo>
                    <a:pt x="130148" y="304565"/>
                  </a:lnTo>
                  <a:lnTo>
                    <a:pt x="97250" y="460744"/>
                  </a:lnTo>
                  <a:lnTo>
                    <a:pt x="60696" y="574469"/>
                  </a:lnTo>
                  <a:lnTo>
                    <a:pt x="38787" y="649303"/>
                  </a:lnTo>
                  <a:lnTo>
                    <a:pt x="16575" y="698881"/>
                  </a:lnTo>
                  <a:lnTo>
                    <a:pt x="20955" y="689101"/>
                  </a:lnTo>
                  <a:lnTo>
                    <a:pt x="0" y="738311"/>
                  </a:lnTo>
                  <a:lnTo>
                    <a:pt x="17567" y="804791"/>
                  </a:lnTo>
                </a:path>
              </a:pathLst>
            </a:custGeom>
            <a:noFill/>
            <a:ln w="2037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34" name="Google Shape;634;p8"/>
            <p:cNvSpPr/>
            <p:nvPr/>
          </p:nvSpPr>
          <p:spPr>
            <a:xfrm>
              <a:off x="16329317" y="5519672"/>
              <a:ext cx="370640" cy="1855361"/>
            </a:xfrm>
            <a:custGeom>
              <a:avLst/>
              <a:gdLst/>
              <a:ahLst/>
              <a:cxnLst/>
              <a:rect l="l" t="t" r="r" b="b"/>
              <a:pathLst>
                <a:path w="303530" h="1445895" extrusionOk="0">
                  <a:moveTo>
                    <a:pt x="178528" y="0"/>
                  </a:moveTo>
                  <a:lnTo>
                    <a:pt x="290879" y="65982"/>
                  </a:lnTo>
                  <a:lnTo>
                    <a:pt x="302452" y="115786"/>
                  </a:lnTo>
                  <a:lnTo>
                    <a:pt x="302936" y="198919"/>
                  </a:lnTo>
                  <a:lnTo>
                    <a:pt x="290256" y="332086"/>
                  </a:lnTo>
                  <a:lnTo>
                    <a:pt x="229794" y="422810"/>
                  </a:lnTo>
                  <a:lnTo>
                    <a:pt x="140494" y="592306"/>
                  </a:lnTo>
                  <a:lnTo>
                    <a:pt x="133780" y="802295"/>
                  </a:lnTo>
                  <a:lnTo>
                    <a:pt x="68100" y="1032693"/>
                  </a:lnTo>
                  <a:lnTo>
                    <a:pt x="0" y="1445718"/>
                  </a:lnTo>
                </a:path>
              </a:pathLst>
            </a:custGeom>
            <a:noFill/>
            <a:ln w="2037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35" name="Google Shape;635;p8"/>
            <p:cNvSpPr/>
            <p:nvPr/>
          </p:nvSpPr>
          <p:spPr>
            <a:xfrm>
              <a:off x="16132002" y="7489308"/>
              <a:ext cx="646682" cy="2917080"/>
            </a:xfrm>
            <a:custGeom>
              <a:avLst/>
              <a:gdLst/>
              <a:ahLst/>
              <a:cxnLst/>
              <a:rect l="l" t="t" r="r" b="b"/>
              <a:pathLst>
                <a:path w="529590" h="2273300" extrusionOk="0">
                  <a:moveTo>
                    <a:pt x="122821" y="0"/>
                  </a:moveTo>
                  <a:lnTo>
                    <a:pt x="46104" y="207080"/>
                  </a:lnTo>
                  <a:lnTo>
                    <a:pt x="0" y="420414"/>
                  </a:lnTo>
                  <a:lnTo>
                    <a:pt x="50134" y="775032"/>
                  </a:lnTo>
                  <a:lnTo>
                    <a:pt x="209112" y="1044827"/>
                  </a:lnTo>
                  <a:lnTo>
                    <a:pt x="279953" y="1187127"/>
                  </a:lnTo>
                  <a:lnTo>
                    <a:pt x="352649" y="1332792"/>
                  </a:lnTo>
                  <a:lnTo>
                    <a:pt x="391848" y="1459083"/>
                  </a:lnTo>
                  <a:lnTo>
                    <a:pt x="397920" y="1727372"/>
                  </a:lnTo>
                  <a:lnTo>
                    <a:pt x="529462" y="2273205"/>
                  </a:lnTo>
                </a:path>
              </a:pathLst>
            </a:custGeom>
            <a:noFill/>
            <a:ln w="2037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36" name="Google Shape;636;p8"/>
            <p:cNvSpPr/>
            <p:nvPr/>
          </p:nvSpPr>
          <p:spPr>
            <a:xfrm>
              <a:off x="16777711" y="10385399"/>
              <a:ext cx="400881" cy="77409"/>
            </a:xfrm>
            <a:custGeom>
              <a:avLst/>
              <a:gdLst/>
              <a:ahLst/>
              <a:cxnLst/>
              <a:rect l="l" t="t" r="r" b="b"/>
              <a:pathLst>
                <a:path w="328294" h="60325" extrusionOk="0">
                  <a:moveTo>
                    <a:pt x="0" y="13048"/>
                  </a:moveTo>
                  <a:lnTo>
                    <a:pt x="8918" y="28167"/>
                  </a:lnTo>
                  <a:lnTo>
                    <a:pt x="65239" y="40627"/>
                  </a:lnTo>
                  <a:lnTo>
                    <a:pt x="90335" y="47202"/>
                  </a:lnTo>
                  <a:lnTo>
                    <a:pt x="116088" y="53930"/>
                  </a:lnTo>
                  <a:lnTo>
                    <a:pt x="129975" y="59762"/>
                  </a:lnTo>
                  <a:lnTo>
                    <a:pt x="163831" y="54040"/>
                  </a:lnTo>
                  <a:lnTo>
                    <a:pt x="328180" y="0"/>
                  </a:lnTo>
                </a:path>
              </a:pathLst>
            </a:custGeom>
            <a:noFill/>
            <a:ln w="2037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37" name="Google Shape;637;p8"/>
            <p:cNvSpPr/>
            <p:nvPr/>
          </p:nvSpPr>
          <p:spPr>
            <a:xfrm>
              <a:off x="17156881" y="10408730"/>
              <a:ext cx="187646" cy="1394169"/>
            </a:xfrm>
            <a:custGeom>
              <a:avLst/>
              <a:gdLst/>
              <a:ahLst/>
              <a:cxnLst/>
              <a:rect l="l" t="t" r="r" b="b"/>
              <a:pathLst>
                <a:path w="153669" h="1086484" extrusionOk="0">
                  <a:moveTo>
                    <a:pt x="56977" y="0"/>
                  </a:moveTo>
                  <a:lnTo>
                    <a:pt x="21387" y="60260"/>
                  </a:lnTo>
                  <a:lnTo>
                    <a:pt x="0" y="122341"/>
                  </a:lnTo>
                  <a:lnTo>
                    <a:pt x="12900" y="256606"/>
                  </a:lnTo>
                  <a:lnTo>
                    <a:pt x="71119" y="340295"/>
                  </a:lnTo>
                  <a:lnTo>
                    <a:pt x="106571" y="464558"/>
                  </a:lnTo>
                  <a:lnTo>
                    <a:pt x="140292" y="504356"/>
                  </a:lnTo>
                  <a:lnTo>
                    <a:pt x="153303" y="541107"/>
                  </a:lnTo>
                  <a:lnTo>
                    <a:pt x="31282" y="1086254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38" name="Google Shape;638;p8"/>
            <p:cNvSpPr/>
            <p:nvPr/>
          </p:nvSpPr>
          <p:spPr>
            <a:xfrm>
              <a:off x="18423123" y="3658268"/>
              <a:ext cx="212459" cy="138521"/>
            </a:xfrm>
            <a:custGeom>
              <a:avLst/>
              <a:gdLst/>
              <a:ahLst/>
              <a:cxnLst/>
              <a:rect l="l" t="t" r="r" b="b"/>
              <a:pathLst>
                <a:path w="173990" h="107950" extrusionOk="0">
                  <a:moveTo>
                    <a:pt x="173995" y="107649"/>
                  </a:moveTo>
                  <a:lnTo>
                    <a:pt x="0" y="0"/>
                  </a:lnTo>
                </a:path>
              </a:pathLst>
            </a:custGeom>
            <a:noFill/>
            <a:ln w="2037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39" name="Google Shape;639;p8"/>
            <p:cNvSpPr/>
            <p:nvPr/>
          </p:nvSpPr>
          <p:spPr>
            <a:xfrm>
              <a:off x="18438852" y="3634771"/>
              <a:ext cx="224865" cy="121409"/>
            </a:xfrm>
            <a:custGeom>
              <a:avLst/>
              <a:gdLst/>
              <a:ahLst/>
              <a:cxnLst/>
              <a:rect l="l" t="t" r="r" b="b"/>
              <a:pathLst>
                <a:path w="184150" h="94614" extrusionOk="0">
                  <a:moveTo>
                    <a:pt x="184121" y="94619"/>
                  </a:moveTo>
                  <a:lnTo>
                    <a:pt x="0" y="0"/>
                  </a:lnTo>
                </a:path>
              </a:pathLst>
            </a:custGeom>
            <a:noFill/>
            <a:ln w="2037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40" name="Google Shape;640;p8"/>
            <p:cNvSpPr/>
            <p:nvPr/>
          </p:nvSpPr>
          <p:spPr>
            <a:xfrm>
              <a:off x="18334505" y="3586484"/>
              <a:ext cx="93048" cy="97779"/>
            </a:xfrm>
            <a:custGeom>
              <a:avLst/>
              <a:gdLst/>
              <a:ahLst/>
              <a:cxnLst/>
              <a:rect l="l" t="t" r="r" b="b"/>
              <a:pathLst>
                <a:path w="76200" h="76200" extrusionOk="0">
                  <a:moveTo>
                    <a:pt x="0" y="76117"/>
                  </a:moveTo>
                  <a:lnTo>
                    <a:pt x="76117" y="76117"/>
                  </a:lnTo>
                  <a:lnTo>
                    <a:pt x="76117" y="0"/>
                  </a:lnTo>
                  <a:lnTo>
                    <a:pt x="0" y="0"/>
                  </a:lnTo>
                  <a:lnTo>
                    <a:pt x="0" y="76117"/>
                  </a:lnTo>
                  <a:close/>
                </a:path>
              </a:pathLst>
            </a:custGeom>
            <a:solidFill>
              <a:srgbClr val="231F20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41" name="Google Shape;641;p8"/>
            <p:cNvSpPr/>
            <p:nvPr/>
          </p:nvSpPr>
          <p:spPr>
            <a:xfrm>
              <a:off x="18594011" y="3724742"/>
              <a:ext cx="80641" cy="86372"/>
            </a:xfrm>
            <a:custGeom>
              <a:avLst/>
              <a:gdLst/>
              <a:ahLst/>
              <a:cxnLst/>
              <a:rect l="l" t="t" r="r" b="b"/>
              <a:pathLst>
                <a:path w="66040" h="67310" extrusionOk="0">
                  <a:moveTo>
                    <a:pt x="40287" y="0"/>
                  </a:moveTo>
                  <a:lnTo>
                    <a:pt x="24027" y="2095"/>
                  </a:lnTo>
                  <a:lnTo>
                    <a:pt x="11605" y="8606"/>
                  </a:lnTo>
                  <a:lnTo>
                    <a:pt x="3453" y="18528"/>
                  </a:lnTo>
                  <a:lnTo>
                    <a:pt x="0" y="30856"/>
                  </a:lnTo>
                  <a:lnTo>
                    <a:pt x="2713" y="45753"/>
                  </a:lnTo>
                  <a:lnTo>
                    <a:pt x="10215" y="57395"/>
                  </a:lnTo>
                  <a:lnTo>
                    <a:pt x="21339" y="64873"/>
                  </a:lnTo>
                  <a:lnTo>
                    <a:pt x="33871" y="67294"/>
                  </a:lnTo>
                  <a:lnTo>
                    <a:pt x="47788" y="64320"/>
                  </a:lnTo>
                  <a:lnTo>
                    <a:pt x="58924" y="56260"/>
                  </a:lnTo>
                  <a:lnTo>
                    <a:pt x="65986" y="44406"/>
                  </a:lnTo>
                  <a:lnTo>
                    <a:pt x="64861" y="26799"/>
                  </a:lnTo>
                  <a:lnTo>
                    <a:pt x="59621" y="13503"/>
                  </a:lnTo>
                  <a:lnTo>
                    <a:pt x="51139" y="4557"/>
                  </a:lnTo>
                  <a:lnTo>
                    <a:pt x="40287" y="0"/>
                  </a:lnTo>
                  <a:close/>
                </a:path>
              </a:pathLst>
            </a:custGeom>
            <a:solidFill>
              <a:srgbClr val="FFF200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42" name="Google Shape;642;p8"/>
            <p:cNvSpPr/>
            <p:nvPr/>
          </p:nvSpPr>
          <p:spPr>
            <a:xfrm>
              <a:off x="18594011" y="3724742"/>
              <a:ext cx="80641" cy="86372"/>
            </a:xfrm>
            <a:custGeom>
              <a:avLst/>
              <a:gdLst/>
              <a:ahLst/>
              <a:cxnLst/>
              <a:rect l="l" t="t" r="r" b="b"/>
              <a:pathLst>
                <a:path w="66040" h="67310" extrusionOk="0">
                  <a:moveTo>
                    <a:pt x="33871" y="67294"/>
                  </a:moveTo>
                  <a:lnTo>
                    <a:pt x="47788" y="64320"/>
                  </a:lnTo>
                  <a:lnTo>
                    <a:pt x="58924" y="56260"/>
                  </a:lnTo>
                  <a:lnTo>
                    <a:pt x="65986" y="44406"/>
                  </a:lnTo>
                  <a:lnTo>
                    <a:pt x="64861" y="26799"/>
                  </a:lnTo>
                  <a:lnTo>
                    <a:pt x="59621" y="13503"/>
                  </a:lnTo>
                  <a:lnTo>
                    <a:pt x="51139" y="4557"/>
                  </a:lnTo>
                  <a:lnTo>
                    <a:pt x="40287" y="0"/>
                  </a:lnTo>
                  <a:lnTo>
                    <a:pt x="24027" y="2095"/>
                  </a:lnTo>
                  <a:lnTo>
                    <a:pt x="11605" y="8606"/>
                  </a:lnTo>
                  <a:lnTo>
                    <a:pt x="3453" y="18528"/>
                  </a:lnTo>
                  <a:lnTo>
                    <a:pt x="0" y="30856"/>
                  </a:lnTo>
                  <a:lnTo>
                    <a:pt x="2713" y="45753"/>
                  </a:lnTo>
                  <a:lnTo>
                    <a:pt x="10215" y="57395"/>
                  </a:lnTo>
                  <a:lnTo>
                    <a:pt x="21339" y="64873"/>
                  </a:lnTo>
                  <a:lnTo>
                    <a:pt x="33871" y="67294"/>
                  </a:lnTo>
                  <a:close/>
                </a:path>
              </a:pathLst>
            </a:custGeom>
            <a:noFill/>
            <a:ln w="957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43" name="Google Shape;643;p8"/>
            <p:cNvSpPr/>
            <p:nvPr/>
          </p:nvSpPr>
          <p:spPr>
            <a:xfrm>
              <a:off x="17141098" y="11858965"/>
              <a:ext cx="27914" cy="574453"/>
            </a:xfrm>
            <a:custGeom>
              <a:avLst/>
              <a:gdLst/>
              <a:ahLst/>
              <a:cxnLst/>
              <a:rect l="l" t="t" r="r" b="b"/>
              <a:pathLst>
                <a:path w="22859" h="447675" extrusionOk="0">
                  <a:moveTo>
                    <a:pt x="0" y="447345"/>
                  </a:moveTo>
                  <a:lnTo>
                    <a:pt x="10432" y="188002"/>
                  </a:lnTo>
                  <a:lnTo>
                    <a:pt x="22752" y="0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44" name="Google Shape;644;p8"/>
            <p:cNvSpPr/>
            <p:nvPr/>
          </p:nvSpPr>
          <p:spPr>
            <a:xfrm>
              <a:off x="17103313" y="11760644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80" h="94615" extrusionOk="0">
                  <a:moveTo>
                    <a:pt x="54082" y="0"/>
                  </a:moveTo>
                  <a:lnTo>
                    <a:pt x="12637" y="14432"/>
                  </a:lnTo>
                  <a:lnTo>
                    <a:pt x="0" y="36745"/>
                  </a:lnTo>
                  <a:lnTo>
                    <a:pt x="1257" y="53818"/>
                  </a:lnTo>
                  <a:lnTo>
                    <a:pt x="22869" y="87852"/>
                  </a:lnTo>
                  <a:lnTo>
                    <a:pt x="46430" y="94472"/>
                  </a:lnTo>
                  <a:lnTo>
                    <a:pt x="60665" y="92303"/>
                  </a:lnTo>
                  <a:lnTo>
                    <a:pt x="73177" y="86236"/>
                  </a:lnTo>
                  <a:lnTo>
                    <a:pt x="83307" y="76933"/>
                  </a:lnTo>
                  <a:lnTo>
                    <a:pt x="90394" y="65052"/>
                  </a:lnTo>
                  <a:lnTo>
                    <a:pt x="93778" y="51255"/>
                  </a:lnTo>
                  <a:lnTo>
                    <a:pt x="91888" y="35702"/>
                  </a:lnTo>
                  <a:lnTo>
                    <a:pt x="86393" y="22378"/>
                  </a:lnTo>
                  <a:lnTo>
                    <a:pt x="77874" y="11706"/>
                  </a:lnTo>
                  <a:lnTo>
                    <a:pt x="66910" y="4106"/>
                  </a:lnTo>
                  <a:lnTo>
                    <a:pt x="54082" y="0"/>
                  </a:lnTo>
                  <a:close/>
                </a:path>
              </a:pathLst>
            </a:custGeom>
            <a:solidFill>
              <a:srgbClr val="FFF200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45" name="Google Shape;645;p8"/>
            <p:cNvSpPr/>
            <p:nvPr/>
          </p:nvSpPr>
          <p:spPr>
            <a:xfrm>
              <a:off x="17103313" y="11760644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80" h="94615" extrusionOk="0">
                  <a:moveTo>
                    <a:pt x="46430" y="94472"/>
                  </a:moveTo>
                  <a:lnTo>
                    <a:pt x="83307" y="76933"/>
                  </a:lnTo>
                  <a:lnTo>
                    <a:pt x="93778" y="51255"/>
                  </a:lnTo>
                  <a:lnTo>
                    <a:pt x="91888" y="35702"/>
                  </a:lnTo>
                  <a:lnTo>
                    <a:pt x="86393" y="22378"/>
                  </a:lnTo>
                  <a:lnTo>
                    <a:pt x="77874" y="11706"/>
                  </a:lnTo>
                  <a:lnTo>
                    <a:pt x="66910" y="4106"/>
                  </a:lnTo>
                  <a:lnTo>
                    <a:pt x="54082" y="0"/>
                  </a:lnTo>
                  <a:lnTo>
                    <a:pt x="37630" y="1566"/>
                  </a:lnTo>
                  <a:lnTo>
                    <a:pt x="23724" y="6553"/>
                  </a:lnTo>
                  <a:lnTo>
                    <a:pt x="12637" y="14432"/>
                  </a:lnTo>
                  <a:lnTo>
                    <a:pt x="4638" y="24672"/>
                  </a:lnTo>
                  <a:lnTo>
                    <a:pt x="0" y="36745"/>
                  </a:lnTo>
                  <a:lnTo>
                    <a:pt x="1257" y="53818"/>
                  </a:lnTo>
                  <a:lnTo>
                    <a:pt x="22869" y="87852"/>
                  </a:lnTo>
                  <a:lnTo>
                    <a:pt x="46430" y="94472"/>
                  </a:lnTo>
                  <a:close/>
                </a:path>
              </a:pathLst>
            </a:custGeom>
            <a:noFill/>
            <a:ln w="1732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46" name="Google Shape;646;p8"/>
            <p:cNvSpPr/>
            <p:nvPr/>
          </p:nvSpPr>
          <p:spPr>
            <a:xfrm>
              <a:off x="15485231" y="12193705"/>
              <a:ext cx="170588" cy="273782"/>
            </a:xfrm>
            <a:custGeom>
              <a:avLst/>
              <a:gdLst/>
              <a:ahLst/>
              <a:cxnLst/>
              <a:rect l="l" t="t" r="r" b="b"/>
              <a:pathLst>
                <a:path w="139700" h="213359" extrusionOk="0">
                  <a:moveTo>
                    <a:pt x="0" y="212950"/>
                  </a:moveTo>
                  <a:lnTo>
                    <a:pt x="75120" y="87263"/>
                  </a:lnTo>
                  <a:lnTo>
                    <a:pt x="139281" y="0"/>
                  </a:lnTo>
                </a:path>
              </a:pathLst>
            </a:custGeom>
            <a:noFill/>
            <a:ln w="23950" cap="flat" cmpd="sng">
              <a:solidFill>
                <a:srgbClr val="ED1C24"/>
              </a:solidFill>
              <a:prstDash val="lgDash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47" name="Google Shape;647;p8"/>
            <p:cNvSpPr/>
            <p:nvPr/>
          </p:nvSpPr>
          <p:spPr>
            <a:xfrm>
              <a:off x="15658977" y="10385394"/>
              <a:ext cx="1519780" cy="1808101"/>
            </a:xfrm>
            <a:custGeom>
              <a:avLst/>
              <a:gdLst/>
              <a:ahLst/>
              <a:cxnLst/>
              <a:rect l="l" t="t" r="r" b="b"/>
              <a:pathLst>
                <a:path w="1244600" h="1409065" extrusionOk="0">
                  <a:moveTo>
                    <a:pt x="0" y="1408929"/>
                  </a:moveTo>
                  <a:lnTo>
                    <a:pt x="704114" y="904970"/>
                  </a:lnTo>
                  <a:lnTo>
                    <a:pt x="1244350" y="0"/>
                  </a:lnTo>
                </a:path>
              </a:pathLst>
            </a:custGeom>
            <a:noFill/>
            <a:ln w="23950" cap="flat" cmpd="sng">
              <a:solidFill>
                <a:srgbClr val="ED1C24"/>
              </a:solidFill>
              <a:prstDash val="lgDash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48" name="Google Shape;648;p8"/>
            <p:cNvSpPr txBox="1"/>
            <p:nvPr/>
          </p:nvSpPr>
          <p:spPr>
            <a:xfrm>
              <a:off x="19186295" y="11494014"/>
              <a:ext cx="248127" cy="24583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 marL="1580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ru-RU" sz="600" b="1">
                  <a:solidFill>
                    <a:srgbClr val="231F20"/>
                  </a:solidFill>
                  <a:latin typeface="Tahoma"/>
                  <a:ea typeface="Tahoma"/>
                  <a:cs typeface="Tahoma"/>
                  <a:sym typeface="Tahoma"/>
                </a:rPr>
                <a:t>Àëìà</a:t>
              </a:r>
              <a:endParaRPr sz="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49" name="Google Shape;649;p8"/>
            <p:cNvSpPr/>
            <p:nvPr/>
          </p:nvSpPr>
          <p:spPr>
            <a:xfrm>
              <a:off x="17286767" y="10379755"/>
              <a:ext cx="645131" cy="500304"/>
            </a:xfrm>
            <a:custGeom>
              <a:avLst/>
              <a:gdLst/>
              <a:ahLst/>
              <a:cxnLst/>
              <a:rect l="l" t="t" r="r" b="b"/>
              <a:pathLst>
                <a:path w="528319" h="389890" extrusionOk="0">
                  <a:moveTo>
                    <a:pt x="0" y="0"/>
                  </a:moveTo>
                  <a:lnTo>
                    <a:pt x="303889" y="217387"/>
                  </a:lnTo>
                  <a:lnTo>
                    <a:pt x="527962" y="389668"/>
                  </a:lnTo>
                </a:path>
              </a:pathLst>
            </a:custGeom>
            <a:noFill/>
            <a:ln w="239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50" name="Google Shape;650;p8"/>
            <p:cNvSpPr/>
            <p:nvPr/>
          </p:nvSpPr>
          <p:spPr>
            <a:xfrm>
              <a:off x="17922070" y="10875779"/>
              <a:ext cx="1143712" cy="633120"/>
            </a:xfrm>
            <a:custGeom>
              <a:avLst/>
              <a:gdLst/>
              <a:ahLst/>
              <a:cxnLst/>
              <a:rect l="l" t="t" r="r" b="b"/>
              <a:pathLst>
                <a:path w="936625" h="493395" extrusionOk="0">
                  <a:moveTo>
                    <a:pt x="936085" y="493018"/>
                  </a:moveTo>
                  <a:lnTo>
                    <a:pt x="881445" y="426777"/>
                  </a:lnTo>
                  <a:lnTo>
                    <a:pt x="674715" y="272837"/>
                  </a:lnTo>
                  <a:lnTo>
                    <a:pt x="0" y="0"/>
                  </a:lnTo>
                </a:path>
              </a:pathLst>
            </a:custGeom>
            <a:noFill/>
            <a:ln w="239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51" name="Google Shape;651;p8"/>
            <p:cNvSpPr/>
            <p:nvPr/>
          </p:nvSpPr>
          <p:spPr>
            <a:xfrm>
              <a:off x="11115226" y="3116555"/>
              <a:ext cx="48850" cy="22815"/>
            </a:xfrm>
            <a:custGeom>
              <a:avLst/>
              <a:gdLst/>
              <a:ahLst/>
              <a:cxnLst/>
              <a:rect l="l" t="t" r="r" b="b"/>
              <a:pathLst>
                <a:path w="40004" h="17780" extrusionOk="0">
                  <a:moveTo>
                    <a:pt x="0" y="17740"/>
                  </a:moveTo>
                  <a:lnTo>
                    <a:pt x="39941" y="0"/>
                  </a:lnTo>
                </a:path>
              </a:pathLst>
            </a:custGeom>
            <a:noFill/>
            <a:ln w="19150" cap="flat" cmpd="sng">
              <a:solidFill>
                <a:srgbClr val="ED1C24"/>
              </a:solidFill>
              <a:prstDash val="lgDash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52" name="Google Shape;652;p8"/>
            <p:cNvSpPr/>
            <p:nvPr/>
          </p:nvSpPr>
          <p:spPr>
            <a:xfrm>
              <a:off x="10948295" y="3139971"/>
              <a:ext cx="165935" cy="497859"/>
            </a:xfrm>
            <a:custGeom>
              <a:avLst/>
              <a:gdLst/>
              <a:ahLst/>
              <a:cxnLst/>
              <a:rect l="l" t="t" r="r" b="b"/>
              <a:pathLst>
                <a:path w="135890" h="387985" extrusionOk="0">
                  <a:moveTo>
                    <a:pt x="0" y="387549"/>
                  </a:moveTo>
                  <a:lnTo>
                    <a:pt x="135745" y="0"/>
                  </a:lnTo>
                </a:path>
              </a:pathLst>
            </a:custGeom>
            <a:noFill/>
            <a:ln w="19150" cap="flat" cmpd="sng">
              <a:solidFill>
                <a:srgbClr val="ED1C24"/>
              </a:solidFill>
              <a:prstDash val="lgDash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53" name="Google Shape;653;p8"/>
            <p:cNvSpPr/>
            <p:nvPr/>
          </p:nvSpPr>
          <p:spPr>
            <a:xfrm>
              <a:off x="9445914" y="3628960"/>
              <a:ext cx="1502721" cy="66815"/>
            </a:xfrm>
            <a:custGeom>
              <a:avLst/>
              <a:gdLst/>
              <a:ahLst/>
              <a:cxnLst/>
              <a:rect l="l" t="t" r="r" b="b"/>
              <a:pathLst>
                <a:path w="1230629" h="52069" extrusionOk="0">
                  <a:moveTo>
                    <a:pt x="0" y="51797"/>
                  </a:moveTo>
                  <a:lnTo>
                    <a:pt x="1230352" y="0"/>
                  </a:lnTo>
                </a:path>
              </a:pathLst>
            </a:custGeom>
            <a:noFill/>
            <a:ln w="19150" cap="flat" cmpd="sng">
              <a:solidFill>
                <a:srgbClr val="ED1C24"/>
              </a:solidFill>
              <a:prstDash val="lgDash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54" name="Google Shape;654;p8"/>
            <p:cNvSpPr/>
            <p:nvPr/>
          </p:nvSpPr>
          <p:spPr>
            <a:xfrm>
              <a:off x="10561058" y="3009293"/>
              <a:ext cx="500906" cy="259115"/>
            </a:xfrm>
            <a:custGeom>
              <a:avLst/>
              <a:gdLst/>
              <a:ahLst/>
              <a:cxnLst/>
              <a:rect l="l" t="t" r="r" b="b"/>
              <a:pathLst>
                <a:path w="410209" h="201930" extrusionOk="0">
                  <a:moveTo>
                    <a:pt x="0" y="0"/>
                  </a:moveTo>
                  <a:lnTo>
                    <a:pt x="6228" y="11566"/>
                  </a:lnTo>
                  <a:lnTo>
                    <a:pt x="12324" y="23418"/>
                  </a:lnTo>
                  <a:lnTo>
                    <a:pt x="18368" y="35451"/>
                  </a:lnTo>
                  <a:lnTo>
                    <a:pt x="24439" y="47563"/>
                  </a:lnTo>
                  <a:lnTo>
                    <a:pt x="30615" y="59650"/>
                  </a:lnTo>
                  <a:lnTo>
                    <a:pt x="50575" y="94724"/>
                  </a:lnTo>
                  <a:lnTo>
                    <a:pt x="74344" y="125846"/>
                  </a:lnTo>
                  <a:lnTo>
                    <a:pt x="104064" y="150222"/>
                  </a:lnTo>
                  <a:lnTo>
                    <a:pt x="141875" y="165057"/>
                  </a:lnTo>
                  <a:lnTo>
                    <a:pt x="170162" y="168238"/>
                  </a:lnTo>
                  <a:lnTo>
                    <a:pt x="183569" y="169575"/>
                  </a:lnTo>
                  <a:lnTo>
                    <a:pt x="222732" y="175968"/>
                  </a:lnTo>
                  <a:lnTo>
                    <a:pt x="270988" y="187812"/>
                  </a:lnTo>
                  <a:lnTo>
                    <a:pt x="282078" y="190966"/>
                  </a:lnTo>
                  <a:lnTo>
                    <a:pt x="289743" y="192695"/>
                  </a:lnTo>
                  <a:lnTo>
                    <a:pt x="328210" y="197550"/>
                  </a:lnTo>
                  <a:lnTo>
                    <a:pt x="374772" y="200892"/>
                  </a:lnTo>
                  <a:lnTo>
                    <a:pt x="400713" y="201638"/>
                  </a:lnTo>
                  <a:lnTo>
                    <a:pt x="409994" y="201422"/>
                  </a:lnTo>
                </a:path>
              </a:pathLst>
            </a:custGeom>
            <a:noFill/>
            <a:ln w="19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55" name="Google Shape;655;p8"/>
            <p:cNvSpPr/>
            <p:nvPr/>
          </p:nvSpPr>
          <p:spPr>
            <a:xfrm>
              <a:off x="11091367" y="3170032"/>
              <a:ext cx="100026" cy="94520"/>
            </a:xfrm>
            <a:custGeom>
              <a:avLst/>
              <a:gdLst/>
              <a:ahLst/>
              <a:cxnLst/>
              <a:rect l="l" t="t" r="r" b="b"/>
              <a:pathLst>
                <a:path w="81915" h="73660" extrusionOk="0">
                  <a:moveTo>
                    <a:pt x="0" y="73467"/>
                  </a:moveTo>
                  <a:lnTo>
                    <a:pt x="37455" y="60086"/>
                  </a:lnTo>
                  <a:lnTo>
                    <a:pt x="68838" y="34138"/>
                  </a:lnTo>
                  <a:lnTo>
                    <a:pt x="78466" y="10542"/>
                  </a:lnTo>
                  <a:lnTo>
                    <a:pt x="81768" y="0"/>
                  </a:lnTo>
                </a:path>
              </a:pathLst>
            </a:custGeom>
            <a:noFill/>
            <a:ln w="19150" cap="flat" cmpd="sng">
              <a:solidFill>
                <a:srgbClr val="ED1C24"/>
              </a:solidFill>
              <a:prstDash val="lgDash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56" name="Google Shape;656;p8"/>
            <p:cNvSpPr/>
            <p:nvPr/>
          </p:nvSpPr>
          <p:spPr>
            <a:xfrm>
              <a:off x="11209224" y="3164307"/>
              <a:ext cx="6203" cy="176817"/>
            </a:xfrm>
            <a:custGeom>
              <a:avLst/>
              <a:gdLst/>
              <a:ahLst/>
              <a:cxnLst/>
              <a:rect l="l" t="t" r="r" b="b"/>
              <a:pathLst>
                <a:path w="5079" h="137794" extrusionOk="0">
                  <a:moveTo>
                    <a:pt x="4542" y="0"/>
                  </a:moveTo>
                  <a:lnTo>
                    <a:pt x="0" y="137542"/>
                  </a:lnTo>
                </a:path>
              </a:pathLst>
            </a:custGeom>
            <a:noFill/>
            <a:ln w="19150" cap="flat" cmpd="sng">
              <a:solidFill>
                <a:srgbClr val="ED1C24"/>
              </a:solidFill>
              <a:prstDash val="lgDash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57" name="Google Shape;657;p8"/>
            <p:cNvSpPr/>
            <p:nvPr/>
          </p:nvSpPr>
          <p:spPr>
            <a:xfrm>
              <a:off x="11207656" y="3321795"/>
              <a:ext cx="1051440" cy="713788"/>
            </a:xfrm>
            <a:custGeom>
              <a:avLst/>
              <a:gdLst/>
              <a:ahLst/>
              <a:cxnLst/>
              <a:rect l="l" t="t" r="r" b="b"/>
              <a:pathLst>
                <a:path w="861059" h="556260" extrusionOk="0">
                  <a:moveTo>
                    <a:pt x="44" y="0"/>
                  </a:moveTo>
                  <a:lnTo>
                    <a:pt x="6030" y="38792"/>
                  </a:lnTo>
                  <a:lnTo>
                    <a:pt x="19108" y="92545"/>
                  </a:lnTo>
                  <a:lnTo>
                    <a:pt x="30349" y="134186"/>
                  </a:lnTo>
                  <a:lnTo>
                    <a:pt x="42631" y="176780"/>
                  </a:lnTo>
                  <a:lnTo>
                    <a:pt x="55118" y="217159"/>
                  </a:lnTo>
                  <a:lnTo>
                    <a:pt x="72402" y="266653"/>
                  </a:lnTo>
                  <a:lnTo>
                    <a:pt x="96785" y="295364"/>
                  </a:lnTo>
                  <a:lnTo>
                    <a:pt x="106942" y="295411"/>
                  </a:lnTo>
                  <a:lnTo>
                    <a:pt x="145853" y="295805"/>
                  </a:lnTo>
                  <a:lnTo>
                    <a:pt x="193372" y="296699"/>
                  </a:lnTo>
                  <a:lnTo>
                    <a:pt x="244286" y="298250"/>
                  </a:lnTo>
                  <a:lnTo>
                    <a:pt x="293383" y="300612"/>
                  </a:lnTo>
                  <a:lnTo>
                    <a:pt x="335451" y="303942"/>
                  </a:lnTo>
                  <a:lnTo>
                    <a:pt x="380300" y="313462"/>
                  </a:lnTo>
                  <a:lnTo>
                    <a:pt x="416614" y="329404"/>
                  </a:lnTo>
                  <a:lnTo>
                    <a:pt x="463417" y="352332"/>
                  </a:lnTo>
                  <a:lnTo>
                    <a:pt x="513908" y="378849"/>
                  </a:lnTo>
                  <a:lnTo>
                    <a:pt x="561286" y="405553"/>
                  </a:lnTo>
                  <a:lnTo>
                    <a:pt x="598750" y="429045"/>
                  </a:lnTo>
                  <a:lnTo>
                    <a:pt x="627939" y="455042"/>
                  </a:lnTo>
                  <a:lnTo>
                    <a:pt x="637346" y="463065"/>
                  </a:lnTo>
                  <a:lnTo>
                    <a:pt x="681601" y="487798"/>
                  </a:lnTo>
                  <a:lnTo>
                    <a:pt x="705596" y="498249"/>
                  </a:lnTo>
                  <a:lnTo>
                    <a:pt x="717534" y="503621"/>
                  </a:lnTo>
                  <a:lnTo>
                    <a:pt x="729229" y="509328"/>
                  </a:lnTo>
                  <a:lnTo>
                    <a:pt x="740533" y="515549"/>
                  </a:lnTo>
                  <a:lnTo>
                    <a:pt x="751294" y="522463"/>
                  </a:lnTo>
                  <a:lnTo>
                    <a:pt x="756882" y="525481"/>
                  </a:lnTo>
                  <a:lnTo>
                    <a:pt x="805487" y="541735"/>
                  </a:lnTo>
                  <a:lnTo>
                    <a:pt x="844993" y="552490"/>
                  </a:lnTo>
                  <a:lnTo>
                    <a:pt x="859653" y="555856"/>
                  </a:lnTo>
                  <a:lnTo>
                    <a:pt x="860852" y="555773"/>
                  </a:lnTo>
                </a:path>
              </a:pathLst>
            </a:custGeom>
            <a:noFill/>
            <a:ln w="19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58" name="Google Shape;658;p8"/>
            <p:cNvSpPr/>
            <p:nvPr/>
          </p:nvSpPr>
          <p:spPr>
            <a:xfrm>
              <a:off x="16058748" y="4660009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80" h="94614" extrusionOk="0">
                  <a:moveTo>
                    <a:pt x="54082" y="0"/>
                  </a:moveTo>
                  <a:lnTo>
                    <a:pt x="12637" y="14432"/>
                  </a:lnTo>
                  <a:lnTo>
                    <a:pt x="0" y="36745"/>
                  </a:lnTo>
                  <a:lnTo>
                    <a:pt x="1257" y="53818"/>
                  </a:lnTo>
                  <a:lnTo>
                    <a:pt x="22869" y="87852"/>
                  </a:lnTo>
                  <a:lnTo>
                    <a:pt x="46430" y="94472"/>
                  </a:lnTo>
                  <a:lnTo>
                    <a:pt x="60665" y="92303"/>
                  </a:lnTo>
                  <a:lnTo>
                    <a:pt x="73177" y="86236"/>
                  </a:lnTo>
                  <a:lnTo>
                    <a:pt x="83307" y="76933"/>
                  </a:lnTo>
                  <a:lnTo>
                    <a:pt x="90394" y="65052"/>
                  </a:lnTo>
                  <a:lnTo>
                    <a:pt x="93778" y="51255"/>
                  </a:lnTo>
                  <a:lnTo>
                    <a:pt x="91888" y="35702"/>
                  </a:lnTo>
                  <a:lnTo>
                    <a:pt x="86393" y="22378"/>
                  </a:lnTo>
                  <a:lnTo>
                    <a:pt x="77874" y="11706"/>
                  </a:lnTo>
                  <a:lnTo>
                    <a:pt x="66910" y="4106"/>
                  </a:lnTo>
                  <a:lnTo>
                    <a:pt x="5408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59" name="Google Shape;659;p8"/>
            <p:cNvSpPr/>
            <p:nvPr/>
          </p:nvSpPr>
          <p:spPr>
            <a:xfrm>
              <a:off x="16058748" y="4660009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80" h="94614" extrusionOk="0">
                  <a:moveTo>
                    <a:pt x="46430" y="94472"/>
                  </a:moveTo>
                  <a:lnTo>
                    <a:pt x="83307" y="76933"/>
                  </a:lnTo>
                  <a:lnTo>
                    <a:pt x="93778" y="51255"/>
                  </a:lnTo>
                  <a:lnTo>
                    <a:pt x="91888" y="35702"/>
                  </a:lnTo>
                  <a:lnTo>
                    <a:pt x="86393" y="22378"/>
                  </a:lnTo>
                  <a:lnTo>
                    <a:pt x="77874" y="11706"/>
                  </a:lnTo>
                  <a:lnTo>
                    <a:pt x="66910" y="4106"/>
                  </a:lnTo>
                  <a:lnTo>
                    <a:pt x="54082" y="0"/>
                  </a:lnTo>
                  <a:lnTo>
                    <a:pt x="37630" y="1566"/>
                  </a:lnTo>
                  <a:lnTo>
                    <a:pt x="23724" y="6553"/>
                  </a:lnTo>
                  <a:lnTo>
                    <a:pt x="12637" y="14432"/>
                  </a:lnTo>
                  <a:lnTo>
                    <a:pt x="4638" y="24672"/>
                  </a:lnTo>
                  <a:lnTo>
                    <a:pt x="0" y="36745"/>
                  </a:lnTo>
                  <a:lnTo>
                    <a:pt x="1257" y="53818"/>
                  </a:lnTo>
                  <a:lnTo>
                    <a:pt x="22869" y="87852"/>
                  </a:lnTo>
                  <a:lnTo>
                    <a:pt x="46430" y="94472"/>
                  </a:lnTo>
                  <a:close/>
                </a:path>
              </a:pathLst>
            </a:custGeom>
            <a:noFill/>
            <a:ln w="17325" cap="flat" cmpd="sng">
              <a:solidFill>
                <a:srgbClr val="ED1C24"/>
              </a:solidFill>
              <a:prstDash val="lgDash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60" name="Google Shape;660;p8"/>
            <p:cNvSpPr/>
            <p:nvPr/>
          </p:nvSpPr>
          <p:spPr>
            <a:xfrm>
              <a:off x="13144798" y="5716943"/>
              <a:ext cx="2069536" cy="2177217"/>
            </a:xfrm>
            <a:custGeom>
              <a:avLst/>
              <a:gdLst/>
              <a:ahLst/>
              <a:cxnLst/>
              <a:rect l="l" t="t" r="r" b="b"/>
              <a:pathLst>
                <a:path w="1694815" h="1696720" extrusionOk="0">
                  <a:moveTo>
                    <a:pt x="1694417" y="0"/>
                  </a:moveTo>
                  <a:lnTo>
                    <a:pt x="0" y="1696291"/>
                  </a:lnTo>
                </a:path>
              </a:pathLst>
            </a:custGeom>
            <a:noFill/>
            <a:ln w="23950" cap="flat" cmpd="sng">
              <a:solidFill>
                <a:srgbClr val="ED1C24"/>
              </a:solidFill>
              <a:prstDash val="lgDash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61" name="Google Shape;661;p8"/>
            <p:cNvSpPr/>
            <p:nvPr/>
          </p:nvSpPr>
          <p:spPr>
            <a:xfrm>
              <a:off x="15214470" y="5675077"/>
              <a:ext cx="1044460" cy="45630"/>
            </a:xfrm>
            <a:custGeom>
              <a:avLst/>
              <a:gdLst/>
              <a:ahLst/>
              <a:cxnLst/>
              <a:rect l="l" t="t" r="r" b="b"/>
              <a:pathLst>
                <a:path w="855344" h="35560" extrusionOk="0">
                  <a:moveTo>
                    <a:pt x="855328" y="0"/>
                  </a:moveTo>
                  <a:lnTo>
                    <a:pt x="0" y="35552"/>
                  </a:lnTo>
                </a:path>
              </a:pathLst>
            </a:custGeom>
            <a:noFill/>
            <a:ln w="23950" cap="flat" cmpd="sng">
              <a:solidFill>
                <a:srgbClr val="ED1C24"/>
              </a:solidFill>
              <a:prstDash val="lgDash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62" name="Google Shape;662;p8"/>
            <p:cNvSpPr/>
            <p:nvPr/>
          </p:nvSpPr>
          <p:spPr>
            <a:xfrm>
              <a:off x="11164000" y="3072380"/>
              <a:ext cx="96925" cy="93705"/>
            </a:xfrm>
            <a:custGeom>
              <a:avLst/>
              <a:gdLst/>
              <a:ahLst/>
              <a:cxnLst/>
              <a:rect l="l" t="t" r="r" b="b"/>
              <a:pathLst>
                <a:path w="79375" h="73025" extrusionOk="0">
                  <a:moveTo>
                    <a:pt x="0" y="0"/>
                  </a:moveTo>
                  <a:lnTo>
                    <a:pt x="79184" y="0"/>
                  </a:lnTo>
                  <a:lnTo>
                    <a:pt x="79184" y="72930"/>
                  </a:lnTo>
                  <a:lnTo>
                    <a:pt x="0" y="729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63" name="Google Shape;663;p8"/>
            <p:cNvSpPr/>
            <p:nvPr/>
          </p:nvSpPr>
          <p:spPr>
            <a:xfrm>
              <a:off x="11164000" y="3072380"/>
              <a:ext cx="96925" cy="93705"/>
            </a:xfrm>
            <a:custGeom>
              <a:avLst/>
              <a:gdLst/>
              <a:ahLst/>
              <a:cxnLst/>
              <a:rect l="l" t="t" r="r" b="b"/>
              <a:pathLst>
                <a:path w="79375" h="73025" extrusionOk="0">
                  <a:moveTo>
                    <a:pt x="0" y="0"/>
                  </a:moveTo>
                  <a:lnTo>
                    <a:pt x="79184" y="0"/>
                  </a:lnTo>
                  <a:lnTo>
                    <a:pt x="79184" y="72930"/>
                  </a:lnTo>
                  <a:lnTo>
                    <a:pt x="0" y="7293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flat" cmpd="sng">
              <a:solidFill>
                <a:srgbClr val="231F2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64" name="Google Shape;664;p8"/>
            <p:cNvSpPr/>
            <p:nvPr/>
          </p:nvSpPr>
          <p:spPr>
            <a:xfrm>
              <a:off x="17282905" y="10282879"/>
              <a:ext cx="196951" cy="70889"/>
            </a:xfrm>
            <a:custGeom>
              <a:avLst/>
              <a:gdLst/>
              <a:ahLst/>
              <a:cxnLst/>
              <a:rect l="l" t="t" r="r" b="b"/>
              <a:pathLst>
                <a:path w="161290" h="55245" extrusionOk="0">
                  <a:moveTo>
                    <a:pt x="161196" y="0"/>
                  </a:moveTo>
                  <a:lnTo>
                    <a:pt x="0" y="54692"/>
                  </a:lnTo>
                </a:path>
              </a:pathLst>
            </a:custGeom>
            <a:noFill/>
            <a:ln w="19150" cap="flat" cmpd="sng">
              <a:solidFill>
                <a:srgbClr val="ED1C24"/>
              </a:solidFill>
              <a:prstDash val="lgDash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65" name="Google Shape;665;p8"/>
            <p:cNvSpPr/>
            <p:nvPr/>
          </p:nvSpPr>
          <p:spPr>
            <a:xfrm>
              <a:off x="17273508" y="10223310"/>
              <a:ext cx="208582" cy="81483"/>
            </a:xfrm>
            <a:custGeom>
              <a:avLst/>
              <a:gdLst/>
              <a:ahLst/>
              <a:cxnLst/>
              <a:rect l="l" t="t" r="r" b="b"/>
              <a:pathLst>
                <a:path w="170815" h="63500" extrusionOk="0">
                  <a:moveTo>
                    <a:pt x="170602" y="0"/>
                  </a:moveTo>
                  <a:lnTo>
                    <a:pt x="0" y="63495"/>
                  </a:lnTo>
                </a:path>
              </a:pathLst>
            </a:custGeom>
            <a:noFill/>
            <a:ln w="19150" cap="flat" cmpd="sng">
              <a:solidFill>
                <a:srgbClr val="ED1C24"/>
              </a:solidFill>
              <a:prstDash val="lgDash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66" name="Google Shape;666;p8"/>
            <p:cNvSpPr/>
            <p:nvPr/>
          </p:nvSpPr>
          <p:spPr>
            <a:xfrm>
              <a:off x="17480559" y="10200318"/>
              <a:ext cx="96925" cy="93705"/>
            </a:xfrm>
            <a:custGeom>
              <a:avLst/>
              <a:gdLst/>
              <a:ahLst/>
              <a:cxnLst/>
              <a:rect l="l" t="t" r="r" b="b"/>
              <a:pathLst>
                <a:path w="79375" h="73025" extrusionOk="0">
                  <a:moveTo>
                    <a:pt x="0" y="0"/>
                  </a:moveTo>
                  <a:lnTo>
                    <a:pt x="79184" y="0"/>
                  </a:lnTo>
                  <a:lnTo>
                    <a:pt x="79184" y="72930"/>
                  </a:lnTo>
                  <a:lnTo>
                    <a:pt x="0" y="729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67" name="Google Shape;667;p8"/>
            <p:cNvSpPr/>
            <p:nvPr/>
          </p:nvSpPr>
          <p:spPr>
            <a:xfrm>
              <a:off x="17480559" y="10200318"/>
              <a:ext cx="96925" cy="93705"/>
            </a:xfrm>
            <a:custGeom>
              <a:avLst/>
              <a:gdLst/>
              <a:ahLst/>
              <a:cxnLst/>
              <a:rect l="l" t="t" r="r" b="b"/>
              <a:pathLst>
                <a:path w="79375" h="73025" extrusionOk="0">
                  <a:moveTo>
                    <a:pt x="0" y="0"/>
                  </a:moveTo>
                  <a:lnTo>
                    <a:pt x="79184" y="0"/>
                  </a:lnTo>
                  <a:lnTo>
                    <a:pt x="79184" y="72930"/>
                  </a:lnTo>
                  <a:lnTo>
                    <a:pt x="0" y="7293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flat" cmpd="sng">
              <a:solidFill>
                <a:srgbClr val="231F2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68" name="Google Shape;668;p8"/>
            <p:cNvSpPr/>
            <p:nvPr/>
          </p:nvSpPr>
          <p:spPr>
            <a:xfrm>
              <a:off x="17172564" y="10290537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80" h="94615" extrusionOk="0">
                  <a:moveTo>
                    <a:pt x="54082" y="0"/>
                  </a:moveTo>
                  <a:lnTo>
                    <a:pt x="12637" y="14432"/>
                  </a:lnTo>
                  <a:lnTo>
                    <a:pt x="0" y="36745"/>
                  </a:lnTo>
                  <a:lnTo>
                    <a:pt x="1257" y="53818"/>
                  </a:lnTo>
                  <a:lnTo>
                    <a:pt x="22869" y="87852"/>
                  </a:lnTo>
                  <a:lnTo>
                    <a:pt x="46430" y="94472"/>
                  </a:lnTo>
                  <a:lnTo>
                    <a:pt x="60665" y="92303"/>
                  </a:lnTo>
                  <a:lnTo>
                    <a:pt x="73177" y="86236"/>
                  </a:lnTo>
                  <a:lnTo>
                    <a:pt x="83307" y="76933"/>
                  </a:lnTo>
                  <a:lnTo>
                    <a:pt x="90394" y="65052"/>
                  </a:lnTo>
                  <a:lnTo>
                    <a:pt x="93778" y="51255"/>
                  </a:lnTo>
                  <a:lnTo>
                    <a:pt x="91888" y="35702"/>
                  </a:lnTo>
                  <a:lnTo>
                    <a:pt x="86393" y="22378"/>
                  </a:lnTo>
                  <a:lnTo>
                    <a:pt x="77874" y="11706"/>
                  </a:lnTo>
                  <a:lnTo>
                    <a:pt x="66910" y="4106"/>
                  </a:lnTo>
                  <a:lnTo>
                    <a:pt x="54082" y="0"/>
                  </a:lnTo>
                  <a:close/>
                </a:path>
              </a:pathLst>
            </a:custGeom>
            <a:solidFill>
              <a:srgbClr val="FFF200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69" name="Google Shape;669;p8"/>
            <p:cNvSpPr/>
            <p:nvPr/>
          </p:nvSpPr>
          <p:spPr>
            <a:xfrm>
              <a:off x="17172564" y="10290537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80" h="94615" extrusionOk="0">
                  <a:moveTo>
                    <a:pt x="46430" y="94472"/>
                  </a:moveTo>
                  <a:lnTo>
                    <a:pt x="83307" y="76933"/>
                  </a:lnTo>
                  <a:lnTo>
                    <a:pt x="93778" y="51255"/>
                  </a:lnTo>
                  <a:lnTo>
                    <a:pt x="91888" y="35702"/>
                  </a:lnTo>
                  <a:lnTo>
                    <a:pt x="86393" y="22378"/>
                  </a:lnTo>
                  <a:lnTo>
                    <a:pt x="77874" y="11706"/>
                  </a:lnTo>
                  <a:lnTo>
                    <a:pt x="66910" y="4106"/>
                  </a:lnTo>
                  <a:lnTo>
                    <a:pt x="54082" y="0"/>
                  </a:lnTo>
                  <a:lnTo>
                    <a:pt x="37630" y="1566"/>
                  </a:lnTo>
                  <a:lnTo>
                    <a:pt x="23724" y="6553"/>
                  </a:lnTo>
                  <a:lnTo>
                    <a:pt x="12637" y="14432"/>
                  </a:lnTo>
                  <a:lnTo>
                    <a:pt x="4638" y="24672"/>
                  </a:lnTo>
                  <a:lnTo>
                    <a:pt x="0" y="36745"/>
                  </a:lnTo>
                  <a:lnTo>
                    <a:pt x="1257" y="53818"/>
                  </a:lnTo>
                  <a:lnTo>
                    <a:pt x="22869" y="87852"/>
                  </a:lnTo>
                  <a:lnTo>
                    <a:pt x="46430" y="94472"/>
                  </a:lnTo>
                  <a:close/>
                </a:path>
              </a:pathLst>
            </a:custGeom>
            <a:noFill/>
            <a:ln w="1732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70" name="Google Shape;670;p8"/>
            <p:cNvSpPr/>
            <p:nvPr/>
          </p:nvSpPr>
          <p:spPr>
            <a:xfrm>
              <a:off x="18969234" y="11582754"/>
              <a:ext cx="106230" cy="64371"/>
            </a:xfrm>
            <a:custGeom>
              <a:avLst/>
              <a:gdLst/>
              <a:ahLst/>
              <a:cxnLst/>
              <a:rect l="l" t="t" r="r" b="b"/>
              <a:pathLst>
                <a:path w="86994" h="50165" extrusionOk="0">
                  <a:moveTo>
                    <a:pt x="86683" y="0"/>
                  </a:moveTo>
                  <a:lnTo>
                    <a:pt x="0" y="49554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71" name="Google Shape;671;p8"/>
            <p:cNvSpPr/>
            <p:nvPr/>
          </p:nvSpPr>
          <p:spPr>
            <a:xfrm>
              <a:off x="19058730" y="11481109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80" h="94615" extrusionOk="0">
                  <a:moveTo>
                    <a:pt x="54080" y="0"/>
                  </a:moveTo>
                  <a:lnTo>
                    <a:pt x="12635" y="14432"/>
                  </a:lnTo>
                  <a:lnTo>
                    <a:pt x="0" y="36746"/>
                  </a:lnTo>
                  <a:lnTo>
                    <a:pt x="1258" y="53818"/>
                  </a:lnTo>
                  <a:lnTo>
                    <a:pt x="22873" y="87850"/>
                  </a:lnTo>
                  <a:lnTo>
                    <a:pt x="46431" y="94467"/>
                  </a:lnTo>
                  <a:lnTo>
                    <a:pt x="60666" y="92299"/>
                  </a:lnTo>
                  <a:lnTo>
                    <a:pt x="73178" y="86232"/>
                  </a:lnTo>
                  <a:lnTo>
                    <a:pt x="83308" y="76928"/>
                  </a:lnTo>
                  <a:lnTo>
                    <a:pt x="90395" y="65048"/>
                  </a:lnTo>
                  <a:lnTo>
                    <a:pt x="93779" y="51251"/>
                  </a:lnTo>
                  <a:lnTo>
                    <a:pt x="91889" y="35697"/>
                  </a:lnTo>
                  <a:lnTo>
                    <a:pt x="86394" y="22375"/>
                  </a:lnTo>
                  <a:lnTo>
                    <a:pt x="77874" y="11703"/>
                  </a:lnTo>
                  <a:lnTo>
                    <a:pt x="66909" y="4105"/>
                  </a:lnTo>
                  <a:lnTo>
                    <a:pt x="54080" y="0"/>
                  </a:lnTo>
                  <a:close/>
                </a:path>
              </a:pathLst>
            </a:custGeom>
            <a:solidFill>
              <a:srgbClr val="FFF200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72" name="Google Shape;672;p8"/>
            <p:cNvSpPr/>
            <p:nvPr/>
          </p:nvSpPr>
          <p:spPr>
            <a:xfrm>
              <a:off x="19058730" y="11481109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80" h="94615" extrusionOk="0">
                  <a:moveTo>
                    <a:pt x="46431" y="94467"/>
                  </a:moveTo>
                  <a:lnTo>
                    <a:pt x="83308" y="76928"/>
                  </a:lnTo>
                  <a:lnTo>
                    <a:pt x="93779" y="51251"/>
                  </a:lnTo>
                  <a:lnTo>
                    <a:pt x="91889" y="35697"/>
                  </a:lnTo>
                  <a:lnTo>
                    <a:pt x="86394" y="22375"/>
                  </a:lnTo>
                  <a:lnTo>
                    <a:pt x="77874" y="11703"/>
                  </a:lnTo>
                  <a:lnTo>
                    <a:pt x="66909" y="4105"/>
                  </a:lnTo>
                  <a:lnTo>
                    <a:pt x="54080" y="0"/>
                  </a:lnTo>
                  <a:lnTo>
                    <a:pt x="37628" y="1566"/>
                  </a:lnTo>
                  <a:lnTo>
                    <a:pt x="23722" y="6553"/>
                  </a:lnTo>
                  <a:lnTo>
                    <a:pt x="12635" y="14432"/>
                  </a:lnTo>
                  <a:lnTo>
                    <a:pt x="4637" y="24673"/>
                  </a:lnTo>
                  <a:lnTo>
                    <a:pt x="0" y="36746"/>
                  </a:lnTo>
                  <a:lnTo>
                    <a:pt x="1258" y="53818"/>
                  </a:lnTo>
                  <a:lnTo>
                    <a:pt x="22873" y="87850"/>
                  </a:lnTo>
                  <a:lnTo>
                    <a:pt x="46431" y="94467"/>
                  </a:lnTo>
                  <a:close/>
                </a:path>
              </a:pathLst>
            </a:custGeom>
            <a:noFill/>
            <a:ln w="1732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73" name="Google Shape;673;p8"/>
            <p:cNvSpPr/>
            <p:nvPr/>
          </p:nvSpPr>
          <p:spPr>
            <a:xfrm>
              <a:off x="15265588" y="4587189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79" h="94614" extrusionOk="0">
                  <a:moveTo>
                    <a:pt x="54082" y="0"/>
                  </a:moveTo>
                  <a:lnTo>
                    <a:pt x="12637" y="14432"/>
                  </a:lnTo>
                  <a:lnTo>
                    <a:pt x="0" y="36745"/>
                  </a:lnTo>
                  <a:lnTo>
                    <a:pt x="1257" y="53818"/>
                  </a:lnTo>
                  <a:lnTo>
                    <a:pt x="22869" y="87852"/>
                  </a:lnTo>
                  <a:lnTo>
                    <a:pt x="46430" y="94472"/>
                  </a:lnTo>
                  <a:lnTo>
                    <a:pt x="60665" y="92303"/>
                  </a:lnTo>
                  <a:lnTo>
                    <a:pt x="73177" y="86236"/>
                  </a:lnTo>
                  <a:lnTo>
                    <a:pt x="83307" y="76933"/>
                  </a:lnTo>
                  <a:lnTo>
                    <a:pt x="90394" y="65052"/>
                  </a:lnTo>
                  <a:lnTo>
                    <a:pt x="93778" y="51255"/>
                  </a:lnTo>
                  <a:lnTo>
                    <a:pt x="91888" y="35702"/>
                  </a:lnTo>
                  <a:lnTo>
                    <a:pt x="86393" y="22378"/>
                  </a:lnTo>
                  <a:lnTo>
                    <a:pt x="77874" y="11706"/>
                  </a:lnTo>
                  <a:lnTo>
                    <a:pt x="66910" y="4106"/>
                  </a:lnTo>
                  <a:lnTo>
                    <a:pt x="54082" y="0"/>
                  </a:lnTo>
                  <a:close/>
                </a:path>
              </a:pathLst>
            </a:custGeom>
            <a:solidFill>
              <a:srgbClr val="FFF200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74" name="Google Shape;674;p8"/>
            <p:cNvSpPr/>
            <p:nvPr/>
          </p:nvSpPr>
          <p:spPr>
            <a:xfrm>
              <a:off x="15265588" y="4587189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79" h="94614" extrusionOk="0">
                  <a:moveTo>
                    <a:pt x="46430" y="94472"/>
                  </a:moveTo>
                  <a:lnTo>
                    <a:pt x="83307" y="76933"/>
                  </a:lnTo>
                  <a:lnTo>
                    <a:pt x="93778" y="51255"/>
                  </a:lnTo>
                  <a:lnTo>
                    <a:pt x="91888" y="35702"/>
                  </a:lnTo>
                  <a:lnTo>
                    <a:pt x="86393" y="22378"/>
                  </a:lnTo>
                  <a:lnTo>
                    <a:pt x="77874" y="11706"/>
                  </a:lnTo>
                  <a:lnTo>
                    <a:pt x="66910" y="4106"/>
                  </a:lnTo>
                  <a:lnTo>
                    <a:pt x="54082" y="0"/>
                  </a:lnTo>
                  <a:lnTo>
                    <a:pt x="37630" y="1566"/>
                  </a:lnTo>
                  <a:lnTo>
                    <a:pt x="23724" y="6553"/>
                  </a:lnTo>
                  <a:lnTo>
                    <a:pt x="12637" y="14432"/>
                  </a:lnTo>
                  <a:lnTo>
                    <a:pt x="4638" y="24672"/>
                  </a:lnTo>
                  <a:lnTo>
                    <a:pt x="0" y="36745"/>
                  </a:lnTo>
                  <a:lnTo>
                    <a:pt x="1257" y="53818"/>
                  </a:lnTo>
                  <a:lnTo>
                    <a:pt x="22869" y="87852"/>
                  </a:lnTo>
                  <a:lnTo>
                    <a:pt x="46430" y="94472"/>
                  </a:lnTo>
                  <a:close/>
                </a:path>
              </a:pathLst>
            </a:custGeom>
            <a:noFill/>
            <a:ln w="1732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75" name="Google Shape;675;p8"/>
            <p:cNvSpPr/>
            <p:nvPr/>
          </p:nvSpPr>
          <p:spPr>
            <a:xfrm>
              <a:off x="7144154" y="5147635"/>
              <a:ext cx="97700" cy="105113"/>
            </a:xfrm>
            <a:custGeom>
              <a:avLst/>
              <a:gdLst/>
              <a:ahLst/>
              <a:cxnLst/>
              <a:rect l="l" t="t" r="r" b="b"/>
              <a:pathLst>
                <a:path w="80010" h="81914" extrusionOk="0">
                  <a:moveTo>
                    <a:pt x="40342" y="0"/>
                  </a:moveTo>
                  <a:lnTo>
                    <a:pt x="26093" y="2484"/>
                  </a:lnTo>
                  <a:lnTo>
                    <a:pt x="14046" y="9349"/>
                  </a:lnTo>
                  <a:lnTo>
                    <a:pt x="5061" y="19709"/>
                  </a:lnTo>
                  <a:lnTo>
                    <a:pt x="0" y="32679"/>
                  </a:lnTo>
                  <a:lnTo>
                    <a:pt x="1652" y="49352"/>
                  </a:lnTo>
                  <a:lnTo>
                    <a:pt x="26617" y="79195"/>
                  </a:lnTo>
                  <a:lnTo>
                    <a:pt x="39951" y="81501"/>
                  </a:lnTo>
                  <a:lnTo>
                    <a:pt x="54059" y="78993"/>
                  </a:lnTo>
                  <a:lnTo>
                    <a:pt x="66028" y="72066"/>
                  </a:lnTo>
                  <a:lnTo>
                    <a:pt x="74960" y="61618"/>
                  </a:lnTo>
                  <a:lnTo>
                    <a:pt x="79957" y="48550"/>
                  </a:lnTo>
                  <a:lnTo>
                    <a:pt x="78265" y="31951"/>
                  </a:lnTo>
                  <a:lnTo>
                    <a:pt x="72762" y="18505"/>
                  </a:lnTo>
                  <a:lnTo>
                    <a:pt x="64144" y="8503"/>
                  </a:lnTo>
                  <a:lnTo>
                    <a:pt x="53105" y="2237"/>
                  </a:lnTo>
                  <a:lnTo>
                    <a:pt x="40342" y="0"/>
                  </a:lnTo>
                  <a:close/>
                </a:path>
              </a:pathLst>
            </a:custGeom>
            <a:solidFill>
              <a:srgbClr val="FFF200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76" name="Google Shape;676;p8"/>
            <p:cNvSpPr/>
            <p:nvPr/>
          </p:nvSpPr>
          <p:spPr>
            <a:xfrm>
              <a:off x="7144154" y="5147635"/>
              <a:ext cx="97700" cy="105113"/>
            </a:xfrm>
            <a:custGeom>
              <a:avLst/>
              <a:gdLst/>
              <a:ahLst/>
              <a:cxnLst/>
              <a:rect l="l" t="t" r="r" b="b"/>
              <a:pathLst>
                <a:path w="80010" h="81914" extrusionOk="0">
                  <a:moveTo>
                    <a:pt x="39951" y="81501"/>
                  </a:moveTo>
                  <a:lnTo>
                    <a:pt x="54059" y="78993"/>
                  </a:lnTo>
                  <a:lnTo>
                    <a:pt x="66028" y="72066"/>
                  </a:lnTo>
                  <a:lnTo>
                    <a:pt x="74960" y="61618"/>
                  </a:lnTo>
                  <a:lnTo>
                    <a:pt x="79957" y="48550"/>
                  </a:lnTo>
                  <a:lnTo>
                    <a:pt x="78265" y="31951"/>
                  </a:lnTo>
                  <a:lnTo>
                    <a:pt x="72762" y="18505"/>
                  </a:lnTo>
                  <a:lnTo>
                    <a:pt x="64144" y="8503"/>
                  </a:lnTo>
                  <a:lnTo>
                    <a:pt x="53105" y="2237"/>
                  </a:lnTo>
                  <a:lnTo>
                    <a:pt x="40342" y="0"/>
                  </a:lnTo>
                  <a:lnTo>
                    <a:pt x="26093" y="2484"/>
                  </a:lnTo>
                  <a:lnTo>
                    <a:pt x="14046" y="9349"/>
                  </a:lnTo>
                  <a:lnTo>
                    <a:pt x="5061" y="19709"/>
                  </a:lnTo>
                  <a:lnTo>
                    <a:pt x="0" y="32679"/>
                  </a:lnTo>
                  <a:lnTo>
                    <a:pt x="1652" y="49352"/>
                  </a:lnTo>
                  <a:lnTo>
                    <a:pt x="26617" y="79195"/>
                  </a:lnTo>
                  <a:lnTo>
                    <a:pt x="39951" y="81501"/>
                  </a:lnTo>
                  <a:close/>
                </a:path>
              </a:pathLst>
            </a:custGeom>
            <a:noFill/>
            <a:ln w="115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77" name="Google Shape;677;p8"/>
            <p:cNvSpPr/>
            <p:nvPr/>
          </p:nvSpPr>
          <p:spPr>
            <a:xfrm>
              <a:off x="21514888" y="4750377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80" h="94614" extrusionOk="0">
                  <a:moveTo>
                    <a:pt x="54082" y="0"/>
                  </a:moveTo>
                  <a:lnTo>
                    <a:pt x="12637" y="14432"/>
                  </a:lnTo>
                  <a:lnTo>
                    <a:pt x="0" y="36745"/>
                  </a:lnTo>
                  <a:lnTo>
                    <a:pt x="1257" y="53818"/>
                  </a:lnTo>
                  <a:lnTo>
                    <a:pt x="22869" y="87852"/>
                  </a:lnTo>
                  <a:lnTo>
                    <a:pt x="46430" y="94472"/>
                  </a:lnTo>
                  <a:lnTo>
                    <a:pt x="60665" y="92303"/>
                  </a:lnTo>
                  <a:lnTo>
                    <a:pt x="73177" y="86236"/>
                  </a:lnTo>
                  <a:lnTo>
                    <a:pt x="83307" y="76933"/>
                  </a:lnTo>
                  <a:lnTo>
                    <a:pt x="90394" y="65052"/>
                  </a:lnTo>
                  <a:lnTo>
                    <a:pt x="93778" y="51255"/>
                  </a:lnTo>
                  <a:lnTo>
                    <a:pt x="91888" y="35702"/>
                  </a:lnTo>
                  <a:lnTo>
                    <a:pt x="86393" y="22378"/>
                  </a:lnTo>
                  <a:lnTo>
                    <a:pt x="77874" y="11706"/>
                  </a:lnTo>
                  <a:lnTo>
                    <a:pt x="66910" y="4106"/>
                  </a:lnTo>
                  <a:lnTo>
                    <a:pt x="54082" y="0"/>
                  </a:lnTo>
                  <a:close/>
                </a:path>
              </a:pathLst>
            </a:custGeom>
            <a:solidFill>
              <a:srgbClr val="FFF200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78" name="Google Shape;678;p8"/>
            <p:cNvSpPr/>
            <p:nvPr/>
          </p:nvSpPr>
          <p:spPr>
            <a:xfrm>
              <a:off x="21514888" y="4750377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80" h="94614" extrusionOk="0">
                  <a:moveTo>
                    <a:pt x="46430" y="94472"/>
                  </a:moveTo>
                  <a:lnTo>
                    <a:pt x="83307" y="76933"/>
                  </a:lnTo>
                  <a:lnTo>
                    <a:pt x="93778" y="51255"/>
                  </a:lnTo>
                  <a:lnTo>
                    <a:pt x="91888" y="35702"/>
                  </a:lnTo>
                  <a:lnTo>
                    <a:pt x="86393" y="22378"/>
                  </a:lnTo>
                  <a:lnTo>
                    <a:pt x="77874" y="11706"/>
                  </a:lnTo>
                  <a:lnTo>
                    <a:pt x="66910" y="4106"/>
                  </a:lnTo>
                  <a:lnTo>
                    <a:pt x="54082" y="0"/>
                  </a:lnTo>
                  <a:lnTo>
                    <a:pt x="37630" y="1566"/>
                  </a:lnTo>
                  <a:lnTo>
                    <a:pt x="23724" y="6553"/>
                  </a:lnTo>
                  <a:lnTo>
                    <a:pt x="12637" y="14432"/>
                  </a:lnTo>
                  <a:lnTo>
                    <a:pt x="4638" y="24672"/>
                  </a:lnTo>
                  <a:lnTo>
                    <a:pt x="0" y="36745"/>
                  </a:lnTo>
                  <a:lnTo>
                    <a:pt x="1257" y="53818"/>
                  </a:lnTo>
                  <a:lnTo>
                    <a:pt x="22869" y="87852"/>
                  </a:lnTo>
                  <a:lnTo>
                    <a:pt x="46430" y="94472"/>
                  </a:lnTo>
                  <a:close/>
                </a:path>
              </a:pathLst>
            </a:custGeom>
            <a:noFill/>
            <a:ln w="1732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79" name="Google Shape;679;p8"/>
            <p:cNvSpPr/>
            <p:nvPr/>
          </p:nvSpPr>
          <p:spPr>
            <a:xfrm>
              <a:off x="17354013" y="3740640"/>
              <a:ext cx="128716" cy="136891"/>
            </a:xfrm>
            <a:custGeom>
              <a:avLst/>
              <a:gdLst/>
              <a:ahLst/>
              <a:cxnLst/>
              <a:rect l="l" t="t" r="r" b="b"/>
              <a:pathLst>
                <a:path w="105409" h="106680" extrusionOk="0">
                  <a:moveTo>
                    <a:pt x="64238" y="0"/>
                  </a:moveTo>
                  <a:lnTo>
                    <a:pt x="20035" y="11783"/>
                  </a:lnTo>
                  <a:lnTo>
                    <a:pt x="0" y="43368"/>
                  </a:lnTo>
                  <a:lnTo>
                    <a:pt x="1308" y="60070"/>
                  </a:lnTo>
                  <a:lnTo>
                    <a:pt x="21971" y="95824"/>
                  </a:lnTo>
                  <a:lnTo>
                    <a:pt x="52933" y="106213"/>
                  </a:lnTo>
                  <a:lnTo>
                    <a:pt x="67253" y="104283"/>
                  </a:lnTo>
                  <a:lnTo>
                    <a:pt x="80116" y="98836"/>
                  </a:lnTo>
                  <a:lnTo>
                    <a:pt x="91004" y="90389"/>
                  </a:lnTo>
                  <a:lnTo>
                    <a:pt x="99401" y="79461"/>
                  </a:lnTo>
                  <a:lnTo>
                    <a:pt x="104789" y="66567"/>
                  </a:lnTo>
                  <a:lnTo>
                    <a:pt x="104029" y="48811"/>
                  </a:lnTo>
                  <a:lnTo>
                    <a:pt x="85870" y="11212"/>
                  </a:lnTo>
                  <a:lnTo>
                    <a:pt x="64238" y="0"/>
                  </a:lnTo>
                  <a:close/>
                </a:path>
              </a:pathLst>
            </a:custGeom>
            <a:solidFill>
              <a:srgbClr val="231F20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80" name="Google Shape;680;p8"/>
            <p:cNvSpPr/>
            <p:nvPr/>
          </p:nvSpPr>
          <p:spPr>
            <a:xfrm>
              <a:off x="17354013" y="3740640"/>
              <a:ext cx="128716" cy="136891"/>
            </a:xfrm>
            <a:custGeom>
              <a:avLst/>
              <a:gdLst/>
              <a:ahLst/>
              <a:cxnLst/>
              <a:rect l="l" t="t" r="r" b="b"/>
              <a:pathLst>
                <a:path w="105409" h="106680" extrusionOk="0">
                  <a:moveTo>
                    <a:pt x="52933" y="106213"/>
                  </a:moveTo>
                  <a:lnTo>
                    <a:pt x="91004" y="90389"/>
                  </a:lnTo>
                  <a:lnTo>
                    <a:pt x="104789" y="66567"/>
                  </a:lnTo>
                  <a:lnTo>
                    <a:pt x="104029" y="48811"/>
                  </a:lnTo>
                  <a:lnTo>
                    <a:pt x="85870" y="11212"/>
                  </a:lnTo>
                  <a:lnTo>
                    <a:pt x="64238" y="0"/>
                  </a:lnTo>
                  <a:lnTo>
                    <a:pt x="47055" y="1074"/>
                  </a:lnTo>
                  <a:lnTo>
                    <a:pt x="10481" y="20634"/>
                  </a:lnTo>
                  <a:lnTo>
                    <a:pt x="0" y="43368"/>
                  </a:lnTo>
                  <a:lnTo>
                    <a:pt x="1308" y="60070"/>
                  </a:lnTo>
                  <a:lnTo>
                    <a:pt x="21971" y="95824"/>
                  </a:lnTo>
                  <a:lnTo>
                    <a:pt x="52933" y="106213"/>
                  </a:lnTo>
                  <a:close/>
                </a:path>
              </a:pathLst>
            </a:custGeom>
            <a:noFill/>
            <a:ln w="13575" cap="flat" cmpd="sng">
              <a:solidFill>
                <a:srgbClr val="231F2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81" name="Google Shape;681;p8"/>
            <p:cNvSpPr/>
            <p:nvPr/>
          </p:nvSpPr>
          <p:spPr>
            <a:xfrm>
              <a:off x="17378741" y="3766659"/>
              <a:ext cx="80641" cy="86372"/>
            </a:xfrm>
            <a:custGeom>
              <a:avLst/>
              <a:gdLst/>
              <a:ahLst/>
              <a:cxnLst/>
              <a:rect l="l" t="t" r="r" b="b"/>
              <a:pathLst>
                <a:path w="66040" h="67310" extrusionOk="0">
                  <a:moveTo>
                    <a:pt x="40287" y="0"/>
                  </a:moveTo>
                  <a:lnTo>
                    <a:pt x="24027" y="2095"/>
                  </a:lnTo>
                  <a:lnTo>
                    <a:pt x="11605" y="8606"/>
                  </a:lnTo>
                  <a:lnTo>
                    <a:pt x="3453" y="18528"/>
                  </a:lnTo>
                  <a:lnTo>
                    <a:pt x="0" y="30856"/>
                  </a:lnTo>
                  <a:lnTo>
                    <a:pt x="2713" y="45753"/>
                  </a:lnTo>
                  <a:lnTo>
                    <a:pt x="10215" y="57395"/>
                  </a:lnTo>
                  <a:lnTo>
                    <a:pt x="21339" y="64873"/>
                  </a:lnTo>
                  <a:lnTo>
                    <a:pt x="33871" y="67294"/>
                  </a:lnTo>
                  <a:lnTo>
                    <a:pt x="47788" y="64320"/>
                  </a:lnTo>
                  <a:lnTo>
                    <a:pt x="58924" y="56260"/>
                  </a:lnTo>
                  <a:lnTo>
                    <a:pt x="65986" y="44406"/>
                  </a:lnTo>
                  <a:lnTo>
                    <a:pt x="64861" y="26799"/>
                  </a:lnTo>
                  <a:lnTo>
                    <a:pt x="59621" y="13503"/>
                  </a:lnTo>
                  <a:lnTo>
                    <a:pt x="51139" y="4557"/>
                  </a:lnTo>
                  <a:lnTo>
                    <a:pt x="40287" y="0"/>
                  </a:lnTo>
                  <a:close/>
                </a:path>
              </a:pathLst>
            </a:custGeom>
            <a:solidFill>
              <a:srgbClr val="FFF200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82" name="Google Shape;682;p8"/>
            <p:cNvSpPr/>
            <p:nvPr/>
          </p:nvSpPr>
          <p:spPr>
            <a:xfrm>
              <a:off x="17378741" y="3766659"/>
              <a:ext cx="80641" cy="86372"/>
            </a:xfrm>
            <a:custGeom>
              <a:avLst/>
              <a:gdLst/>
              <a:ahLst/>
              <a:cxnLst/>
              <a:rect l="l" t="t" r="r" b="b"/>
              <a:pathLst>
                <a:path w="66040" h="67310" extrusionOk="0">
                  <a:moveTo>
                    <a:pt x="33871" y="67294"/>
                  </a:moveTo>
                  <a:lnTo>
                    <a:pt x="47788" y="64320"/>
                  </a:lnTo>
                  <a:lnTo>
                    <a:pt x="58924" y="56260"/>
                  </a:lnTo>
                  <a:lnTo>
                    <a:pt x="65986" y="44406"/>
                  </a:lnTo>
                  <a:lnTo>
                    <a:pt x="64861" y="26799"/>
                  </a:lnTo>
                  <a:lnTo>
                    <a:pt x="59621" y="13503"/>
                  </a:lnTo>
                  <a:lnTo>
                    <a:pt x="51139" y="4557"/>
                  </a:lnTo>
                  <a:lnTo>
                    <a:pt x="40287" y="0"/>
                  </a:lnTo>
                  <a:lnTo>
                    <a:pt x="24027" y="2095"/>
                  </a:lnTo>
                  <a:lnTo>
                    <a:pt x="11605" y="8606"/>
                  </a:lnTo>
                  <a:lnTo>
                    <a:pt x="3453" y="18528"/>
                  </a:lnTo>
                  <a:lnTo>
                    <a:pt x="0" y="30856"/>
                  </a:lnTo>
                  <a:lnTo>
                    <a:pt x="2713" y="45753"/>
                  </a:lnTo>
                  <a:lnTo>
                    <a:pt x="10215" y="57395"/>
                  </a:lnTo>
                  <a:lnTo>
                    <a:pt x="21339" y="64873"/>
                  </a:lnTo>
                  <a:lnTo>
                    <a:pt x="33871" y="67294"/>
                  </a:lnTo>
                  <a:close/>
                </a:path>
              </a:pathLst>
            </a:custGeom>
            <a:noFill/>
            <a:ln w="1187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83" name="Google Shape;683;p8"/>
            <p:cNvSpPr/>
            <p:nvPr/>
          </p:nvSpPr>
          <p:spPr>
            <a:xfrm>
              <a:off x="19254177" y="10022817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80" h="94615" extrusionOk="0">
                  <a:moveTo>
                    <a:pt x="54080" y="0"/>
                  </a:moveTo>
                  <a:lnTo>
                    <a:pt x="12635" y="14432"/>
                  </a:lnTo>
                  <a:lnTo>
                    <a:pt x="0" y="36746"/>
                  </a:lnTo>
                  <a:lnTo>
                    <a:pt x="1258" y="53818"/>
                  </a:lnTo>
                  <a:lnTo>
                    <a:pt x="22873" y="87850"/>
                  </a:lnTo>
                  <a:lnTo>
                    <a:pt x="46431" y="94467"/>
                  </a:lnTo>
                  <a:lnTo>
                    <a:pt x="60666" y="92299"/>
                  </a:lnTo>
                  <a:lnTo>
                    <a:pt x="73178" y="86232"/>
                  </a:lnTo>
                  <a:lnTo>
                    <a:pt x="83308" y="76928"/>
                  </a:lnTo>
                  <a:lnTo>
                    <a:pt x="90395" y="65048"/>
                  </a:lnTo>
                  <a:lnTo>
                    <a:pt x="93779" y="51251"/>
                  </a:lnTo>
                  <a:lnTo>
                    <a:pt x="91889" y="35697"/>
                  </a:lnTo>
                  <a:lnTo>
                    <a:pt x="86394" y="22375"/>
                  </a:lnTo>
                  <a:lnTo>
                    <a:pt x="77874" y="11703"/>
                  </a:lnTo>
                  <a:lnTo>
                    <a:pt x="66909" y="4105"/>
                  </a:lnTo>
                  <a:lnTo>
                    <a:pt x="540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84" name="Google Shape;684;p8"/>
            <p:cNvSpPr/>
            <p:nvPr/>
          </p:nvSpPr>
          <p:spPr>
            <a:xfrm>
              <a:off x="17481831" y="10213685"/>
              <a:ext cx="96925" cy="0"/>
            </a:xfrm>
            <a:custGeom>
              <a:avLst/>
              <a:gdLst/>
              <a:ahLst/>
              <a:cxnLst/>
              <a:rect l="l" t="t" r="r" b="b"/>
              <a:pathLst>
                <a:path w="79375" h="120000" extrusionOk="0">
                  <a:moveTo>
                    <a:pt x="0" y="0"/>
                  </a:moveTo>
                  <a:lnTo>
                    <a:pt x="79184" y="0"/>
                  </a:lnTo>
                </a:path>
              </a:pathLst>
            </a:custGeom>
            <a:noFill/>
            <a:ln w="22100" cap="flat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85" name="Google Shape;685;p8"/>
            <p:cNvSpPr/>
            <p:nvPr/>
          </p:nvSpPr>
          <p:spPr>
            <a:xfrm>
              <a:off x="17478906" y="10213685"/>
              <a:ext cx="103128" cy="0"/>
            </a:xfrm>
            <a:custGeom>
              <a:avLst/>
              <a:gdLst/>
              <a:ahLst/>
              <a:cxnLst/>
              <a:rect l="l" t="t" r="r" b="b"/>
              <a:pathLst>
                <a:path w="84455" h="120000" extrusionOk="0">
                  <a:moveTo>
                    <a:pt x="0" y="0"/>
                  </a:moveTo>
                  <a:lnTo>
                    <a:pt x="83976" y="0"/>
                  </a:lnTo>
                </a:path>
              </a:pathLst>
            </a:custGeom>
            <a:noFill/>
            <a:ln w="26875" cap="flat" cmpd="sng">
              <a:solidFill>
                <a:srgbClr val="231F2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86" name="Google Shape;686;p8"/>
            <p:cNvSpPr/>
            <p:nvPr/>
          </p:nvSpPr>
          <p:spPr>
            <a:xfrm>
              <a:off x="16123405" y="4788048"/>
              <a:ext cx="200828" cy="871050"/>
            </a:xfrm>
            <a:custGeom>
              <a:avLst/>
              <a:gdLst/>
              <a:ahLst/>
              <a:cxnLst/>
              <a:rect l="l" t="t" r="r" b="b"/>
              <a:pathLst>
                <a:path w="164465" h="678814" extrusionOk="0">
                  <a:moveTo>
                    <a:pt x="11393" y="0"/>
                  </a:moveTo>
                  <a:lnTo>
                    <a:pt x="3650" y="6286"/>
                  </a:lnTo>
                  <a:lnTo>
                    <a:pt x="167" y="9906"/>
                  </a:lnTo>
                  <a:lnTo>
                    <a:pt x="0" y="11948"/>
                  </a:lnTo>
                  <a:lnTo>
                    <a:pt x="2202" y="13498"/>
                  </a:lnTo>
                  <a:lnTo>
                    <a:pt x="5828" y="15644"/>
                  </a:lnTo>
                  <a:lnTo>
                    <a:pt x="9935" y="19472"/>
                  </a:lnTo>
                  <a:lnTo>
                    <a:pt x="13576" y="26070"/>
                  </a:lnTo>
                  <a:lnTo>
                    <a:pt x="15806" y="36524"/>
                  </a:lnTo>
                  <a:lnTo>
                    <a:pt x="16099" y="374831"/>
                  </a:lnTo>
                  <a:lnTo>
                    <a:pt x="16435" y="386493"/>
                  </a:lnTo>
                  <a:lnTo>
                    <a:pt x="22746" y="435478"/>
                  </a:lnTo>
                  <a:lnTo>
                    <a:pt x="27389" y="460963"/>
                  </a:lnTo>
                  <a:lnTo>
                    <a:pt x="29711" y="473851"/>
                  </a:lnTo>
                  <a:lnTo>
                    <a:pt x="35397" y="512748"/>
                  </a:lnTo>
                  <a:lnTo>
                    <a:pt x="37060" y="538580"/>
                  </a:lnTo>
                  <a:lnTo>
                    <a:pt x="37053" y="556737"/>
                  </a:lnTo>
                  <a:lnTo>
                    <a:pt x="37352" y="572394"/>
                  </a:lnTo>
                  <a:lnTo>
                    <a:pt x="51957" y="615868"/>
                  </a:lnTo>
                  <a:lnTo>
                    <a:pt x="87224" y="635602"/>
                  </a:lnTo>
                  <a:lnTo>
                    <a:pt x="100798" y="642643"/>
                  </a:lnTo>
                  <a:lnTo>
                    <a:pt x="114608" y="650597"/>
                  </a:lnTo>
                  <a:lnTo>
                    <a:pt x="127993" y="658734"/>
                  </a:lnTo>
                  <a:lnTo>
                    <a:pt x="140292" y="666326"/>
                  </a:lnTo>
                  <a:lnTo>
                    <a:pt x="150844" y="672644"/>
                  </a:lnTo>
                  <a:lnTo>
                    <a:pt x="158988" y="676960"/>
                  </a:lnTo>
                  <a:lnTo>
                    <a:pt x="164063" y="678544"/>
                  </a:lnTo>
                </a:path>
              </a:pathLst>
            </a:custGeom>
            <a:noFill/>
            <a:ln w="23950" cap="flat" cmpd="sng">
              <a:solidFill>
                <a:srgbClr val="ED1C24"/>
              </a:solidFill>
              <a:prstDash val="lgDash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87" name="Google Shape;687;p8"/>
            <p:cNvSpPr/>
            <p:nvPr/>
          </p:nvSpPr>
          <p:spPr>
            <a:xfrm>
              <a:off x="15943706" y="4530848"/>
              <a:ext cx="98476" cy="171928"/>
            </a:xfrm>
            <a:custGeom>
              <a:avLst/>
              <a:gdLst/>
              <a:ahLst/>
              <a:cxnLst/>
              <a:rect l="l" t="t" r="r" b="b"/>
              <a:pathLst>
                <a:path w="80644" h="133985" extrusionOk="0">
                  <a:moveTo>
                    <a:pt x="0" y="0"/>
                  </a:moveTo>
                  <a:lnTo>
                    <a:pt x="9487" y="7533"/>
                  </a:lnTo>
                  <a:lnTo>
                    <a:pt x="19840" y="18131"/>
                  </a:lnTo>
                  <a:lnTo>
                    <a:pt x="23638" y="29162"/>
                  </a:lnTo>
                  <a:lnTo>
                    <a:pt x="30943" y="38948"/>
                  </a:lnTo>
                  <a:lnTo>
                    <a:pt x="39261" y="48860"/>
                  </a:lnTo>
                  <a:lnTo>
                    <a:pt x="46096" y="60270"/>
                  </a:lnTo>
                  <a:lnTo>
                    <a:pt x="48955" y="74551"/>
                  </a:lnTo>
                  <a:lnTo>
                    <a:pt x="53370" y="84126"/>
                  </a:lnTo>
                  <a:lnTo>
                    <a:pt x="61776" y="96459"/>
                  </a:lnTo>
                  <a:lnTo>
                    <a:pt x="67982" y="110748"/>
                  </a:lnTo>
                  <a:lnTo>
                    <a:pt x="73357" y="124299"/>
                  </a:lnTo>
                  <a:lnTo>
                    <a:pt x="80251" y="133749"/>
                  </a:lnTo>
                </a:path>
              </a:pathLst>
            </a:custGeom>
            <a:noFill/>
            <a:ln w="23950" cap="flat" cmpd="sng">
              <a:solidFill>
                <a:srgbClr val="ED1C24"/>
              </a:solidFill>
              <a:prstDash val="lgDash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88" name="Google Shape;688;p8"/>
            <p:cNvSpPr/>
            <p:nvPr/>
          </p:nvSpPr>
          <p:spPr>
            <a:xfrm>
              <a:off x="16075063" y="4485002"/>
              <a:ext cx="65909" cy="167039"/>
            </a:xfrm>
            <a:custGeom>
              <a:avLst/>
              <a:gdLst/>
              <a:ahLst/>
              <a:cxnLst/>
              <a:rect l="l" t="t" r="r" b="b"/>
              <a:pathLst>
                <a:path w="53975" h="130175" extrusionOk="0">
                  <a:moveTo>
                    <a:pt x="0" y="0"/>
                  </a:moveTo>
                  <a:lnTo>
                    <a:pt x="4365" y="11987"/>
                  </a:lnTo>
                  <a:lnTo>
                    <a:pt x="9385" y="23876"/>
                  </a:lnTo>
                  <a:lnTo>
                    <a:pt x="14736" y="35665"/>
                  </a:lnTo>
                  <a:lnTo>
                    <a:pt x="20095" y="47353"/>
                  </a:lnTo>
                  <a:lnTo>
                    <a:pt x="25139" y="58940"/>
                  </a:lnTo>
                  <a:lnTo>
                    <a:pt x="29546" y="70424"/>
                  </a:lnTo>
                  <a:lnTo>
                    <a:pt x="34417" y="85865"/>
                  </a:lnTo>
                  <a:lnTo>
                    <a:pt x="38961" y="100304"/>
                  </a:lnTo>
                  <a:lnTo>
                    <a:pt x="43507" y="112970"/>
                  </a:lnTo>
                  <a:lnTo>
                    <a:pt x="48381" y="123095"/>
                  </a:lnTo>
                  <a:lnTo>
                    <a:pt x="53911" y="129909"/>
                  </a:lnTo>
                </a:path>
              </a:pathLst>
            </a:custGeom>
            <a:noFill/>
            <a:ln w="23950" cap="flat" cmpd="sng">
              <a:solidFill>
                <a:srgbClr val="ED1C24"/>
              </a:solidFill>
              <a:prstDash val="lgDash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89" name="Google Shape;689;p8"/>
            <p:cNvSpPr/>
            <p:nvPr/>
          </p:nvSpPr>
          <p:spPr>
            <a:xfrm>
              <a:off x="16249100" y="5600931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80" h="94614" extrusionOk="0">
                  <a:moveTo>
                    <a:pt x="54082" y="0"/>
                  </a:moveTo>
                  <a:lnTo>
                    <a:pt x="12637" y="14432"/>
                  </a:lnTo>
                  <a:lnTo>
                    <a:pt x="0" y="36745"/>
                  </a:lnTo>
                  <a:lnTo>
                    <a:pt x="1257" y="53818"/>
                  </a:lnTo>
                  <a:lnTo>
                    <a:pt x="22869" y="87852"/>
                  </a:lnTo>
                  <a:lnTo>
                    <a:pt x="46430" y="94472"/>
                  </a:lnTo>
                  <a:lnTo>
                    <a:pt x="60665" y="92303"/>
                  </a:lnTo>
                  <a:lnTo>
                    <a:pt x="73177" y="86236"/>
                  </a:lnTo>
                  <a:lnTo>
                    <a:pt x="83307" y="76933"/>
                  </a:lnTo>
                  <a:lnTo>
                    <a:pt x="90394" y="65052"/>
                  </a:lnTo>
                  <a:lnTo>
                    <a:pt x="93778" y="51255"/>
                  </a:lnTo>
                  <a:lnTo>
                    <a:pt x="91888" y="35702"/>
                  </a:lnTo>
                  <a:lnTo>
                    <a:pt x="86393" y="22378"/>
                  </a:lnTo>
                  <a:lnTo>
                    <a:pt x="77874" y="11706"/>
                  </a:lnTo>
                  <a:lnTo>
                    <a:pt x="66910" y="4106"/>
                  </a:lnTo>
                  <a:lnTo>
                    <a:pt x="54082" y="0"/>
                  </a:lnTo>
                  <a:close/>
                </a:path>
              </a:pathLst>
            </a:custGeom>
            <a:solidFill>
              <a:srgbClr val="FFF200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90" name="Google Shape;690;p8"/>
            <p:cNvSpPr/>
            <p:nvPr/>
          </p:nvSpPr>
          <p:spPr>
            <a:xfrm>
              <a:off x="16249100" y="5600931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80" h="94614" extrusionOk="0">
                  <a:moveTo>
                    <a:pt x="46430" y="94472"/>
                  </a:moveTo>
                  <a:lnTo>
                    <a:pt x="83307" y="76933"/>
                  </a:lnTo>
                  <a:lnTo>
                    <a:pt x="93778" y="51255"/>
                  </a:lnTo>
                  <a:lnTo>
                    <a:pt x="91888" y="35702"/>
                  </a:lnTo>
                  <a:lnTo>
                    <a:pt x="86393" y="22378"/>
                  </a:lnTo>
                  <a:lnTo>
                    <a:pt x="77874" y="11706"/>
                  </a:lnTo>
                  <a:lnTo>
                    <a:pt x="66910" y="4106"/>
                  </a:lnTo>
                  <a:lnTo>
                    <a:pt x="54082" y="0"/>
                  </a:lnTo>
                  <a:lnTo>
                    <a:pt x="37630" y="1566"/>
                  </a:lnTo>
                  <a:lnTo>
                    <a:pt x="23724" y="6553"/>
                  </a:lnTo>
                  <a:lnTo>
                    <a:pt x="12637" y="14432"/>
                  </a:lnTo>
                  <a:lnTo>
                    <a:pt x="4638" y="24672"/>
                  </a:lnTo>
                  <a:lnTo>
                    <a:pt x="0" y="36745"/>
                  </a:lnTo>
                  <a:lnTo>
                    <a:pt x="1257" y="53818"/>
                  </a:lnTo>
                  <a:lnTo>
                    <a:pt x="22869" y="87852"/>
                  </a:lnTo>
                  <a:lnTo>
                    <a:pt x="46430" y="94472"/>
                  </a:lnTo>
                  <a:close/>
                </a:path>
              </a:pathLst>
            </a:custGeom>
            <a:noFill/>
            <a:ln w="1732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91" name="Google Shape;691;p8"/>
            <p:cNvSpPr/>
            <p:nvPr/>
          </p:nvSpPr>
          <p:spPr>
            <a:xfrm>
              <a:off x="9359813" y="3588281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79" h="94614" extrusionOk="0">
                  <a:moveTo>
                    <a:pt x="54082" y="0"/>
                  </a:moveTo>
                  <a:lnTo>
                    <a:pt x="12637" y="14432"/>
                  </a:lnTo>
                  <a:lnTo>
                    <a:pt x="0" y="36745"/>
                  </a:lnTo>
                  <a:lnTo>
                    <a:pt x="1257" y="53818"/>
                  </a:lnTo>
                  <a:lnTo>
                    <a:pt x="22869" y="87852"/>
                  </a:lnTo>
                  <a:lnTo>
                    <a:pt x="46430" y="94472"/>
                  </a:lnTo>
                  <a:lnTo>
                    <a:pt x="60665" y="92303"/>
                  </a:lnTo>
                  <a:lnTo>
                    <a:pt x="73177" y="86236"/>
                  </a:lnTo>
                  <a:lnTo>
                    <a:pt x="83307" y="76933"/>
                  </a:lnTo>
                  <a:lnTo>
                    <a:pt x="90394" y="65052"/>
                  </a:lnTo>
                  <a:lnTo>
                    <a:pt x="93778" y="51255"/>
                  </a:lnTo>
                  <a:lnTo>
                    <a:pt x="91888" y="35702"/>
                  </a:lnTo>
                  <a:lnTo>
                    <a:pt x="86393" y="22378"/>
                  </a:lnTo>
                  <a:lnTo>
                    <a:pt x="77874" y="11706"/>
                  </a:lnTo>
                  <a:lnTo>
                    <a:pt x="66910" y="4106"/>
                  </a:lnTo>
                  <a:lnTo>
                    <a:pt x="54082" y="0"/>
                  </a:lnTo>
                  <a:close/>
                </a:path>
              </a:pathLst>
            </a:custGeom>
            <a:solidFill>
              <a:srgbClr val="FFF200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92" name="Google Shape;692;p8"/>
            <p:cNvSpPr/>
            <p:nvPr/>
          </p:nvSpPr>
          <p:spPr>
            <a:xfrm>
              <a:off x="9359813" y="3588281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79" h="94614" extrusionOk="0">
                  <a:moveTo>
                    <a:pt x="46430" y="94472"/>
                  </a:moveTo>
                  <a:lnTo>
                    <a:pt x="83307" y="76933"/>
                  </a:lnTo>
                  <a:lnTo>
                    <a:pt x="93778" y="51255"/>
                  </a:lnTo>
                  <a:lnTo>
                    <a:pt x="91888" y="35702"/>
                  </a:lnTo>
                  <a:lnTo>
                    <a:pt x="86393" y="22378"/>
                  </a:lnTo>
                  <a:lnTo>
                    <a:pt x="77874" y="11706"/>
                  </a:lnTo>
                  <a:lnTo>
                    <a:pt x="66910" y="4106"/>
                  </a:lnTo>
                  <a:lnTo>
                    <a:pt x="54082" y="0"/>
                  </a:lnTo>
                  <a:lnTo>
                    <a:pt x="37630" y="1566"/>
                  </a:lnTo>
                  <a:lnTo>
                    <a:pt x="23724" y="6553"/>
                  </a:lnTo>
                  <a:lnTo>
                    <a:pt x="12637" y="14432"/>
                  </a:lnTo>
                  <a:lnTo>
                    <a:pt x="4638" y="24672"/>
                  </a:lnTo>
                  <a:lnTo>
                    <a:pt x="0" y="36745"/>
                  </a:lnTo>
                  <a:lnTo>
                    <a:pt x="1257" y="53818"/>
                  </a:lnTo>
                  <a:lnTo>
                    <a:pt x="22869" y="87852"/>
                  </a:lnTo>
                  <a:lnTo>
                    <a:pt x="46430" y="94472"/>
                  </a:lnTo>
                  <a:close/>
                </a:path>
              </a:pathLst>
            </a:custGeom>
            <a:noFill/>
            <a:ln w="17325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93" name="Google Shape;693;p8"/>
            <p:cNvSpPr/>
            <p:nvPr/>
          </p:nvSpPr>
          <p:spPr>
            <a:xfrm>
              <a:off x="11164000" y="3085793"/>
              <a:ext cx="96925" cy="0"/>
            </a:xfrm>
            <a:custGeom>
              <a:avLst/>
              <a:gdLst/>
              <a:ahLst/>
              <a:cxnLst/>
              <a:rect l="l" t="t" r="r" b="b"/>
              <a:pathLst>
                <a:path w="79375" h="120000" extrusionOk="0">
                  <a:moveTo>
                    <a:pt x="0" y="0"/>
                  </a:moveTo>
                  <a:lnTo>
                    <a:pt x="79184" y="0"/>
                  </a:lnTo>
                </a:path>
              </a:pathLst>
            </a:custGeom>
            <a:noFill/>
            <a:ln w="22100" cap="flat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94" name="Google Shape;694;p8"/>
            <p:cNvSpPr/>
            <p:nvPr/>
          </p:nvSpPr>
          <p:spPr>
            <a:xfrm>
              <a:off x="11161074" y="3085793"/>
              <a:ext cx="103128" cy="0"/>
            </a:xfrm>
            <a:custGeom>
              <a:avLst/>
              <a:gdLst/>
              <a:ahLst/>
              <a:cxnLst/>
              <a:rect l="l" t="t" r="r" b="b"/>
              <a:pathLst>
                <a:path w="84454" h="120000" extrusionOk="0">
                  <a:moveTo>
                    <a:pt x="0" y="0"/>
                  </a:moveTo>
                  <a:lnTo>
                    <a:pt x="83976" y="0"/>
                  </a:lnTo>
                </a:path>
              </a:pathLst>
            </a:custGeom>
            <a:noFill/>
            <a:ln w="26875" cap="flat" cmpd="sng">
              <a:solidFill>
                <a:srgbClr val="231F2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95" name="Google Shape;695;p8"/>
            <p:cNvSpPr/>
            <p:nvPr/>
          </p:nvSpPr>
          <p:spPr>
            <a:xfrm>
              <a:off x="20502384" y="5534684"/>
              <a:ext cx="114759" cy="121409"/>
            </a:xfrm>
            <a:custGeom>
              <a:avLst/>
              <a:gdLst/>
              <a:ahLst/>
              <a:cxnLst/>
              <a:rect l="l" t="t" r="r" b="b"/>
              <a:pathLst>
                <a:path w="93980" h="94614" extrusionOk="0">
                  <a:moveTo>
                    <a:pt x="54080" y="0"/>
                  </a:moveTo>
                  <a:lnTo>
                    <a:pt x="12635" y="14432"/>
                  </a:lnTo>
                  <a:lnTo>
                    <a:pt x="0" y="36746"/>
                  </a:lnTo>
                  <a:lnTo>
                    <a:pt x="1258" y="53818"/>
                  </a:lnTo>
                  <a:lnTo>
                    <a:pt x="22873" y="87850"/>
                  </a:lnTo>
                  <a:lnTo>
                    <a:pt x="46431" y="94467"/>
                  </a:lnTo>
                  <a:lnTo>
                    <a:pt x="60666" y="92299"/>
                  </a:lnTo>
                  <a:lnTo>
                    <a:pt x="73178" y="86232"/>
                  </a:lnTo>
                  <a:lnTo>
                    <a:pt x="83308" y="76928"/>
                  </a:lnTo>
                  <a:lnTo>
                    <a:pt x="90395" y="65048"/>
                  </a:lnTo>
                  <a:lnTo>
                    <a:pt x="93779" y="51251"/>
                  </a:lnTo>
                  <a:lnTo>
                    <a:pt x="91889" y="35697"/>
                  </a:lnTo>
                  <a:lnTo>
                    <a:pt x="86394" y="22375"/>
                  </a:lnTo>
                  <a:lnTo>
                    <a:pt x="77874" y="11703"/>
                  </a:lnTo>
                  <a:lnTo>
                    <a:pt x="66909" y="4105"/>
                  </a:lnTo>
                  <a:lnTo>
                    <a:pt x="5408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96" name="Google Shape;696;p8"/>
            <p:cNvSpPr txBox="1"/>
            <p:nvPr/>
          </p:nvSpPr>
          <p:spPr>
            <a:xfrm rot="-1200000">
              <a:off x="17341980" y="10183481"/>
              <a:ext cx="63474" cy="8194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ru-RU" sz="400" b="1">
                  <a:solidFill>
                    <a:srgbClr val="ED1C24"/>
                  </a:solidFill>
                  <a:latin typeface="Tahoma"/>
                  <a:ea typeface="Tahoma"/>
                  <a:cs typeface="Tahoma"/>
                  <a:sym typeface="Tahoma"/>
                </a:rPr>
                <a:t>3</a:t>
              </a:r>
              <a:endParaRPr sz="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97" name="Google Shape;697;p8"/>
            <p:cNvSpPr txBox="1"/>
            <p:nvPr/>
          </p:nvSpPr>
          <p:spPr>
            <a:xfrm rot="-1200000">
              <a:off x="17396290" y="10298199"/>
              <a:ext cx="63474" cy="8194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ru-RU" sz="400" b="1">
                  <a:solidFill>
                    <a:srgbClr val="ED1C24"/>
                  </a:solidFill>
                  <a:latin typeface="Tahoma"/>
                  <a:ea typeface="Tahoma"/>
                  <a:cs typeface="Tahoma"/>
                  <a:sym typeface="Tahoma"/>
                </a:rPr>
                <a:t>3</a:t>
              </a:r>
              <a:endParaRPr sz="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98" name="Google Shape;698;p8"/>
            <p:cNvSpPr txBox="1"/>
            <p:nvPr/>
          </p:nvSpPr>
          <p:spPr>
            <a:xfrm rot="-2220000">
              <a:off x="16248101" y="11566508"/>
              <a:ext cx="130748" cy="16388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ru-RU" sz="400" b="1">
                  <a:solidFill>
                    <a:srgbClr val="ED1C24"/>
                  </a:solidFill>
                  <a:latin typeface="Tahoma"/>
                  <a:ea typeface="Tahoma"/>
                  <a:cs typeface="Tahoma"/>
                  <a:sym typeface="Tahoma"/>
                </a:rPr>
                <a:t>400,2</a:t>
              </a:r>
              <a:endParaRPr sz="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99" name="Google Shape;699;p8"/>
            <p:cNvSpPr/>
            <p:nvPr/>
          </p:nvSpPr>
          <p:spPr>
            <a:xfrm>
              <a:off x="8316043" y="802252"/>
              <a:ext cx="15971648" cy="14123392"/>
            </a:xfrm>
            <a:custGeom>
              <a:avLst/>
              <a:gdLst/>
              <a:ahLst/>
              <a:cxnLst/>
              <a:rect l="l" t="t" r="r" b="b"/>
              <a:pathLst>
                <a:path w="13079730" h="11006455" extrusionOk="0">
                  <a:moveTo>
                    <a:pt x="4568851" y="0"/>
                  </a:moveTo>
                  <a:lnTo>
                    <a:pt x="4759202" y="26955"/>
                  </a:lnTo>
                  <a:lnTo>
                    <a:pt x="5009780" y="101194"/>
                  </a:lnTo>
                  <a:lnTo>
                    <a:pt x="5059311" y="86060"/>
                  </a:lnTo>
                  <a:lnTo>
                    <a:pt x="5139032" y="133488"/>
                  </a:lnTo>
                  <a:lnTo>
                    <a:pt x="5160213" y="199896"/>
                  </a:lnTo>
                  <a:lnTo>
                    <a:pt x="5195933" y="333533"/>
                  </a:lnTo>
                  <a:lnTo>
                    <a:pt x="5245608" y="414658"/>
                  </a:lnTo>
                  <a:lnTo>
                    <a:pt x="5309860" y="439711"/>
                  </a:lnTo>
                  <a:lnTo>
                    <a:pt x="5403454" y="496090"/>
                  </a:lnTo>
                  <a:lnTo>
                    <a:pt x="5414543" y="615787"/>
                  </a:lnTo>
                  <a:lnTo>
                    <a:pt x="5387205" y="688305"/>
                  </a:lnTo>
                  <a:lnTo>
                    <a:pt x="5383769" y="715112"/>
                  </a:lnTo>
                  <a:lnTo>
                    <a:pt x="5408635" y="729469"/>
                  </a:lnTo>
                  <a:lnTo>
                    <a:pt x="5421832" y="796851"/>
                  </a:lnTo>
                  <a:lnTo>
                    <a:pt x="5469897" y="855003"/>
                  </a:lnTo>
                  <a:lnTo>
                    <a:pt x="5489721" y="854499"/>
                  </a:lnTo>
                  <a:lnTo>
                    <a:pt x="5521205" y="800843"/>
                  </a:lnTo>
                  <a:lnTo>
                    <a:pt x="5555982" y="800982"/>
                  </a:lnTo>
                  <a:lnTo>
                    <a:pt x="5603998" y="827621"/>
                  </a:lnTo>
                  <a:lnTo>
                    <a:pt x="5622184" y="855602"/>
                  </a:lnTo>
                  <a:lnTo>
                    <a:pt x="5691770" y="852516"/>
                  </a:lnTo>
                  <a:lnTo>
                    <a:pt x="5718251" y="830496"/>
                  </a:lnTo>
                  <a:lnTo>
                    <a:pt x="5714940" y="760579"/>
                  </a:lnTo>
                  <a:lnTo>
                    <a:pt x="5731487" y="735546"/>
                  </a:lnTo>
                  <a:lnTo>
                    <a:pt x="5802683" y="738780"/>
                  </a:lnTo>
                  <a:lnTo>
                    <a:pt x="5825896" y="748110"/>
                  </a:lnTo>
                  <a:lnTo>
                    <a:pt x="5877262" y="798509"/>
                  </a:lnTo>
                  <a:lnTo>
                    <a:pt x="5905358" y="830170"/>
                  </a:lnTo>
                  <a:lnTo>
                    <a:pt x="5926908" y="798375"/>
                  </a:lnTo>
                  <a:lnTo>
                    <a:pt x="5916974" y="772119"/>
                  </a:lnTo>
                  <a:lnTo>
                    <a:pt x="5865641" y="751264"/>
                  </a:lnTo>
                  <a:lnTo>
                    <a:pt x="5870625" y="721093"/>
                  </a:lnTo>
                  <a:lnTo>
                    <a:pt x="5887090" y="699581"/>
                  </a:lnTo>
                  <a:lnTo>
                    <a:pt x="5840919" y="660406"/>
                  </a:lnTo>
                  <a:lnTo>
                    <a:pt x="5855583" y="644961"/>
                  </a:lnTo>
                  <a:lnTo>
                    <a:pt x="5910279" y="651013"/>
                  </a:lnTo>
                  <a:lnTo>
                    <a:pt x="5953212" y="668643"/>
                  </a:lnTo>
                  <a:lnTo>
                    <a:pt x="5974508" y="742259"/>
                  </a:lnTo>
                  <a:lnTo>
                    <a:pt x="5974786" y="777400"/>
                  </a:lnTo>
                  <a:lnTo>
                    <a:pt x="6052767" y="798700"/>
                  </a:lnTo>
                  <a:lnTo>
                    <a:pt x="6061019" y="822148"/>
                  </a:lnTo>
                  <a:lnTo>
                    <a:pt x="6008047" y="838283"/>
                  </a:lnTo>
                  <a:lnTo>
                    <a:pt x="6024594" y="883702"/>
                  </a:lnTo>
                  <a:lnTo>
                    <a:pt x="6011196" y="927583"/>
                  </a:lnTo>
                  <a:lnTo>
                    <a:pt x="6018207" y="959317"/>
                  </a:lnTo>
                  <a:lnTo>
                    <a:pt x="6069813" y="971072"/>
                  </a:lnTo>
                  <a:lnTo>
                    <a:pt x="6092407" y="923012"/>
                  </a:lnTo>
                  <a:lnTo>
                    <a:pt x="6155222" y="941437"/>
                  </a:lnTo>
                  <a:lnTo>
                    <a:pt x="6168721" y="919245"/>
                  </a:lnTo>
                  <a:lnTo>
                    <a:pt x="6133940" y="869551"/>
                  </a:lnTo>
                  <a:lnTo>
                    <a:pt x="6082502" y="877875"/>
                  </a:lnTo>
                  <a:lnTo>
                    <a:pt x="6087634" y="832935"/>
                  </a:lnTo>
                  <a:lnTo>
                    <a:pt x="6107382" y="807173"/>
                  </a:lnTo>
                  <a:lnTo>
                    <a:pt x="6198466" y="807245"/>
                  </a:lnTo>
                  <a:lnTo>
                    <a:pt x="6216680" y="825479"/>
                  </a:lnTo>
                  <a:lnTo>
                    <a:pt x="6291245" y="824314"/>
                  </a:lnTo>
                  <a:lnTo>
                    <a:pt x="6297834" y="861779"/>
                  </a:lnTo>
                  <a:lnTo>
                    <a:pt x="6331082" y="888370"/>
                  </a:lnTo>
                  <a:lnTo>
                    <a:pt x="6466640" y="939228"/>
                  </a:lnTo>
                  <a:lnTo>
                    <a:pt x="6488238" y="902075"/>
                  </a:lnTo>
                  <a:lnTo>
                    <a:pt x="6526910" y="932160"/>
                  </a:lnTo>
                  <a:lnTo>
                    <a:pt x="6531592" y="887464"/>
                  </a:lnTo>
                  <a:lnTo>
                    <a:pt x="6576163" y="865641"/>
                  </a:lnTo>
                  <a:lnTo>
                    <a:pt x="6586015" y="830252"/>
                  </a:lnTo>
                  <a:lnTo>
                    <a:pt x="6642217" y="828579"/>
                  </a:lnTo>
                  <a:lnTo>
                    <a:pt x="6609176" y="986651"/>
                  </a:lnTo>
                  <a:lnTo>
                    <a:pt x="6515074" y="982961"/>
                  </a:lnTo>
                  <a:lnTo>
                    <a:pt x="6498991" y="1031524"/>
                  </a:lnTo>
                  <a:lnTo>
                    <a:pt x="6463659" y="1049470"/>
                  </a:lnTo>
                  <a:lnTo>
                    <a:pt x="6466094" y="1121773"/>
                  </a:lnTo>
                  <a:lnTo>
                    <a:pt x="6434404" y="1145216"/>
                  </a:lnTo>
                  <a:lnTo>
                    <a:pt x="6423847" y="1212176"/>
                  </a:lnTo>
                  <a:lnTo>
                    <a:pt x="6497995" y="1236261"/>
                  </a:lnTo>
                  <a:lnTo>
                    <a:pt x="6499461" y="1282878"/>
                  </a:lnTo>
                  <a:lnTo>
                    <a:pt x="6521576" y="1305703"/>
                  </a:lnTo>
                  <a:lnTo>
                    <a:pt x="6597090" y="1212080"/>
                  </a:lnTo>
                  <a:lnTo>
                    <a:pt x="6616402" y="1205002"/>
                  </a:lnTo>
                  <a:lnTo>
                    <a:pt x="6625363" y="1169464"/>
                  </a:lnTo>
                  <a:lnTo>
                    <a:pt x="6692184" y="1187530"/>
                  </a:lnTo>
                  <a:lnTo>
                    <a:pt x="6723740" y="1135670"/>
                  </a:lnTo>
                  <a:lnTo>
                    <a:pt x="6792420" y="1141282"/>
                  </a:lnTo>
                  <a:lnTo>
                    <a:pt x="6807170" y="1186504"/>
                  </a:lnTo>
                  <a:lnTo>
                    <a:pt x="6834384" y="1198997"/>
                  </a:lnTo>
                  <a:lnTo>
                    <a:pt x="6848133" y="1165228"/>
                  </a:lnTo>
                  <a:lnTo>
                    <a:pt x="6882377" y="1170916"/>
                  </a:lnTo>
                  <a:lnTo>
                    <a:pt x="6921140" y="1235825"/>
                  </a:lnTo>
                  <a:lnTo>
                    <a:pt x="6956894" y="1258237"/>
                  </a:lnTo>
                  <a:lnTo>
                    <a:pt x="6994579" y="1173949"/>
                  </a:lnTo>
                  <a:lnTo>
                    <a:pt x="6970551" y="1157532"/>
                  </a:lnTo>
                  <a:lnTo>
                    <a:pt x="6977907" y="1088650"/>
                  </a:lnTo>
                  <a:lnTo>
                    <a:pt x="7055021" y="1100568"/>
                  </a:lnTo>
                  <a:lnTo>
                    <a:pt x="7069230" y="1034471"/>
                  </a:lnTo>
                  <a:lnTo>
                    <a:pt x="7106249" y="1034758"/>
                  </a:lnTo>
                  <a:lnTo>
                    <a:pt x="7123112" y="977143"/>
                  </a:lnTo>
                  <a:lnTo>
                    <a:pt x="7206542" y="964401"/>
                  </a:lnTo>
                  <a:lnTo>
                    <a:pt x="7236416" y="982774"/>
                  </a:lnTo>
                  <a:lnTo>
                    <a:pt x="7392853" y="827405"/>
                  </a:lnTo>
                  <a:lnTo>
                    <a:pt x="7360631" y="765856"/>
                  </a:lnTo>
                  <a:lnTo>
                    <a:pt x="7416191" y="728123"/>
                  </a:lnTo>
                  <a:lnTo>
                    <a:pt x="7458716" y="733538"/>
                  </a:lnTo>
                  <a:lnTo>
                    <a:pt x="7709682" y="597764"/>
                  </a:lnTo>
                  <a:lnTo>
                    <a:pt x="7711278" y="559307"/>
                  </a:lnTo>
                  <a:lnTo>
                    <a:pt x="7734500" y="520765"/>
                  </a:lnTo>
                  <a:lnTo>
                    <a:pt x="7829081" y="534029"/>
                  </a:lnTo>
                  <a:lnTo>
                    <a:pt x="7920203" y="505200"/>
                  </a:lnTo>
                  <a:lnTo>
                    <a:pt x="7942122" y="455103"/>
                  </a:lnTo>
                  <a:lnTo>
                    <a:pt x="7974071" y="441451"/>
                  </a:lnTo>
                  <a:lnTo>
                    <a:pt x="7999277" y="418808"/>
                  </a:lnTo>
                  <a:lnTo>
                    <a:pt x="8029673" y="429082"/>
                  </a:lnTo>
                  <a:lnTo>
                    <a:pt x="8028815" y="453211"/>
                  </a:lnTo>
                  <a:lnTo>
                    <a:pt x="7966058" y="483813"/>
                  </a:lnTo>
                  <a:lnTo>
                    <a:pt x="7997322" y="490325"/>
                  </a:lnTo>
                  <a:lnTo>
                    <a:pt x="8006791" y="524028"/>
                  </a:lnTo>
                  <a:lnTo>
                    <a:pt x="7985706" y="611943"/>
                  </a:lnTo>
                  <a:lnTo>
                    <a:pt x="7927185" y="664613"/>
                  </a:lnTo>
                  <a:lnTo>
                    <a:pt x="7912329" y="675640"/>
                  </a:lnTo>
                  <a:lnTo>
                    <a:pt x="7898648" y="655039"/>
                  </a:lnTo>
                  <a:lnTo>
                    <a:pt x="7853981" y="650625"/>
                  </a:lnTo>
                  <a:lnTo>
                    <a:pt x="7834544" y="684778"/>
                  </a:lnTo>
                  <a:lnTo>
                    <a:pt x="7864198" y="719277"/>
                  </a:lnTo>
                  <a:lnTo>
                    <a:pt x="7881904" y="769430"/>
                  </a:lnTo>
                  <a:lnTo>
                    <a:pt x="8556040" y="1228009"/>
                  </a:lnTo>
                  <a:lnTo>
                    <a:pt x="9337346" y="2277815"/>
                  </a:lnTo>
                  <a:lnTo>
                    <a:pt x="9543424" y="2585514"/>
                  </a:lnTo>
                  <a:lnTo>
                    <a:pt x="9616096" y="2654573"/>
                  </a:lnTo>
                  <a:lnTo>
                    <a:pt x="9707175" y="2682956"/>
                  </a:lnTo>
                  <a:lnTo>
                    <a:pt x="9816626" y="2690375"/>
                  </a:lnTo>
                  <a:lnTo>
                    <a:pt x="9869061" y="2649297"/>
                  </a:lnTo>
                  <a:lnTo>
                    <a:pt x="9921223" y="2625686"/>
                  </a:lnTo>
                  <a:lnTo>
                    <a:pt x="9969105" y="2592012"/>
                  </a:lnTo>
                  <a:lnTo>
                    <a:pt x="10043943" y="2588854"/>
                  </a:lnTo>
                  <a:lnTo>
                    <a:pt x="10106077" y="2587215"/>
                  </a:lnTo>
                  <a:lnTo>
                    <a:pt x="10188003" y="2634556"/>
                  </a:lnTo>
                  <a:lnTo>
                    <a:pt x="10264815" y="2695838"/>
                  </a:lnTo>
                  <a:lnTo>
                    <a:pt x="10382681" y="2710022"/>
                  </a:lnTo>
                  <a:lnTo>
                    <a:pt x="10429399" y="2700035"/>
                  </a:lnTo>
                  <a:lnTo>
                    <a:pt x="10444700" y="2780140"/>
                  </a:lnTo>
                  <a:lnTo>
                    <a:pt x="10503240" y="2815203"/>
                  </a:lnTo>
                  <a:lnTo>
                    <a:pt x="10561689" y="2824860"/>
                  </a:lnTo>
                  <a:lnTo>
                    <a:pt x="10579032" y="2795082"/>
                  </a:lnTo>
                  <a:lnTo>
                    <a:pt x="10644554" y="2799442"/>
                  </a:lnTo>
                  <a:lnTo>
                    <a:pt x="10674753" y="2805993"/>
                  </a:lnTo>
                  <a:lnTo>
                    <a:pt x="10725962" y="2804196"/>
                  </a:lnTo>
                  <a:lnTo>
                    <a:pt x="10765750" y="2813488"/>
                  </a:lnTo>
                  <a:lnTo>
                    <a:pt x="10803938" y="2814029"/>
                  </a:lnTo>
                  <a:lnTo>
                    <a:pt x="10823059" y="2824251"/>
                  </a:lnTo>
                  <a:lnTo>
                    <a:pt x="10884771" y="2773479"/>
                  </a:lnTo>
                  <a:lnTo>
                    <a:pt x="10934398" y="2784649"/>
                  </a:lnTo>
                  <a:lnTo>
                    <a:pt x="10980608" y="2783173"/>
                  </a:lnTo>
                  <a:lnTo>
                    <a:pt x="11040931" y="2717589"/>
                  </a:lnTo>
                  <a:lnTo>
                    <a:pt x="11044261" y="2640527"/>
                  </a:lnTo>
                  <a:lnTo>
                    <a:pt x="11144056" y="2644725"/>
                  </a:lnTo>
                  <a:lnTo>
                    <a:pt x="11176935" y="2627766"/>
                  </a:lnTo>
                  <a:lnTo>
                    <a:pt x="11212803" y="2562091"/>
                  </a:lnTo>
                  <a:lnTo>
                    <a:pt x="11213925" y="2540114"/>
                  </a:lnTo>
                  <a:lnTo>
                    <a:pt x="11261462" y="2547154"/>
                  </a:lnTo>
                  <a:lnTo>
                    <a:pt x="11295601" y="2520256"/>
                  </a:lnTo>
                  <a:lnTo>
                    <a:pt x="11347025" y="2515210"/>
                  </a:lnTo>
                  <a:lnTo>
                    <a:pt x="11394184" y="2542544"/>
                  </a:lnTo>
                  <a:lnTo>
                    <a:pt x="11462941" y="2533472"/>
                  </a:lnTo>
                  <a:lnTo>
                    <a:pt x="11510900" y="2578532"/>
                  </a:lnTo>
                  <a:lnTo>
                    <a:pt x="11568141" y="2575436"/>
                  </a:lnTo>
                  <a:lnTo>
                    <a:pt x="11647024" y="2625710"/>
                  </a:lnTo>
                  <a:lnTo>
                    <a:pt x="11644910" y="2668139"/>
                  </a:lnTo>
                  <a:lnTo>
                    <a:pt x="11730482" y="2721068"/>
                  </a:lnTo>
                  <a:lnTo>
                    <a:pt x="11770348" y="2784151"/>
                  </a:lnTo>
                  <a:lnTo>
                    <a:pt x="11808311" y="2792336"/>
                  </a:lnTo>
                  <a:lnTo>
                    <a:pt x="11808296" y="2854417"/>
                  </a:lnTo>
                  <a:lnTo>
                    <a:pt x="11849719" y="2919762"/>
                  </a:lnTo>
                  <a:lnTo>
                    <a:pt x="11872390" y="2966719"/>
                  </a:lnTo>
                  <a:lnTo>
                    <a:pt x="11942911" y="2989017"/>
                  </a:lnTo>
                  <a:lnTo>
                    <a:pt x="11971697" y="2955875"/>
                  </a:lnTo>
                  <a:lnTo>
                    <a:pt x="12061725" y="3008559"/>
                  </a:lnTo>
                  <a:lnTo>
                    <a:pt x="12129323" y="3020367"/>
                  </a:lnTo>
                  <a:lnTo>
                    <a:pt x="12152981" y="3053777"/>
                  </a:lnTo>
                  <a:lnTo>
                    <a:pt x="12233085" y="3055958"/>
                  </a:lnTo>
                  <a:lnTo>
                    <a:pt x="12237954" y="3124087"/>
                  </a:lnTo>
                  <a:lnTo>
                    <a:pt x="12252584" y="3178779"/>
                  </a:lnTo>
                  <a:lnTo>
                    <a:pt x="12349811" y="3266843"/>
                  </a:lnTo>
                  <a:lnTo>
                    <a:pt x="12382689" y="3283476"/>
                  </a:lnTo>
                  <a:lnTo>
                    <a:pt x="12404268" y="3378388"/>
                  </a:lnTo>
                  <a:lnTo>
                    <a:pt x="12439174" y="3380564"/>
                  </a:lnTo>
                  <a:lnTo>
                    <a:pt x="12480410" y="3343732"/>
                  </a:lnTo>
                  <a:lnTo>
                    <a:pt x="12549622" y="3371224"/>
                  </a:lnTo>
                  <a:lnTo>
                    <a:pt x="12580799" y="3333424"/>
                  </a:lnTo>
                  <a:lnTo>
                    <a:pt x="12612034" y="3371205"/>
                  </a:lnTo>
                  <a:lnTo>
                    <a:pt x="12660295" y="3339630"/>
                  </a:lnTo>
                  <a:lnTo>
                    <a:pt x="12695378" y="3357437"/>
                  </a:lnTo>
                  <a:lnTo>
                    <a:pt x="12742043" y="3328359"/>
                  </a:lnTo>
                  <a:lnTo>
                    <a:pt x="12764489" y="3363422"/>
                  </a:lnTo>
                  <a:lnTo>
                    <a:pt x="12789494" y="3387996"/>
                  </a:lnTo>
                  <a:lnTo>
                    <a:pt x="12821189" y="3347192"/>
                  </a:lnTo>
                  <a:lnTo>
                    <a:pt x="12846151" y="3341853"/>
                  </a:lnTo>
                  <a:lnTo>
                    <a:pt x="12902875" y="3373673"/>
                  </a:lnTo>
                  <a:lnTo>
                    <a:pt x="12913379" y="3278718"/>
                  </a:lnTo>
                  <a:lnTo>
                    <a:pt x="13012939" y="3235996"/>
                  </a:lnTo>
                  <a:lnTo>
                    <a:pt x="13079228" y="3323974"/>
                  </a:lnTo>
                  <a:lnTo>
                    <a:pt x="13040690" y="3475662"/>
                  </a:lnTo>
                  <a:lnTo>
                    <a:pt x="13079228" y="3740118"/>
                  </a:lnTo>
                  <a:lnTo>
                    <a:pt x="13040690" y="3860471"/>
                  </a:lnTo>
                  <a:lnTo>
                    <a:pt x="13075375" y="3940140"/>
                  </a:lnTo>
                  <a:lnTo>
                    <a:pt x="13079228" y="4079666"/>
                  </a:lnTo>
                  <a:lnTo>
                    <a:pt x="12974329" y="4136634"/>
                  </a:lnTo>
                  <a:lnTo>
                    <a:pt x="12886155" y="4165348"/>
                  </a:lnTo>
                  <a:lnTo>
                    <a:pt x="12835589" y="4195356"/>
                  </a:lnTo>
                  <a:lnTo>
                    <a:pt x="12816761" y="4312398"/>
                  </a:lnTo>
                  <a:lnTo>
                    <a:pt x="12792848" y="4366122"/>
                  </a:lnTo>
                  <a:lnTo>
                    <a:pt x="12796241" y="4431759"/>
                  </a:lnTo>
                  <a:lnTo>
                    <a:pt x="12780677" y="4503569"/>
                  </a:lnTo>
                  <a:lnTo>
                    <a:pt x="12908132" y="4801507"/>
                  </a:lnTo>
                  <a:lnTo>
                    <a:pt x="12900258" y="4863617"/>
                  </a:lnTo>
                  <a:lnTo>
                    <a:pt x="12947388" y="4912554"/>
                  </a:lnTo>
                  <a:lnTo>
                    <a:pt x="12957653" y="5006426"/>
                  </a:lnTo>
                  <a:lnTo>
                    <a:pt x="12967472" y="5055885"/>
                  </a:lnTo>
                  <a:lnTo>
                    <a:pt x="12957835" y="5180048"/>
                  </a:lnTo>
                  <a:lnTo>
                    <a:pt x="12864921" y="5238894"/>
                  </a:lnTo>
                  <a:lnTo>
                    <a:pt x="12823834" y="5222026"/>
                  </a:lnTo>
                  <a:lnTo>
                    <a:pt x="12740241" y="5310100"/>
                  </a:lnTo>
                  <a:lnTo>
                    <a:pt x="12690274" y="5358160"/>
                  </a:lnTo>
                  <a:lnTo>
                    <a:pt x="12676986" y="5407326"/>
                  </a:lnTo>
                  <a:lnTo>
                    <a:pt x="12553666" y="5458899"/>
                  </a:lnTo>
                  <a:lnTo>
                    <a:pt x="12559704" y="5389557"/>
                  </a:lnTo>
                  <a:lnTo>
                    <a:pt x="12513791" y="5340453"/>
                  </a:lnTo>
                  <a:lnTo>
                    <a:pt x="12461936" y="5339787"/>
                  </a:lnTo>
                  <a:lnTo>
                    <a:pt x="12434334" y="5363968"/>
                  </a:lnTo>
                  <a:lnTo>
                    <a:pt x="12389509" y="5355869"/>
                  </a:lnTo>
                  <a:lnTo>
                    <a:pt x="12279669" y="5384099"/>
                  </a:lnTo>
                  <a:lnTo>
                    <a:pt x="12192674" y="5419738"/>
                  </a:lnTo>
                  <a:lnTo>
                    <a:pt x="12053234" y="5406766"/>
                  </a:lnTo>
                  <a:lnTo>
                    <a:pt x="11939063" y="5382844"/>
                  </a:lnTo>
                  <a:lnTo>
                    <a:pt x="11881260" y="5354019"/>
                  </a:lnTo>
                  <a:lnTo>
                    <a:pt x="11805225" y="5334329"/>
                  </a:lnTo>
                  <a:lnTo>
                    <a:pt x="11762311" y="5338239"/>
                  </a:lnTo>
                  <a:lnTo>
                    <a:pt x="11709182" y="5304920"/>
                  </a:lnTo>
                  <a:lnTo>
                    <a:pt x="11660595" y="5325205"/>
                  </a:lnTo>
                  <a:lnTo>
                    <a:pt x="11639625" y="5432308"/>
                  </a:lnTo>
                  <a:lnTo>
                    <a:pt x="11627740" y="5650515"/>
                  </a:lnTo>
                  <a:lnTo>
                    <a:pt x="11622459" y="5895069"/>
                  </a:lnTo>
                  <a:lnTo>
                    <a:pt x="11610422" y="6073541"/>
                  </a:lnTo>
                  <a:lnTo>
                    <a:pt x="11596620" y="6157781"/>
                  </a:lnTo>
                  <a:lnTo>
                    <a:pt x="11618046" y="6269877"/>
                  </a:lnTo>
                  <a:lnTo>
                    <a:pt x="11587626" y="6402234"/>
                  </a:lnTo>
                  <a:lnTo>
                    <a:pt x="11558514" y="6600952"/>
                  </a:lnTo>
                  <a:lnTo>
                    <a:pt x="11629633" y="6640688"/>
                  </a:lnTo>
                  <a:lnTo>
                    <a:pt x="11663829" y="6669407"/>
                  </a:lnTo>
                  <a:lnTo>
                    <a:pt x="11678670" y="6737488"/>
                  </a:lnTo>
                  <a:lnTo>
                    <a:pt x="11683903" y="6794744"/>
                  </a:lnTo>
                  <a:lnTo>
                    <a:pt x="11668765" y="6860870"/>
                  </a:lnTo>
                  <a:lnTo>
                    <a:pt x="11644642" y="6896547"/>
                  </a:lnTo>
                  <a:lnTo>
                    <a:pt x="11615171" y="6875975"/>
                  </a:lnTo>
                  <a:lnTo>
                    <a:pt x="11624271" y="6839622"/>
                  </a:lnTo>
                  <a:lnTo>
                    <a:pt x="11590990" y="6822543"/>
                  </a:lnTo>
                  <a:lnTo>
                    <a:pt x="11497271" y="6880379"/>
                  </a:lnTo>
                  <a:lnTo>
                    <a:pt x="11454075" y="6918274"/>
                  </a:lnTo>
                  <a:lnTo>
                    <a:pt x="11414133" y="6883700"/>
                  </a:lnTo>
                  <a:lnTo>
                    <a:pt x="11381020" y="6904564"/>
                  </a:lnTo>
                  <a:lnTo>
                    <a:pt x="11357270" y="6849302"/>
                  </a:lnTo>
                  <a:lnTo>
                    <a:pt x="11321953" y="6810199"/>
                  </a:lnTo>
                  <a:lnTo>
                    <a:pt x="11287047" y="6786890"/>
                  </a:lnTo>
                  <a:lnTo>
                    <a:pt x="11238278" y="6839426"/>
                  </a:lnTo>
                  <a:lnTo>
                    <a:pt x="11183692" y="6885655"/>
                  </a:lnTo>
                  <a:lnTo>
                    <a:pt x="11144210" y="6880451"/>
                  </a:lnTo>
                  <a:lnTo>
                    <a:pt x="11021221" y="6936005"/>
                  </a:lnTo>
                  <a:lnTo>
                    <a:pt x="10958545" y="6987855"/>
                  </a:lnTo>
                  <a:lnTo>
                    <a:pt x="10849137" y="7032647"/>
                  </a:lnTo>
                  <a:lnTo>
                    <a:pt x="10799170" y="7033361"/>
                  </a:lnTo>
                  <a:lnTo>
                    <a:pt x="10755069" y="7060628"/>
                  </a:lnTo>
                  <a:lnTo>
                    <a:pt x="10663866" y="7088101"/>
                  </a:lnTo>
                  <a:lnTo>
                    <a:pt x="10657866" y="7131474"/>
                  </a:lnTo>
                  <a:lnTo>
                    <a:pt x="10610070" y="7111913"/>
                  </a:lnTo>
                  <a:lnTo>
                    <a:pt x="10575955" y="7114237"/>
                  </a:lnTo>
                  <a:lnTo>
                    <a:pt x="10558560" y="7161281"/>
                  </a:lnTo>
                  <a:lnTo>
                    <a:pt x="10498165" y="7145874"/>
                  </a:lnTo>
                  <a:lnTo>
                    <a:pt x="10388642" y="7270454"/>
                  </a:lnTo>
                  <a:lnTo>
                    <a:pt x="10462579" y="7347985"/>
                  </a:lnTo>
                  <a:lnTo>
                    <a:pt x="10545348" y="7306955"/>
                  </a:lnTo>
                  <a:lnTo>
                    <a:pt x="10599652" y="7300716"/>
                  </a:lnTo>
                  <a:lnTo>
                    <a:pt x="10733255" y="7347889"/>
                  </a:lnTo>
                  <a:lnTo>
                    <a:pt x="10683796" y="7411015"/>
                  </a:lnTo>
                  <a:lnTo>
                    <a:pt x="10695680" y="7467145"/>
                  </a:lnTo>
                  <a:lnTo>
                    <a:pt x="10669233" y="7545865"/>
                  </a:lnTo>
                  <a:lnTo>
                    <a:pt x="10671634" y="7586640"/>
                  </a:lnTo>
                  <a:lnTo>
                    <a:pt x="10739140" y="7665556"/>
                  </a:lnTo>
                  <a:lnTo>
                    <a:pt x="10745120" y="7784213"/>
                  </a:lnTo>
                  <a:lnTo>
                    <a:pt x="10793563" y="7863330"/>
                  </a:lnTo>
                  <a:lnTo>
                    <a:pt x="10818746" y="7937081"/>
                  </a:lnTo>
                  <a:lnTo>
                    <a:pt x="10842917" y="7959402"/>
                  </a:lnTo>
                  <a:lnTo>
                    <a:pt x="10890953" y="8048511"/>
                  </a:lnTo>
                  <a:lnTo>
                    <a:pt x="11028917" y="8260690"/>
                  </a:lnTo>
                  <a:lnTo>
                    <a:pt x="10992248" y="8360403"/>
                  </a:lnTo>
                  <a:lnTo>
                    <a:pt x="11044669" y="8373802"/>
                  </a:lnTo>
                  <a:lnTo>
                    <a:pt x="11069242" y="8422581"/>
                  </a:lnTo>
                  <a:lnTo>
                    <a:pt x="11074916" y="8466404"/>
                  </a:lnTo>
                  <a:lnTo>
                    <a:pt x="11038223" y="8509011"/>
                  </a:lnTo>
                  <a:lnTo>
                    <a:pt x="10988127" y="8502033"/>
                  </a:lnTo>
                  <a:lnTo>
                    <a:pt x="10930972" y="8553524"/>
                  </a:lnTo>
                  <a:lnTo>
                    <a:pt x="10872513" y="8582224"/>
                  </a:lnTo>
                  <a:lnTo>
                    <a:pt x="10877866" y="8628156"/>
                  </a:lnTo>
                  <a:lnTo>
                    <a:pt x="11001137" y="8671151"/>
                  </a:lnTo>
                  <a:lnTo>
                    <a:pt x="11005263" y="8692360"/>
                  </a:lnTo>
                  <a:lnTo>
                    <a:pt x="10932831" y="8742802"/>
                  </a:lnTo>
                  <a:lnTo>
                    <a:pt x="10837569" y="8767328"/>
                  </a:lnTo>
                  <a:lnTo>
                    <a:pt x="10815770" y="8874464"/>
                  </a:lnTo>
                  <a:lnTo>
                    <a:pt x="10800632" y="8924623"/>
                  </a:lnTo>
                  <a:lnTo>
                    <a:pt x="10816153" y="8968993"/>
                  </a:lnTo>
                  <a:lnTo>
                    <a:pt x="10863298" y="8994583"/>
                  </a:lnTo>
                  <a:lnTo>
                    <a:pt x="10838777" y="9045110"/>
                  </a:lnTo>
                  <a:lnTo>
                    <a:pt x="10878297" y="9147158"/>
                  </a:lnTo>
                  <a:lnTo>
                    <a:pt x="10897830" y="9222643"/>
                  </a:lnTo>
                  <a:lnTo>
                    <a:pt x="10842064" y="9239410"/>
                  </a:lnTo>
                  <a:lnTo>
                    <a:pt x="10794484" y="9171362"/>
                  </a:lnTo>
                  <a:lnTo>
                    <a:pt x="10727208" y="9149237"/>
                  </a:lnTo>
                  <a:lnTo>
                    <a:pt x="10721965" y="9107177"/>
                  </a:lnTo>
                  <a:lnTo>
                    <a:pt x="10685531" y="9079489"/>
                  </a:lnTo>
                  <a:lnTo>
                    <a:pt x="10597505" y="9086471"/>
                  </a:lnTo>
                  <a:lnTo>
                    <a:pt x="10549349" y="9071898"/>
                  </a:lnTo>
                  <a:lnTo>
                    <a:pt x="10448179" y="9109200"/>
                  </a:lnTo>
                  <a:lnTo>
                    <a:pt x="10402055" y="9085752"/>
                  </a:lnTo>
                  <a:lnTo>
                    <a:pt x="10350430" y="9007104"/>
                  </a:lnTo>
                  <a:lnTo>
                    <a:pt x="10278827" y="8955666"/>
                  </a:lnTo>
                  <a:lnTo>
                    <a:pt x="10238583" y="8884830"/>
                  </a:lnTo>
                  <a:lnTo>
                    <a:pt x="10151669" y="8931150"/>
                  </a:lnTo>
                  <a:lnTo>
                    <a:pt x="10084115" y="8907098"/>
                  </a:lnTo>
                  <a:lnTo>
                    <a:pt x="10002789" y="8890178"/>
                  </a:lnTo>
                  <a:lnTo>
                    <a:pt x="9963379" y="8904841"/>
                  </a:lnTo>
                  <a:lnTo>
                    <a:pt x="9880797" y="8871244"/>
                  </a:lnTo>
                  <a:lnTo>
                    <a:pt x="9792833" y="8862412"/>
                  </a:lnTo>
                  <a:lnTo>
                    <a:pt x="9775864" y="8899489"/>
                  </a:lnTo>
                  <a:lnTo>
                    <a:pt x="9703106" y="8885750"/>
                  </a:lnTo>
                  <a:lnTo>
                    <a:pt x="9631628" y="8918992"/>
                  </a:lnTo>
                  <a:lnTo>
                    <a:pt x="9492020" y="8909164"/>
                  </a:lnTo>
                  <a:lnTo>
                    <a:pt x="9415040" y="8898923"/>
                  </a:lnTo>
                  <a:lnTo>
                    <a:pt x="9275562" y="8895693"/>
                  </a:lnTo>
                  <a:lnTo>
                    <a:pt x="9225561" y="8931126"/>
                  </a:lnTo>
                  <a:lnTo>
                    <a:pt x="9163628" y="8924388"/>
                  </a:lnTo>
                  <a:lnTo>
                    <a:pt x="9096180" y="8890312"/>
                  </a:lnTo>
                  <a:lnTo>
                    <a:pt x="9048283" y="8912499"/>
                  </a:lnTo>
                  <a:lnTo>
                    <a:pt x="9013938" y="8903615"/>
                  </a:lnTo>
                  <a:lnTo>
                    <a:pt x="8918973" y="8927527"/>
                  </a:lnTo>
                  <a:lnTo>
                    <a:pt x="8879055" y="8959351"/>
                  </a:lnTo>
                  <a:lnTo>
                    <a:pt x="8775973" y="8953869"/>
                  </a:lnTo>
                  <a:lnTo>
                    <a:pt x="8711304" y="9002868"/>
                  </a:lnTo>
                  <a:lnTo>
                    <a:pt x="8646654" y="8983292"/>
                  </a:lnTo>
                  <a:lnTo>
                    <a:pt x="8580925" y="8971197"/>
                  </a:lnTo>
                  <a:lnTo>
                    <a:pt x="8526248" y="8991923"/>
                  </a:lnTo>
                  <a:lnTo>
                    <a:pt x="8456461" y="8965226"/>
                  </a:lnTo>
                  <a:lnTo>
                    <a:pt x="8402018" y="8993476"/>
                  </a:lnTo>
                  <a:lnTo>
                    <a:pt x="8380717" y="9061782"/>
                  </a:lnTo>
                  <a:lnTo>
                    <a:pt x="8332245" y="9100996"/>
                  </a:lnTo>
                  <a:lnTo>
                    <a:pt x="8267566" y="9085143"/>
                  </a:lnTo>
                  <a:lnTo>
                    <a:pt x="8184524" y="9090151"/>
                  </a:lnTo>
                  <a:lnTo>
                    <a:pt x="8057529" y="9057953"/>
                  </a:lnTo>
                  <a:lnTo>
                    <a:pt x="7963360" y="9037548"/>
                  </a:lnTo>
                  <a:lnTo>
                    <a:pt x="7857566" y="8996509"/>
                  </a:lnTo>
                  <a:lnTo>
                    <a:pt x="7792666" y="9000376"/>
                  </a:lnTo>
                  <a:lnTo>
                    <a:pt x="7511088" y="8821910"/>
                  </a:lnTo>
                  <a:lnTo>
                    <a:pt x="7484028" y="8834426"/>
                  </a:lnTo>
                  <a:lnTo>
                    <a:pt x="7502530" y="8871004"/>
                  </a:lnTo>
                  <a:lnTo>
                    <a:pt x="7418961" y="8897016"/>
                  </a:lnTo>
                  <a:lnTo>
                    <a:pt x="7367038" y="8869505"/>
                  </a:lnTo>
                  <a:lnTo>
                    <a:pt x="7337419" y="8933905"/>
                  </a:lnTo>
                  <a:lnTo>
                    <a:pt x="7291170" y="8940533"/>
                  </a:lnTo>
                  <a:lnTo>
                    <a:pt x="7141087" y="9028199"/>
                  </a:lnTo>
                  <a:lnTo>
                    <a:pt x="7140718" y="9104278"/>
                  </a:lnTo>
                  <a:lnTo>
                    <a:pt x="7114366" y="9145068"/>
                  </a:lnTo>
                  <a:lnTo>
                    <a:pt x="7101418" y="9357851"/>
                  </a:lnTo>
                  <a:lnTo>
                    <a:pt x="7094307" y="9399945"/>
                  </a:lnTo>
                  <a:lnTo>
                    <a:pt x="7133156" y="9444152"/>
                  </a:lnTo>
                  <a:lnTo>
                    <a:pt x="7140819" y="9476369"/>
                  </a:lnTo>
                  <a:lnTo>
                    <a:pt x="7106464" y="9478659"/>
                  </a:lnTo>
                  <a:lnTo>
                    <a:pt x="7064692" y="9480816"/>
                  </a:lnTo>
                  <a:lnTo>
                    <a:pt x="7045581" y="9429028"/>
                  </a:lnTo>
                  <a:lnTo>
                    <a:pt x="6970101" y="9406543"/>
                  </a:lnTo>
                  <a:lnTo>
                    <a:pt x="6847035" y="9413147"/>
                  </a:lnTo>
                  <a:lnTo>
                    <a:pt x="6769514" y="9400649"/>
                  </a:lnTo>
                  <a:lnTo>
                    <a:pt x="6710763" y="9337902"/>
                  </a:lnTo>
                  <a:lnTo>
                    <a:pt x="6634257" y="9315532"/>
                  </a:lnTo>
                  <a:lnTo>
                    <a:pt x="6590750" y="9330196"/>
                  </a:lnTo>
                  <a:lnTo>
                    <a:pt x="6455925" y="9256494"/>
                  </a:lnTo>
                  <a:lnTo>
                    <a:pt x="6371838" y="9290637"/>
                  </a:lnTo>
                  <a:lnTo>
                    <a:pt x="6256919" y="9225753"/>
                  </a:lnTo>
                  <a:lnTo>
                    <a:pt x="6232072" y="9226146"/>
                  </a:lnTo>
                  <a:lnTo>
                    <a:pt x="6181990" y="9253144"/>
                  </a:lnTo>
                  <a:lnTo>
                    <a:pt x="6139830" y="9274507"/>
                  </a:lnTo>
                  <a:lnTo>
                    <a:pt x="6012188" y="9281144"/>
                  </a:lnTo>
                  <a:lnTo>
                    <a:pt x="5952862" y="9297921"/>
                  </a:lnTo>
                  <a:lnTo>
                    <a:pt x="5903177" y="9299186"/>
                  </a:lnTo>
                  <a:lnTo>
                    <a:pt x="5855376" y="9332688"/>
                  </a:lnTo>
                  <a:lnTo>
                    <a:pt x="5865004" y="9379320"/>
                  </a:lnTo>
                  <a:lnTo>
                    <a:pt x="5818952" y="9411312"/>
                  </a:lnTo>
                  <a:lnTo>
                    <a:pt x="5805333" y="9447861"/>
                  </a:lnTo>
                  <a:lnTo>
                    <a:pt x="5719569" y="9464561"/>
                  </a:lnTo>
                  <a:lnTo>
                    <a:pt x="5716368" y="9500114"/>
                  </a:lnTo>
                  <a:lnTo>
                    <a:pt x="5751403" y="9517883"/>
                  </a:lnTo>
                  <a:lnTo>
                    <a:pt x="5736399" y="9552218"/>
                  </a:lnTo>
                  <a:lnTo>
                    <a:pt x="5706285" y="9535038"/>
                  </a:lnTo>
                  <a:lnTo>
                    <a:pt x="5642388" y="9623035"/>
                  </a:lnTo>
                  <a:lnTo>
                    <a:pt x="5630628" y="9664813"/>
                  </a:lnTo>
                  <a:lnTo>
                    <a:pt x="5663128" y="9697399"/>
                  </a:lnTo>
                  <a:lnTo>
                    <a:pt x="5621485" y="9743652"/>
                  </a:lnTo>
                  <a:lnTo>
                    <a:pt x="5588103" y="9747749"/>
                  </a:lnTo>
                  <a:lnTo>
                    <a:pt x="5520865" y="9831443"/>
                  </a:lnTo>
                  <a:lnTo>
                    <a:pt x="5503211" y="9884132"/>
                  </a:lnTo>
                  <a:lnTo>
                    <a:pt x="5384995" y="9808733"/>
                  </a:lnTo>
                  <a:lnTo>
                    <a:pt x="5322555" y="9871208"/>
                  </a:lnTo>
                  <a:lnTo>
                    <a:pt x="5331712" y="9920547"/>
                  </a:lnTo>
                  <a:lnTo>
                    <a:pt x="5250108" y="10003287"/>
                  </a:lnTo>
                  <a:lnTo>
                    <a:pt x="5166668" y="10066672"/>
                  </a:lnTo>
                  <a:lnTo>
                    <a:pt x="5058017" y="10122485"/>
                  </a:lnTo>
                  <a:lnTo>
                    <a:pt x="4893639" y="10191098"/>
                  </a:lnTo>
                  <a:lnTo>
                    <a:pt x="4849035" y="10257013"/>
                  </a:lnTo>
                  <a:lnTo>
                    <a:pt x="4811642" y="10248330"/>
                  </a:lnTo>
                  <a:lnTo>
                    <a:pt x="4787873" y="10320451"/>
                  </a:lnTo>
                  <a:lnTo>
                    <a:pt x="4740331" y="10317830"/>
                  </a:lnTo>
                  <a:lnTo>
                    <a:pt x="4703921" y="10349726"/>
                  </a:lnTo>
                  <a:lnTo>
                    <a:pt x="4637488" y="10352563"/>
                  </a:lnTo>
                  <a:lnTo>
                    <a:pt x="4587056" y="10407614"/>
                  </a:lnTo>
                  <a:lnTo>
                    <a:pt x="4568942" y="10480262"/>
                  </a:lnTo>
                  <a:lnTo>
                    <a:pt x="4577280" y="10530818"/>
                  </a:lnTo>
                  <a:lnTo>
                    <a:pt x="4473752" y="10626277"/>
                  </a:lnTo>
                  <a:lnTo>
                    <a:pt x="4344836" y="10709501"/>
                  </a:lnTo>
                  <a:lnTo>
                    <a:pt x="4339191" y="10679847"/>
                  </a:lnTo>
                  <a:lnTo>
                    <a:pt x="4265273" y="10693270"/>
                  </a:lnTo>
                  <a:lnTo>
                    <a:pt x="4328567" y="10743280"/>
                  </a:lnTo>
                  <a:lnTo>
                    <a:pt x="4310285" y="10838000"/>
                  </a:lnTo>
                  <a:lnTo>
                    <a:pt x="4339435" y="10902602"/>
                  </a:lnTo>
                  <a:lnTo>
                    <a:pt x="4350840" y="10958133"/>
                  </a:lnTo>
                  <a:lnTo>
                    <a:pt x="4265196" y="11006394"/>
                  </a:lnTo>
                  <a:lnTo>
                    <a:pt x="4144651" y="10942918"/>
                  </a:lnTo>
                  <a:lnTo>
                    <a:pt x="4076379" y="10907778"/>
                  </a:lnTo>
                  <a:lnTo>
                    <a:pt x="4021322" y="10834780"/>
                  </a:lnTo>
                  <a:lnTo>
                    <a:pt x="3960084" y="10805702"/>
                  </a:lnTo>
                  <a:lnTo>
                    <a:pt x="3960568" y="10776585"/>
                  </a:lnTo>
                  <a:lnTo>
                    <a:pt x="3919955" y="10701857"/>
                  </a:lnTo>
                  <a:lnTo>
                    <a:pt x="3890374" y="10563314"/>
                  </a:lnTo>
                  <a:lnTo>
                    <a:pt x="3861401" y="10564641"/>
                  </a:lnTo>
                  <a:lnTo>
                    <a:pt x="3811228" y="10535721"/>
                  </a:lnTo>
                  <a:lnTo>
                    <a:pt x="3711404" y="10543043"/>
                  </a:lnTo>
                  <a:lnTo>
                    <a:pt x="3603659" y="10575926"/>
                  </a:lnTo>
                  <a:lnTo>
                    <a:pt x="3417094" y="10577848"/>
                  </a:lnTo>
                  <a:lnTo>
                    <a:pt x="3353934" y="10353598"/>
                  </a:lnTo>
                  <a:lnTo>
                    <a:pt x="3314486" y="10047714"/>
                  </a:lnTo>
                  <a:lnTo>
                    <a:pt x="3003432" y="9985254"/>
                  </a:lnTo>
                  <a:lnTo>
                    <a:pt x="3002871" y="9673376"/>
                  </a:lnTo>
                  <a:lnTo>
                    <a:pt x="3057544" y="9680028"/>
                  </a:lnTo>
                  <a:lnTo>
                    <a:pt x="3092397" y="9242343"/>
                  </a:lnTo>
                  <a:lnTo>
                    <a:pt x="2931263" y="9287513"/>
                  </a:lnTo>
                  <a:lnTo>
                    <a:pt x="2714153" y="8919577"/>
                  </a:lnTo>
                  <a:lnTo>
                    <a:pt x="2531330" y="8784167"/>
                  </a:lnTo>
                  <a:lnTo>
                    <a:pt x="2445121" y="8612117"/>
                  </a:lnTo>
                  <a:lnTo>
                    <a:pt x="2391876" y="8575951"/>
                  </a:lnTo>
                  <a:lnTo>
                    <a:pt x="2327767" y="8591123"/>
                  </a:lnTo>
                  <a:lnTo>
                    <a:pt x="2168555" y="8677275"/>
                  </a:lnTo>
                  <a:lnTo>
                    <a:pt x="1523148" y="8599389"/>
                  </a:lnTo>
                  <a:lnTo>
                    <a:pt x="814538" y="8655620"/>
                  </a:lnTo>
                  <a:lnTo>
                    <a:pt x="801346" y="8656664"/>
                  </a:lnTo>
                  <a:lnTo>
                    <a:pt x="366249" y="8111172"/>
                  </a:lnTo>
                  <a:lnTo>
                    <a:pt x="0" y="7579931"/>
                  </a:lnTo>
                </a:path>
              </a:pathLst>
            </a:custGeom>
            <a:noFill/>
            <a:ln w="9525" cap="flat" cmpd="sng">
              <a:solidFill>
                <a:srgbClr val="E92D6A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700" name="Google Shape;700;p8"/>
            <p:cNvSpPr/>
            <p:nvPr/>
          </p:nvSpPr>
          <p:spPr>
            <a:xfrm>
              <a:off x="8329182" y="774805"/>
              <a:ext cx="15971648" cy="14123392"/>
            </a:xfrm>
            <a:custGeom>
              <a:avLst/>
              <a:gdLst/>
              <a:ahLst/>
              <a:cxnLst/>
              <a:rect l="l" t="t" r="r" b="b"/>
              <a:pathLst>
                <a:path w="13079730" h="11006455" extrusionOk="0">
                  <a:moveTo>
                    <a:pt x="4568851" y="0"/>
                  </a:moveTo>
                  <a:lnTo>
                    <a:pt x="4759202" y="26955"/>
                  </a:lnTo>
                  <a:lnTo>
                    <a:pt x="5009780" y="101194"/>
                  </a:lnTo>
                  <a:lnTo>
                    <a:pt x="5059311" y="86060"/>
                  </a:lnTo>
                  <a:lnTo>
                    <a:pt x="5139032" y="133488"/>
                  </a:lnTo>
                  <a:lnTo>
                    <a:pt x="5160213" y="199896"/>
                  </a:lnTo>
                  <a:lnTo>
                    <a:pt x="5195933" y="333533"/>
                  </a:lnTo>
                  <a:lnTo>
                    <a:pt x="5245608" y="414658"/>
                  </a:lnTo>
                  <a:lnTo>
                    <a:pt x="5309860" y="439711"/>
                  </a:lnTo>
                  <a:lnTo>
                    <a:pt x="5403454" y="496090"/>
                  </a:lnTo>
                  <a:lnTo>
                    <a:pt x="5414543" y="615787"/>
                  </a:lnTo>
                  <a:lnTo>
                    <a:pt x="5387205" y="688305"/>
                  </a:lnTo>
                  <a:lnTo>
                    <a:pt x="5383769" y="715112"/>
                  </a:lnTo>
                  <a:lnTo>
                    <a:pt x="5408635" y="729469"/>
                  </a:lnTo>
                  <a:lnTo>
                    <a:pt x="5421832" y="796851"/>
                  </a:lnTo>
                  <a:lnTo>
                    <a:pt x="5469897" y="855003"/>
                  </a:lnTo>
                  <a:lnTo>
                    <a:pt x="5489721" y="854499"/>
                  </a:lnTo>
                  <a:lnTo>
                    <a:pt x="5521205" y="800843"/>
                  </a:lnTo>
                  <a:lnTo>
                    <a:pt x="5555982" y="800982"/>
                  </a:lnTo>
                  <a:lnTo>
                    <a:pt x="5603998" y="827621"/>
                  </a:lnTo>
                  <a:lnTo>
                    <a:pt x="5622184" y="855602"/>
                  </a:lnTo>
                  <a:lnTo>
                    <a:pt x="5691770" y="852516"/>
                  </a:lnTo>
                  <a:lnTo>
                    <a:pt x="5718251" y="830496"/>
                  </a:lnTo>
                  <a:lnTo>
                    <a:pt x="5714940" y="760579"/>
                  </a:lnTo>
                  <a:lnTo>
                    <a:pt x="5731487" y="735546"/>
                  </a:lnTo>
                  <a:lnTo>
                    <a:pt x="5802683" y="738780"/>
                  </a:lnTo>
                  <a:lnTo>
                    <a:pt x="5825896" y="748110"/>
                  </a:lnTo>
                  <a:lnTo>
                    <a:pt x="5877262" y="798509"/>
                  </a:lnTo>
                  <a:lnTo>
                    <a:pt x="5905358" y="830170"/>
                  </a:lnTo>
                  <a:lnTo>
                    <a:pt x="5926908" y="798375"/>
                  </a:lnTo>
                  <a:lnTo>
                    <a:pt x="5916974" y="772119"/>
                  </a:lnTo>
                  <a:lnTo>
                    <a:pt x="5865641" y="751264"/>
                  </a:lnTo>
                  <a:lnTo>
                    <a:pt x="5870625" y="721093"/>
                  </a:lnTo>
                  <a:lnTo>
                    <a:pt x="5887090" y="699581"/>
                  </a:lnTo>
                  <a:lnTo>
                    <a:pt x="5840919" y="660406"/>
                  </a:lnTo>
                  <a:lnTo>
                    <a:pt x="5855583" y="644961"/>
                  </a:lnTo>
                  <a:lnTo>
                    <a:pt x="5910279" y="651013"/>
                  </a:lnTo>
                  <a:lnTo>
                    <a:pt x="5953212" y="668643"/>
                  </a:lnTo>
                  <a:lnTo>
                    <a:pt x="5974508" y="742259"/>
                  </a:lnTo>
                  <a:lnTo>
                    <a:pt x="5974786" y="777400"/>
                  </a:lnTo>
                  <a:lnTo>
                    <a:pt x="6052767" y="798700"/>
                  </a:lnTo>
                  <a:lnTo>
                    <a:pt x="6061019" y="822148"/>
                  </a:lnTo>
                  <a:lnTo>
                    <a:pt x="6008047" y="838283"/>
                  </a:lnTo>
                  <a:lnTo>
                    <a:pt x="6024594" y="883702"/>
                  </a:lnTo>
                  <a:lnTo>
                    <a:pt x="6011196" y="927583"/>
                  </a:lnTo>
                  <a:lnTo>
                    <a:pt x="6018207" y="959317"/>
                  </a:lnTo>
                  <a:lnTo>
                    <a:pt x="6069813" y="971072"/>
                  </a:lnTo>
                  <a:lnTo>
                    <a:pt x="6092407" y="923012"/>
                  </a:lnTo>
                  <a:lnTo>
                    <a:pt x="6155222" y="941437"/>
                  </a:lnTo>
                  <a:lnTo>
                    <a:pt x="6168721" y="919245"/>
                  </a:lnTo>
                  <a:lnTo>
                    <a:pt x="6133940" y="869551"/>
                  </a:lnTo>
                  <a:lnTo>
                    <a:pt x="6082502" y="877875"/>
                  </a:lnTo>
                  <a:lnTo>
                    <a:pt x="6087634" y="832935"/>
                  </a:lnTo>
                  <a:lnTo>
                    <a:pt x="6107382" y="807173"/>
                  </a:lnTo>
                  <a:lnTo>
                    <a:pt x="6198466" y="807245"/>
                  </a:lnTo>
                  <a:lnTo>
                    <a:pt x="6216680" y="825479"/>
                  </a:lnTo>
                  <a:lnTo>
                    <a:pt x="6291245" y="824314"/>
                  </a:lnTo>
                  <a:lnTo>
                    <a:pt x="6297834" y="861779"/>
                  </a:lnTo>
                  <a:lnTo>
                    <a:pt x="6331082" y="888370"/>
                  </a:lnTo>
                  <a:lnTo>
                    <a:pt x="6466640" y="939228"/>
                  </a:lnTo>
                  <a:lnTo>
                    <a:pt x="6488238" y="902075"/>
                  </a:lnTo>
                  <a:lnTo>
                    <a:pt x="6526910" y="932160"/>
                  </a:lnTo>
                  <a:lnTo>
                    <a:pt x="6531592" y="887464"/>
                  </a:lnTo>
                  <a:lnTo>
                    <a:pt x="6576163" y="865641"/>
                  </a:lnTo>
                  <a:lnTo>
                    <a:pt x="6586015" y="830252"/>
                  </a:lnTo>
                  <a:lnTo>
                    <a:pt x="6642217" y="828579"/>
                  </a:lnTo>
                  <a:lnTo>
                    <a:pt x="6609176" y="986651"/>
                  </a:lnTo>
                  <a:lnTo>
                    <a:pt x="6515074" y="982961"/>
                  </a:lnTo>
                  <a:lnTo>
                    <a:pt x="6498991" y="1031524"/>
                  </a:lnTo>
                  <a:lnTo>
                    <a:pt x="6463659" y="1049470"/>
                  </a:lnTo>
                  <a:lnTo>
                    <a:pt x="6466094" y="1121773"/>
                  </a:lnTo>
                  <a:lnTo>
                    <a:pt x="6434404" y="1145216"/>
                  </a:lnTo>
                  <a:lnTo>
                    <a:pt x="6423847" y="1212176"/>
                  </a:lnTo>
                  <a:lnTo>
                    <a:pt x="6497995" y="1236261"/>
                  </a:lnTo>
                  <a:lnTo>
                    <a:pt x="6499461" y="1282878"/>
                  </a:lnTo>
                  <a:lnTo>
                    <a:pt x="6521576" y="1305703"/>
                  </a:lnTo>
                  <a:lnTo>
                    <a:pt x="6597090" y="1212080"/>
                  </a:lnTo>
                  <a:lnTo>
                    <a:pt x="6616402" y="1205002"/>
                  </a:lnTo>
                  <a:lnTo>
                    <a:pt x="6625363" y="1169464"/>
                  </a:lnTo>
                  <a:lnTo>
                    <a:pt x="6692184" y="1187530"/>
                  </a:lnTo>
                  <a:lnTo>
                    <a:pt x="6723740" y="1135670"/>
                  </a:lnTo>
                  <a:lnTo>
                    <a:pt x="6792420" y="1141282"/>
                  </a:lnTo>
                  <a:lnTo>
                    <a:pt x="6807170" y="1186504"/>
                  </a:lnTo>
                  <a:lnTo>
                    <a:pt x="6834384" y="1198997"/>
                  </a:lnTo>
                  <a:lnTo>
                    <a:pt x="6848133" y="1165228"/>
                  </a:lnTo>
                  <a:lnTo>
                    <a:pt x="6882377" y="1170916"/>
                  </a:lnTo>
                  <a:lnTo>
                    <a:pt x="6921140" y="1235825"/>
                  </a:lnTo>
                  <a:lnTo>
                    <a:pt x="6956894" y="1258237"/>
                  </a:lnTo>
                  <a:lnTo>
                    <a:pt x="6994579" y="1173949"/>
                  </a:lnTo>
                  <a:lnTo>
                    <a:pt x="6970551" y="1157532"/>
                  </a:lnTo>
                  <a:lnTo>
                    <a:pt x="6977907" y="1088650"/>
                  </a:lnTo>
                  <a:lnTo>
                    <a:pt x="7055021" y="1100568"/>
                  </a:lnTo>
                  <a:lnTo>
                    <a:pt x="7069230" y="1034471"/>
                  </a:lnTo>
                  <a:lnTo>
                    <a:pt x="7106249" y="1034758"/>
                  </a:lnTo>
                  <a:lnTo>
                    <a:pt x="7123112" y="977143"/>
                  </a:lnTo>
                  <a:lnTo>
                    <a:pt x="7206542" y="964401"/>
                  </a:lnTo>
                  <a:lnTo>
                    <a:pt x="7236416" y="982774"/>
                  </a:lnTo>
                  <a:lnTo>
                    <a:pt x="7392853" y="827405"/>
                  </a:lnTo>
                  <a:lnTo>
                    <a:pt x="7360631" y="765856"/>
                  </a:lnTo>
                  <a:lnTo>
                    <a:pt x="7416191" y="728123"/>
                  </a:lnTo>
                  <a:lnTo>
                    <a:pt x="7458716" y="733538"/>
                  </a:lnTo>
                  <a:lnTo>
                    <a:pt x="7709682" y="597764"/>
                  </a:lnTo>
                  <a:lnTo>
                    <a:pt x="7711278" y="559307"/>
                  </a:lnTo>
                  <a:lnTo>
                    <a:pt x="7734500" y="520765"/>
                  </a:lnTo>
                  <a:lnTo>
                    <a:pt x="7829081" y="534029"/>
                  </a:lnTo>
                  <a:lnTo>
                    <a:pt x="7920203" y="505200"/>
                  </a:lnTo>
                  <a:lnTo>
                    <a:pt x="7942122" y="455103"/>
                  </a:lnTo>
                  <a:lnTo>
                    <a:pt x="7974071" y="441451"/>
                  </a:lnTo>
                  <a:lnTo>
                    <a:pt x="7999277" y="418808"/>
                  </a:lnTo>
                  <a:lnTo>
                    <a:pt x="8029673" y="429082"/>
                  </a:lnTo>
                  <a:lnTo>
                    <a:pt x="8028815" y="453211"/>
                  </a:lnTo>
                  <a:lnTo>
                    <a:pt x="7966058" y="483813"/>
                  </a:lnTo>
                  <a:lnTo>
                    <a:pt x="7997322" y="490325"/>
                  </a:lnTo>
                  <a:lnTo>
                    <a:pt x="8006791" y="524028"/>
                  </a:lnTo>
                  <a:lnTo>
                    <a:pt x="7985706" y="611943"/>
                  </a:lnTo>
                  <a:lnTo>
                    <a:pt x="7927185" y="664613"/>
                  </a:lnTo>
                  <a:lnTo>
                    <a:pt x="7912329" y="675640"/>
                  </a:lnTo>
                  <a:lnTo>
                    <a:pt x="7898648" y="655039"/>
                  </a:lnTo>
                  <a:lnTo>
                    <a:pt x="7853981" y="650625"/>
                  </a:lnTo>
                  <a:lnTo>
                    <a:pt x="7834544" y="684778"/>
                  </a:lnTo>
                  <a:lnTo>
                    <a:pt x="7864198" y="719277"/>
                  </a:lnTo>
                  <a:lnTo>
                    <a:pt x="7881904" y="769430"/>
                  </a:lnTo>
                  <a:lnTo>
                    <a:pt x="8556040" y="1228009"/>
                  </a:lnTo>
                  <a:lnTo>
                    <a:pt x="9337346" y="2277815"/>
                  </a:lnTo>
                  <a:lnTo>
                    <a:pt x="9543424" y="2585514"/>
                  </a:lnTo>
                  <a:lnTo>
                    <a:pt x="9616096" y="2654573"/>
                  </a:lnTo>
                  <a:lnTo>
                    <a:pt x="9707175" y="2682956"/>
                  </a:lnTo>
                  <a:lnTo>
                    <a:pt x="9816626" y="2690375"/>
                  </a:lnTo>
                  <a:lnTo>
                    <a:pt x="9869061" y="2649297"/>
                  </a:lnTo>
                  <a:lnTo>
                    <a:pt x="9921223" y="2625686"/>
                  </a:lnTo>
                  <a:lnTo>
                    <a:pt x="9969105" y="2592012"/>
                  </a:lnTo>
                  <a:lnTo>
                    <a:pt x="10043943" y="2588854"/>
                  </a:lnTo>
                  <a:lnTo>
                    <a:pt x="10106077" y="2587215"/>
                  </a:lnTo>
                  <a:lnTo>
                    <a:pt x="10188003" y="2634556"/>
                  </a:lnTo>
                  <a:lnTo>
                    <a:pt x="10264815" y="2695838"/>
                  </a:lnTo>
                  <a:lnTo>
                    <a:pt x="10382681" y="2710022"/>
                  </a:lnTo>
                  <a:lnTo>
                    <a:pt x="10429399" y="2700035"/>
                  </a:lnTo>
                  <a:lnTo>
                    <a:pt x="10444700" y="2780140"/>
                  </a:lnTo>
                  <a:lnTo>
                    <a:pt x="10503240" y="2815203"/>
                  </a:lnTo>
                  <a:lnTo>
                    <a:pt x="10561689" y="2824860"/>
                  </a:lnTo>
                  <a:lnTo>
                    <a:pt x="10579032" y="2795082"/>
                  </a:lnTo>
                  <a:lnTo>
                    <a:pt x="10644554" y="2799442"/>
                  </a:lnTo>
                  <a:lnTo>
                    <a:pt x="10674753" y="2805993"/>
                  </a:lnTo>
                  <a:lnTo>
                    <a:pt x="10725962" y="2804196"/>
                  </a:lnTo>
                  <a:lnTo>
                    <a:pt x="10765750" y="2813488"/>
                  </a:lnTo>
                  <a:lnTo>
                    <a:pt x="10803938" y="2814029"/>
                  </a:lnTo>
                  <a:lnTo>
                    <a:pt x="10823059" y="2824251"/>
                  </a:lnTo>
                  <a:lnTo>
                    <a:pt x="10884771" y="2773479"/>
                  </a:lnTo>
                  <a:lnTo>
                    <a:pt x="10934398" y="2784649"/>
                  </a:lnTo>
                  <a:lnTo>
                    <a:pt x="10980608" y="2783173"/>
                  </a:lnTo>
                  <a:lnTo>
                    <a:pt x="11040931" y="2717589"/>
                  </a:lnTo>
                  <a:lnTo>
                    <a:pt x="11044261" y="2640527"/>
                  </a:lnTo>
                  <a:lnTo>
                    <a:pt x="11144056" y="2644725"/>
                  </a:lnTo>
                  <a:lnTo>
                    <a:pt x="11176935" y="2627766"/>
                  </a:lnTo>
                  <a:lnTo>
                    <a:pt x="11212803" y="2562091"/>
                  </a:lnTo>
                  <a:lnTo>
                    <a:pt x="11213925" y="2540114"/>
                  </a:lnTo>
                  <a:lnTo>
                    <a:pt x="11261462" y="2547154"/>
                  </a:lnTo>
                  <a:lnTo>
                    <a:pt x="11295601" y="2520256"/>
                  </a:lnTo>
                  <a:lnTo>
                    <a:pt x="11347025" y="2515210"/>
                  </a:lnTo>
                  <a:lnTo>
                    <a:pt x="11394184" y="2542544"/>
                  </a:lnTo>
                  <a:lnTo>
                    <a:pt x="11462941" y="2533472"/>
                  </a:lnTo>
                  <a:lnTo>
                    <a:pt x="11510900" y="2578532"/>
                  </a:lnTo>
                  <a:lnTo>
                    <a:pt x="11568141" y="2575436"/>
                  </a:lnTo>
                  <a:lnTo>
                    <a:pt x="11647024" y="2625710"/>
                  </a:lnTo>
                  <a:lnTo>
                    <a:pt x="11644910" y="2668139"/>
                  </a:lnTo>
                  <a:lnTo>
                    <a:pt x="11730482" y="2721068"/>
                  </a:lnTo>
                  <a:lnTo>
                    <a:pt x="11770348" y="2784151"/>
                  </a:lnTo>
                  <a:lnTo>
                    <a:pt x="11808311" y="2792336"/>
                  </a:lnTo>
                  <a:lnTo>
                    <a:pt x="11808296" y="2854417"/>
                  </a:lnTo>
                  <a:lnTo>
                    <a:pt x="11849719" y="2919762"/>
                  </a:lnTo>
                  <a:lnTo>
                    <a:pt x="11872390" y="2966719"/>
                  </a:lnTo>
                  <a:lnTo>
                    <a:pt x="11942911" y="2989017"/>
                  </a:lnTo>
                  <a:lnTo>
                    <a:pt x="11971697" y="2955875"/>
                  </a:lnTo>
                  <a:lnTo>
                    <a:pt x="12061725" y="3008559"/>
                  </a:lnTo>
                  <a:lnTo>
                    <a:pt x="12129323" y="3020367"/>
                  </a:lnTo>
                  <a:lnTo>
                    <a:pt x="12152981" y="3053777"/>
                  </a:lnTo>
                  <a:lnTo>
                    <a:pt x="12233085" y="3055958"/>
                  </a:lnTo>
                  <a:lnTo>
                    <a:pt x="12237954" y="3124087"/>
                  </a:lnTo>
                  <a:lnTo>
                    <a:pt x="12252584" y="3178779"/>
                  </a:lnTo>
                  <a:lnTo>
                    <a:pt x="12349811" y="3266843"/>
                  </a:lnTo>
                  <a:lnTo>
                    <a:pt x="12382689" y="3283476"/>
                  </a:lnTo>
                  <a:lnTo>
                    <a:pt x="12404268" y="3378388"/>
                  </a:lnTo>
                  <a:lnTo>
                    <a:pt x="12439174" y="3380564"/>
                  </a:lnTo>
                  <a:lnTo>
                    <a:pt x="12480410" y="3343732"/>
                  </a:lnTo>
                  <a:lnTo>
                    <a:pt x="12549622" y="3371224"/>
                  </a:lnTo>
                  <a:lnTo>
                    <a:pt x="12580799" y="3333424"/>
                  </a:lnTo>
                  <a:lnTo>
                    <a:pt x="12612034" y="3371205"/>
                  </a:lnTo>
                  <a:lnTo>
                    <a:pt x="12660295" y="3339630"/>
                  </a:lnTo>
                  <a:lnTo>
                    <a:pt x="12695378" y="3357437"/>
                  </a:lnTo>
                  <a:lnTo>
                    <a:pt x="12742043" y="3328359"/>
                  </a:lnTo>
                  <a:lnTo>
                    <a:pt x="12764489" y="3363422"/>
                  </a:lnTo>
                  <a:lnTo>
                    <a:pt x="12789494" y="3387996"/>
                  </a:lnTo>
                  <a:lnTo>
                    <a:pt x="12821189" y="3347192"/>
                  </a:lnTo>
                  <a:lnTo>
                    <a:pt x="12846151" y="3341853"/>
                  </a:lnTo>
                  <a:lnTo>
                    <a:pt x="12902875" y="3373673"/>
                  </a:lnTo>
                  <a:lnTo>
                    <a:pt x="12913379" y="3278718"/>
                  </a:lnTo>
                  <a:lnTo>
                    <a:pt x="13012939" y="3235996"/>
                  </a:lnTo>
                  <a:lnTo>
                    <a:pt x="13079228" y="3323974"/>
                  </a:lnTo>
                  <a:lnTo>
                    <a:pt x="13040690" y="3475662"/>
                  </a:lnTo>
                  <a:lnTo>
                    <a:pt x="13079228" y="3740118"/>
                  </a:lnTo>
                  <a:lnTo>
                    <a:pt x="13040690" y="3860471"/>
                  </a:lnTo>
                  <a:lnTo>
                    <a:pt x="13075375" y="3940140"/>
                  </a:lnTo>
                  <a:lnTo>
                    <a:pt x="13079228" y="4079666"/>
                  </a:lnTo>
                  <a:lnTo>
                    <a:pt x="12974329" y="4136634"/>
                  </a:lnTo>
                  <a:lnTo>
                    <a:pt x="12886155" y="4165348"/>
                  </a:lnTo>
                  <a:lnTo>
                    <a:pt x="12835589" y="4195356"/>
                  </a:lnTo>
                  <a:lnTo>
                    <a:pt x="12816761" y="4312398"/>
                  </a:lnTo>
                  <a:lnTo>
                    <a:pt x="12792848" y="4366122"/>
                  </a:lnTo>
                  <a:lnTo>
                    <a:pt x="12796241" y="4431759"/>
                  </a:lnTo>
                  <a:lnTo>
                    <a:pt x="12780677" y="4503569"/>
                  </a:lnTo>
                  <a:lnTo>
                    <a:pt x="12908132" y="4801507"/>
                  </a:lnTo>
                  <a:lnTo>
                    <a:pt x="12900258" y="4863617"/>
                  </a:lnTo>
                  <a:lnTo>
                    <a:pt x="12947388" y="4912554"/>
                  </a:lnTo>
                  <a:lnTo>
                    <a:pt x="12957653" y="5006426"/>
                  </a:lnTo>
                  <a:lnTo>
                    <a:pt x="12967472" y="5055885"/>
                  </a:lnTo>
                  <a:lnTo>
                    <a:pt x="12957835" y="5180048"/>
                  </a:lnTo>
                  <a:lnTo>
                    <a:pt x="12864921" y="5238894"/>
                  </a:lnTo>
                  <a:lnTo>
                    <a:pt x="12823834" y="5222026"/>
                  </a:lnTo>
                  <a:lnTo>
                    <a:pt x="12740241" y="5310100"/>
                  </a:lnTo>
                  <a:lnTo>
                    <a:pt x="12690274" y="5358160"/>
                  </a:lnTo>
                  <a:lnTo>
                    <a:pt x="12676986" y="5407326"/>
                  </a:lnTo>
                  <a:lnTo>
                    <a:pt x="12553666" y="5458899"/>
                  </a:lnTo>
                  <a:lnTo>
                    <a:pt x="12559704" y="5389557"/>
                  </a:lnTo>
                  <a:lnTo>
                    <a:pt x="12513791" y="5340453"/>
                  </a:lnTo>
                  <a:lnTo>
                    <a:pt x="12461936" y="5339787"/>
                  </a:lnTo>
                  <a:lnTo>
                    <a:pt x="12434334" y="5363968"/>
                  </a:lnTo>
                  <a:lnTo>
                    <a:pt x="12389509" y="5355869"/>
                  </a:lnTo>
                  <a:lnTo>
                    <a:pt x="12279669" y="5384099"/>
                  </a:lnTo>
                  <a:lnTo>
                    <a:pt x="12192674" y="5419738"/>
                  </a:lnTo>
                  <a:lnTo>
                    <a:pt x="12053234" y="5406766"/>
                  </a:lnTo>
                  <a:lnTo>
                    <a:pt x="11939063" y="5382844"/>
                  </a:lnTo>
                  <a:lnTo>
                    <a:pt x="11881260" y="5354019"/>
                  </a:lnTo>
                  <a:lnTo>
                    <a:pt x="11805225" y="5334329"/>
                  </a:lnTo>
                  <a:lnTo>
                    <a:pt x="11762311" y="5338239"/>
                  </a:lnTo>
                  <a:lnTo>
                    <a:pt x="11709182" y="5304920"/>
                  </a:lnTo>
                  <a:lnTo>
                    <a:pt x="11660595" y="5325205"/>
                  </a:lnTo>
                  <a:lnTo>
                    <a:pt x="11639625" y="5432308"/>
                  </a:lnTo>
                  <a:lnTo>
                    <a:pt x="11627740" y="5650515"/>
                  </a:lnTo>
                  <a:lnTo>
                    <a:pt x="11622459" y="5895069"/>
                  </a:lnTo>
                  <a:lnTo>
                    <a:pt x="11610422" y="6073541"/>
                  </a:lnTo>
                  <a:lnTo>
                    <a:pt x="11596620" y="6157781"/>
                  </a:lnTo>
                  <a:lnTo>
                    <a:pt x="11618046" y="6269877"/>
                  </a:lnTo>
                  <a:lnTo>
                    <a:pt x="11587626" y="6402234"/>
                  </a:lnTo>
                  <a:lnTo>
                    <a:pt x="11558514" y="6600952"/>
                  </a:lnTo>
                  <a:lnTo>
                    <a:pt x="11629633" y="6640688"/>
                  </a:lnTo>
                  <a:lnTo>
                    <a:pt x="11663829" y="6669407"/>
                  </a:lnTo>
                  <a:lnTo>
                    <a:pt x="11678670" y="6737488"/>
                  </a:lnTo>
                  <a:lnTo>
                    <a:pt x="11683903" y="6794744"/>
                  </a:lnTo>
                  <a:lnTo>
                    <a:pt x="11668765" y="6860870"/>
                  </a:lnTo>
                  <a:lnTo>
                    <a:pt x="11644642" y="6896547"/>
                  </a:lnTo>
                  <a:lnTo>
                    <a:pt x="11615171" y="6875975"/>
                  </a:lnTo>
                  <a:lnTo>
                    <a:pt x="11624271" y="6839622"/>
                  </a:lnTo>
                  <a:lnTo>
                    <a:pt x="11590990" y="6822543"/>
                  </a:lnTo>
                  <a:lnTo>
                    <a:pt x="11497271" y="6880379"/>
                  </a:lnTo>
                  <a:lnTo>
                    <a:pt x="11454075" y="6918274"/>
                  </a:lnTo>
                  <a:lnTo>
                    <a:pt x="11414133" y="6883700"/>
                  </a:lnTo>
                  <a:lnTo>
                    <a:pt x="11381020" y="6904564"/>
                  </a:lnTo>
                  <a:lnTo>
                    <a:pt x="11357270" y="6849302"/>
                  </a:lnTo>
                  <a:lnTo>
                    <a:pt x="11321953" y="6810199"/>
                  </a:lnTo>
                  <a:lnTo>
                    <a:pt x="11287047" y="6786890"/>
                  </a:lnTo>
                  <a:lnTo>
                    <a:pt x="11238278" y="6839426"/>
                  </a:lnTo>
                  <a:lnTo>
                    <a:pt x="11183692" y="6885655"/>
                  </a:lnTo>
                  <a:lnTo>
                    <a:pt x="11144210" y="6880451"/>
                  </a:lnTo>
                  <a:lnTo>
                    <a:pt x="11021221" y="6936005"/>
                  </a:lnTo>
                  <a:lnTo>
                    <a:pt x="10958545" y="6987855"/>
                  </a:lnTo>
                  <a:lnTo>
                    <a:pt x="10849137" y="7032647"/>
                  </a:lnTo>
                  <a:lnTo>
                    <a:pt x="10799170" y="7033361"/>
                  </a:lnTo>
                  <a:lnTo>
                    <a:pt x="10755069" y="7060628"/>
                  </a:lnTo>
                  <a:lnTo>
                    <a:pt x="10663866" y="7088101"/>
                  </a:lnTo>
                  <a:lnTo>
                    <a:pt x="10657866" y="7131474"/>
                  </a:lnTo>
                  <a:lnTo>
                    <a:pt x="10610070" y="7111913"/>
                  </a:lnTo>
                  <a:lnTo>
                    <a:pt x="10575955" y="7114237"/>
                  </a:lnTo>
                  <a:lnTo>
                    <a:pt x="10558560" y="7161281"/>
                  </a:lnTo>
                  <a:lnTo>
                    <a:pt x="10498165" y="7145874"/>
                  </a:lnTo>
                  <a:lnTo>
                    <a:pt x="10388642" y="7270454"/>
                  </a:lnTo>
                  <a:lnTo>
                    <a:pt x="10462579" y="7347985"/>
                  </a:lnTo>
                  <a:lnTo>
                    <a:pt x="10545348" y="7306955"/>
                  </a:lnTo>
                  <a:lnTo>
                    <a:pt x="10599652" y="7300716"/>
                  </a:lnTo>
                  <a:lnTo>
                    <a:pt x="10733255" y="7347889"/>
                  </a:lnTo>
                  <a:lnTo>
                    <a:pt x="10683796" y="7411015"/>
                  </a:lnTo>
                  <a:lnTo>
                    <a:pt x="10695680" y="7467145"/>
                  </a:lnTo>
                  <a:lnTo>
                    <a:pt x="10669233" y="7545865"/>
                  </a:lnTo>
                  <a:lnTo>
                    <a:pt x="10671634" y="7586640"/>
                  </a:lnTo>
                  <a:lnTo>
                    <a:pt x="10739140" y="7665556"/>
                  </a:lnTo>
                  <a:lnTo>
                    <a:pt x="10745120" y="7784213"/>
                  </a:lnTo>
                  <a:lnTo>
                    <a:pt x="10793563" y="7863330"/>
                  </a:lnTo>
                  <a:lnTo>
                    <a:pt x="10818746" y="7937081"/>
                  </a:lnTo>
                  <a:lnTo>
                    <a:pt x="10842917" y="7959402"/>
                  </a:lnTo>
                  <a:lnTo>
                    <a:pt x="10890953" y="8048511"/>
                  </a:lnTo>
                  <a:lnTo>
                    <a:pt x="11028917" y="8260690"/>
                  </a:lnTo>
                  <a:lnTo>
                    <a:pt x="10992248" y="8360403"/>
                  </a:lnTo>
                  <a:lnTo>
                    <a:pt x="11044669" y="8373802"/>
                  </a:lnTo>
                  <a:lnTo>
                    <a:pt x="11069242" y="8422581"/>
                  </a:lnTo>
                  <a:lnTo>
                    <a:pt x="11074916" y="8466404"/>
                  </a:lnTo>
                  <a:lnTo>
                    <a:pt x="11038223" y="8509011"/>
                  </a:lnTo>
                  <a:lnTo>
                    <a:pt x="10988127" y="8502033"/>
                  </a:lnTo>
                  <a:lnTo>
                    <a:pt x="10930972" y="8553524"/>
                  </a:lnTo>
                  <a:lnTo>
                    <a:pt x="10872513" y="8582224"/>
                  </a:lnTo>
                  <a:lnTo>
                    <a:pt x="10877866" y="8628156"/>
                  </a:lnTo>
                  <a:lnTo>
                    <a:pt x="11001137" y="8671151"/>
                  </a:lnTo>
                  <a:lnTo>
                    <a:pt x="11005263" y="8692360"/>
                  </a:lnTo>
                  <a:lnTo>
                    <a:pt x="10932831" y="8742802"/>
                  </a:lnTo>
                  <a:lnTo>
                    <a:pt x="10837569" y="8767328"/>
                  </a:lnTo>
                  <a:lnTo>
                    <a:pt x="10815770" y="8874464"/>
                  </a:lnTo>
                  <a:lnTo>
                    <a:pt x="10800632" y="8924623"/>
                  </a:lnTo>
                  <a:lnTo>
                    <a:pt x="10816153" y="8968993"/>
                  </a:lnTo>
                  <a:lnTo>
                    <a:pt x="10863298" y="8994583"/>
                  </a:lnTo>
                  <a:lnTo>
                    <a:pt x="10838777" y="9045110"/>
                  </a:lnTo>
                  <a:lnTo>
                    <a:pt x="10878297" y="9147158"/>
                  </a:lnTo>
                  <a:lnTo>
                    <a:pt x="10897830" y="9222643"/>
                  </a:lnTo>
                  <a:lnTo>
                    <a:pt x="10842064" y="9239410"/>
                  </a:lnTo>
                  <a:lnTo>
                    <a:pt x="10794484" y="9171362"/>
                  </a:lnTo>
                  <a:lnTo>
                    <a:pt x="10727208" y="9149237"/>
                  </a:lnTo>
                  <a:lnTo>
                    <a:pt x="10721965" y="9107177"/>
                  </a:lnTo>
                  <a:lnTo>
                    <a:pt x="10685531" y="9079489"/>
                  </a:lnTo>
                  <a:lnTo>
                    <a:pt x="10597505" y="9086471"/>
                  </a:lnTo>
                  <a:lnTo>
                    <a:pt x="10549349" y="9071898"/>
                  </a:lnTo>
                  <a:lnTo>
                    <a:pt x="10448179" y="9109200"/>
                  </a:lnTo>
                  <a:lnTo>
                    <a:pt x="10402055" y="9085752"/>
                  </a:lnTo>
                  <a:lnTo>
                    <a:pt x="10350430" y="9007104"/>
                  </a:lnTo>
                  <a:lnTo>
                    <a:pt x="10278827" y="8955666"/>
                  </a:lnTo>
                  <a:lnTo>
                    <a:pt x="10238583" y="8884830"/>
                  </a:lnTo>
                  <a:lnTo>
                    <a:pt x="10151669" y="8931150"/>
                  </a:lnTo>
                  <a:lnTo>
                    <a:pt x="10084115" y="8907098"/>
                  </a:lnTo>
                  <a:lnTo>
                    <a:pt x="10002789" y="8890178"/>
                  </a:lnTo>
                  <a:lnTo>
                    <a:pt x="9963379" y="8904841"/>
                  </a:lnTo>
                  <a:lnTo>
                    <a:pt x="9880797" y="8871244"/>
                  </a:lnTo>
                  <a:lnTo>
                    <a:pt x="9792833" y="8862412"/>
                  </a:lnTo>
                  <a:lnTo>
                    <a:pt x="9775864" y="8899489"/>
                  </a:lnTo>
                  <a:lnTo>
                    <a:pt x="9703106" y="8885750"/>
                  </a:lnTo>
                  <a:lnTo>
                    <a:pt x="9631628" y="8918992"/>
                  </a:lnTo>
                  <a:lnTo>
                    <a:pt x="9492020" y="8909164"/>
                  </a:lnTo>
                  <a:lnTo>
                    <a:pt x="9415040" y="8898923"/>
                  </a:lnTo>
                  <a:lnTo>
                    <a:pt x="9275562" y="8895693"/>
                  </a:lnTo>
                  <a:lnTo>
                    <a:pt x="9225561" y="8931126"/>
                  </a:lnTo>
                  <a:lnTo>
                    <a:pt x="9163628" y="8924388"/>
                  </a:lnTo>
                  <a:lnTo>
                    <a:pt x="9096180" y="8890312"/>
                  </a:lnTo>
                  <a:lnTo>
                    <a:pt x="9048283" y="8912499"/>
                  </a:lnTo>
                  <a:lnTo>
                    <a:pt x="9013938" y="8903615"/>
                  </a:lnTo>
                  <a:lnTo>
                    <a:pt x="8918973" y="8927527"/>
                  </a:lnTo>
                  <a:lnTo>
                    <a:pt x="8879055" y="8959351"/>
                  </a:lnTo>
                  <a:lnTo>
                    <a:pt x="8775973" y="8953869"/>
                  </a:lnTo>
                  <a:lnTo>
                    <a:pt x="8711304" y="9002868"/>
                  </a:lnTo>
                  <a:lnTo>
                    <a:pt x="8646654" y="8983292"/>
                  </a:lnTo>
                  <a:lnTo>
                    <a:pt x="8580925" y="8971197"/>
                  </a:lnTo>
                  <a:lnTo>
                    <a:pt x="8526248" y="8991923"/>
                  </a:lnTo>
                  <a:lnTo>
                    <a:pt x="8456461" y="8965226"/>
                  </a:lnTo>
                  <a:lnTo>
                    <a:pt x="8402018" y="8993476"/>
                  </a:lnTo>
                  <a:lnTo>
                    <a:pt x="8380717" y="9061782"/>
                  </a:lnTo>
                  <a:lnTo>
                    <a:pt x="8332245" y="9100996"/>
                  </a:lnTo>
                  <a:lnTo>
                    <a:pt x="8267566" y="9085143"/>
                  </a:lnTo>
                  <a:lnTo>
                    <a:pt x="8184524" y="9090151"/>
                  </a:lnTo>
                  <a:lnTo>
                    <a:pt x="8057529" y="9057953"/>
                  </a:lnTo>
                  <a:lnTo>
                    <a:pt x="7963360" y="9037548"/>
                  </a:lnTo>
                  <a:lnTo>
                    <a:pt x="7857566" y="8996509"/>
                  </a:lnTo>
                  <a:lnTo>
                    <a:pt x="7792666" y="9000376"/>
                  </a:lnTo>
                  <a:lnTo>
                    <a:pt x="7511088" y="8821910"/>
                  </a:lnTo>
                  <a:lnTo>
                    <a:pt x="7484028" y="8834426"/>
                  </a:lnTo>
                  <a:lnTo>
                    <a:pt x="7502530" y="8871004"/>
                  </a:lnTo>
                  <a:lnTo>
                    <a:pt x="7418961" y="8897016"/>
                  </a:lnTo>
                  <a:lnTo>
                    <a:pt x="7367038" y="8869505"/>
                  </a:lnTo>
                  <a:lnTo>
                    <a:pt x="7337419" y="8933905"/>
                  </a:lnTo>
                  <a:lnTo>
                    <a:pt x="7291170" y="8940533"/>
                  </a:lnTo>
                  <a:lnTo>
                    <a:pt x="7141087" y="9028199"/>
                  </a:lnTo>
                  <a:lnTo>
                    <a:pt x="7140718" y="9104278"/>
                  </a:lnTo>
                  <a:lnTo>
                    <a:pt x="7114366" y="9145068"/>
                  </a:lnTo>
                  <a:lnTo>
                    <a:pt x="7101418" y="9357851"/>
                  </a:lnTo>
                  <a:lnTo>
                    <a:pt x="7094307" y="9399945"/>
                  </a:lnTo>
                  <a:lnTo>
                    <a:pt x="7133156" y="9444152"/>
                  </a:lnTo>
                  <a:lnTo>
                    <a:pt x="7140819" y="9476369"/>
                  </a:lnTo>
                  <a:lnTo>
                    <a:pt x="7106464" y="9478659"/>
                  </a:lnTo>
                  <a:lnTo>
                    <a:pt x="7064692" y="9480816"/>
                  </a:lnTo>
                  <a:lnTo>
                    <a:pt x="7045581" y="9429028"/>
                  </a:lnTo>
                  <a:lnTo>
                    <a:pt x="6970101" y="9406543"/>
                  </a:lnTo>
                  <a:lnTo>
                    <a:pt x="6847035" y="9413147"/>
                  </a:lnTo>
                  <a:lnTo>
                    <a:pt x="6769514" y="9400649"/>
                  </a:lnTo>
                  <a:lnTo>
                    <a:pt x="6710763" y="9337902"/>
                  </a:lnTo>
                  <a:lnTo>
                    <a:pt x="6634257" y="9315532"/>
                  </a:lnTo>
                  <a:lnTo>
                    <a:pt x="6590750" y="9330196"/>
                  </a:lnTo>
                  <a:lnTo>
                    <a:pt x="6455925" y="9256494"/>
                  </a:lnTo>
                  <a:lnTo>
                    <a:pt x="6371838" y="9290637"/>
                  </a:lnTo>
                  <a:lnTo>
                    <a:pt x="6256919" y="9225753"/>
                  </a:lnTo>
                  <a:lnTo>
                    <a:pt x="6232072" y="9226146"/>
                  </a:lnTo>
                  <a:lnTo>
                    <a:pt x="6181990" y="9253144"/>
                  </a:lnTo>
                  <a:lnTo>
                    <a:pt x="6139830" y="9274507"/>
                  </a:lnTo>
                  <a:lnTo>
                    <a:pt x="6012188" y="9281144"/>
                  </a:lnTo>
                  <a:lnTo>
                    <a:pt x="5952862" y="9297921"/>
                  </a:lnTo>
                  <a:lnTo>
                    <a:pt x="5903177" y="9299186"/>
                  </a:lnTo>
                  <a:lnTo>
                    <a:pt x="5855376" y="9332688"/>
                  </a:lnTo>
                  <a:lnTo>
                    <a:pt x="5865004" y="9379320"/>
                  </a:lnTo>
                  <a:lnTo>
                    <a:pt x="5818952" y="9411312"/>
                  </a:lnTo>
                  <a:lnTo>
                    <a:pt x="5805333" y="9447861"/>
                  </a:lnTo>
                  <a:lnTo>
                    <a:pt x="5719569" y="9464561"/>
                  </a:lnTo>
                  <a:lnTo>
                    <a:pt x="5716368" y="9500114"/>
                  </a:lnTo>
                  <a:lnTo>
                    <a:pt x="5751403" y="9517883"/>
                  </a:lnTo>
                  <a:lnTo>
                    <a:pt x="5736399" y="9552218"/>
                  </a:lnTo>
                  <a:lnTo>
                    <a:pt x="5706285" y="9535038"/>
                  </a:lnTo>
                  <a:lnTo>
                    <a:pt x="5642388" y="9623035"/>
                  </a:lnTo>
                  <a:lnTo>
                    <a:pt x="5630628" y="9664813"/>
                  </a:lnTo>
                  <a:lnTo>
                    <a:pt x="5663128" y="9697399"/>
                  </a:lnTo>
                  <a:lnTo>
                    <a:pt x="5621485" y="9743652"/>
                  </a:lnTo>
                  <a:lnTo>
                    <a:pt x="5588103" y="9747749"/>
                  </a:lnTo>
                  <a:lnTo>
                    <a:pt x="5520865" y="9831443"/>
                  </a:lnTo>
                  <a:lnTo>
                    <a:pt x="5503211" y="9884132"/>
                  </a:lnTo>
                  <a:lnTo>
                    <a:pt x="5384995" y="9808733"/>
                  </a:lnTo>
                  <a:lnTo>
                    <a:pt x="5322555" y="9871208"/>
                  </a:lnTo>
                  <a:lnTo>
                    <a:pt x="5331712" y="9920547"/>
                  </a:lnTo>
                  <a:lnTo>
                    <a:pt x="5250108" y="10003287"/>
                  </a:lnTo>
                  <a:lnTo>
                    <a:pt x="5166668" y="10066672"/>
                  </a:lnTo>
                  <a:lnTo>
                    <a:pt x="5058017" y="10122485"/>
                  </a:lnTo>
                  <a:lnTo>
                    <a:pt x="4893639" y="10191098"/>
                  </a:lnTo>
                  <a:lnTo>
                    <a:pt x="4849035" y="10257013"/>
                  </a:lnTo>
                  <a:lnTo>
                    <a:pt x="4811642" y="10248330"/>
                  </a:lnTo>
                  <a:lnTo>
                    <a:pt x="4787873" y="10320451"/>
                  </a:lnTo>
                  <a:lnTo>
                    <a:pt x="4740331" y="10317830"/>
                  </a:lnTo>
                  <a:lnTo>
                    <a:pt x="4703921" y="10349726"/>
                  </a:lnTo>
                  <a:lnTo>
                    <a:pt x="4637488" y="10352563"/>
                  </a:lnTo>
                  <a:lnTo>
                    <a:pt x="4587056" y="10407614"/>
                  </a:lnTo>
                  <a:lnTo>
                    <a:pt x="4568942" y="10480262"/>
                  </a:lnTo>
                  <a:lnTo>
                    <a:pt x="4577280" y="10530818"/>
                  </a:lnTo>
                  <a:lnTo>
                    <a:pt x="4473752" y="10626277"/>
                  </a:lnTo>
                  <a:lnTo>
                    <a:pt x="4344836" y="10709501"/>
                  </a:lnTo>
                  <a:lnTo>
                    <a:pt x="4339191" y="10679847"/>
                  </a:lnTo>
                  <a:lnTo>
                    <a:pt x="4265273" y="10693270"/>
                  </a:lnTo>
                  <a:lnTo>
                    <a:pt x="4328567" y="10743280"/>
                  </a:lnTo>
                  <a:lnTo>
                    <a:pt x="4310285" y="10838000"/>
                  </a:lnTo>
                  <a:lnTo>
                    <a:pt x="4339435" y="10902602"/>
                  </a:lnTo>
                  <a:lnTo>
                    <a:pt x="4350840" y="10958133"/>
                  </a:lnTo>
                  <a:lnTo>
                    <a:pt x="4265196" y="11006394"/>
                  </a:lnTo>
                  <a:lnTo>
                    <a:pt x="4144651" y="10942918"/>
                  </a:lnTo>
                  <a:lnTo>
                    <a:pt x="4076379" y="10907778"/>
                  </a:lnTo>
                  <a:lnTo>
                    <a:pt x="4021322" y="10834780"/>
                  </a:lnTo>
                  <a:lnTo>
                    <a:pt x="3960084" y="10805702"/>
                  </a:lnTo>
                  <a:lnTo>
                    <a:pt x="3960568" y="10776585"/>
                  </a:lnTo>
                  <a:lnTo>
                    <a:pt x="3919955" y="10701857"/>
                  </a:lnTo>
                  <a:lnTo>
                    <a:pt x="3890374" y="10563314"/>
                  </a:lnTo>
                  <a:lnTo>
                    <a:pt x="3861401" y="10564641"/>
                  </a:lnTo>
                  <a:lnTo>
                    <a:pt x="3811228" y="10535721"/>
                  </a:lnTo>
                  <a:lnTo>
                    <a:pt x="3711404" y="10543043"/>
                  </a:lnTo>
                  <a:lnTo>
                    <a:pt x="3603659" y="10575926"/>
                  </a:lnTo>
                  <a:lnTo>
                    <a:pt x="3417094" y="10577848"/>
                  </a:lnTo>
                  <a:lnTo>
                    <a:pt x="3353934" y="10353598"/>
                  </a:lnTo>
                  <a:lnTo>
                    <a:pt x="3314486" y="10047714"/>
                  </a:lnTo>
                  <a:lnTo>
                    <a:pt x="3003432" y="9985254"/>
                  </a:lnTo>
                  <a:lnTo>
                    <a:pt x="3002871" y="9673376"/>
                  </a:lnTo>
                  <a:lnTo>
                    <a:pt x="3057544" y="9680028"/>
                  </a:lnTo>
                  <a:lnTo>
                    <a:pt x="3092397" y="9242343"/>
                  </a:lnTo>
                  <a:lnTo>
                    <a:pt x="2931263" y="9287513"/>
                  </a:lnTo>
                  <a:lnTo>
                    <a:pt x="2714153" y="8919577"/>
                  </a:lnTo>
                  <a:lnTo>
                    <a:pt x="2531330" y="8784167"/>
                  </a:lnTo>
                  <a:lnTo>
                    <a:pt x="2445121" y="8612117"/>
                  </a:lnTo>
                  <a:lnTo>
                    <a:pt x="2391876" y="8575951"/>
                  </a:lnTo>
                  <a:lnTo>
                    <a:pt x="2327767" y="8591123"/>
                  </a:lnTo>
                  <a:lnTo>
                    <a:pt x="2168555" y="8677275"/>
                  </a:lnTo>
                  <a:lnTo>
                    <a:pt x="1523148" y="8599389"/>
                  </a:lnTo>
                  <a:lnTo>
                    <a:pt x="814538" y="8655620"/>
                  </a:lnTo>
                  <a:lnTo>
                    <a:pt x="801346" y="8656664"/>
                  </a:lnTo>
                  <a:lnTo>
                    <a:pt x="366249" y="8111172"/>
                  </a:lnTo>
                  <a:lnTo>
                    <a:pt x="0" y="7579931"/>
                  </a:lnTo>
                </a:path>
              </a:pathLst>
            </a:custGeom>
            <a:noFill/>
            <a:ln w="9525" cap="flat" cmpd="sng">
              <a:solidFill>
                <a:srgbClr val="E92D6A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701" name="Google Shape;701;p8"/>
            <p:cNvSpPr/>
            <p:nvPr/>
          </p:nvSpPr>
          <p:spPr>
            <a:xfrm>
              <a:off x="8324979" y="794874"/>
              <a:ext cx="15971648" cy="14123392"/>
            </a:xfrm>
            <a:custGeom>
              <a:avLst/>
              <a:gdLst/>
              <a:ahLst/>
              <a:cxnLst/>
              <a:rect l="l" t="t" r="r" b="b"/>
              <a:pathLst>
                <a:path w="13079730" h="11006455" extrusionOk="0">
                  <a:moveTo>
                    <a:pt x="4568851" y="0"/>
                  </a:moveTo>
                  <a:lnTo>
                    <a:pt x="4759202" y="26955"/>
                  </a:lnTo>
                  <a:lnTo>
                    <a:pt x="5009780" y="101194"/>
                  </a:lnTo>
                  <a:lnTo>
                    <a:pt x="5059311" y="86060"/>
                  </a:lnTo>
                  <a:lnTo>
                    <a:pt x="5139032" y="133488"/>
                  </a:lnTo>
                  <a:lnTo>
                    <a:pt x="5160213" y="199896"/>
                  </a:lnTo>
                  <a:lnTo>
                    <a:pt x="5195933" y="333533"/>
                  </a:lnTo>
                  <a:lnTo>
                    <a:pt x="5245608" y="414658"/>
                  </a:lnTo>
                  <a:lnTo>
                    <a:pt x="5309860" y="439711"/>
                  </a:lnTo>
                  <a:lnTo>
                    <a:pt x="5403454" y="496090"/>
                  </a:lnTo>
                  <a:lnTo>
                    <a:pt x="5414543" y="615787"/>
                  </a:lnTo>
                  <a:lnTo>
                    <a:pt x="5387205" y="688305"/>
                  </a:lnTo>
                  <a:lnTo>
                    <a:pt x="5383769" y="715112"/>
                  </a:lnTo>
                  <a:lnTo>
                    <a:pt x="5408635" y="729469"/>
                  </a:lnTo>
                  <a:lnTo>
                    <a:pt x="5421832" y="796851"/>
                  </a:lnTo>
                  <a:lnTo>
                    <a:pt x="5469897" y="855003"/>
                  </a:lnTo>
                  <a:lnTo>
                    <a:pt x="5489721" y="854499"/>
                  </a:lnTo>
                  <a:lnTo>
                    <a:pt x="5521205" y="800843"/>
                  </a:lnTo>
                  <a:lnTo>
                    <a:pt x="5555982" y="800982"/>
                  </a:lnTo>
                  <a:lnTo>
                    <a:pt x="5603998" y="827621"/>
                  </a:lnTo>
                  <a:lnTo>
                    <a:pt x="5622184" y="855602"/>
                  </a:lnTo>
                  <a:lnTo>
                    <a:pt x="5691770" y="852516"/>
                  </a:lnTo>
                  <a:lnTo>
                    <a:pt x="5718251" y="830496"/>
                  </a:lnTo>
                  <a:lnTo>
                    <a:pt x="5714940" y="760579"/>
                  </a:lnTo>
                  <a:lnTo>
                    <a:pt x="5731487" y="735546"/>
                  </a:lnTo>
                  <a:lnTo>
                    <a:pt x="5802683" y="738780"/>
                  </a:lnTo>
                  <a:lnTo>
                    <a:pt x="5825896" y="748110"/>
                  </a:lnTo>
                  <a:lnTo>
                    <a:pt x="5877262" y="798509"/>
                  </a:lnTo>
                  <a:lnTo>
                    <a:pt x="5905358" y="830170"/>
                  </a:lnTo>
                  <a:lnTo>
                    <a:pt x="5926908" y="798375"/>
                  </a:lnTo>
                  <a:lnTo>
                    <a:pt x="5916974" y="772119"/>
                  </a:lnTo>
                  <a:lnTo>
                    <a:pt x="5865641" y="751264"/>
                  </a:lnTo>
                  <a:lnTo>
                    <a:pt x="5870625" y="721093"/>
                  </a:lnTo>
                  <a:lnTo>
                    <a:pt x="5887090" y="699581"/>
                  </a:lnTo>
                  <a:lnTo>
                    <a:pt x="5840919" y="660406"/>
                  </a:lnTo>
                  <a:lnTo>
                    <a:pt x="5855583" y="644961"/>
                  </a:lnTo>
                  <a:lnTo>
                    <a:pt x="5910279" y="651013"/>
                  </a:lnTo>
                  <a:lnTo>
                    <a:pt x="5953212" y="668643"/>
                  </a:lnTo>
                  <a:lnTo>
                    <a:pt x="5974508" y="742259"/>
                  </a:lnTo>
                  <a:lnTo>
                    <a:pt x="5974786" y="777400"/>
                  </a:lnTo>
                  <a:lnTo>
                    <a:pt x="6052767" y="798700"/>
                  </a:lnTo>
                  <a:lnTo>
                    <a:pt x="6061019" y="822148"/>
                  </a:lnTo>
                  <a:lnTo>
                    <a:pt x="6008047" y="838283"/>
                  </a:lnTo>
                  <a:lnTo>
                    <a:pt x="6024594" y="883702"/>
                  </a:lnTo>
                  <a:lnTo>
                    <a:pt x="6011196" y="927583"/>
                  </a:lnTo>
                  <a:lnTo>
                    <a:pt x="6018207" y="959317"/>
                  </a:lnTo>
                  <a:lnTo>
                    <a:pt x="6069813" y="971072"/>
                  </a:lnTo>
                  <a:lnTo>
                    <a:pt x="6092407" y="923012"/>
                  </a:lnTo>
                  <a:lnTo>
                    <a:pt x="6155222" y="941437"/>
                  </a:lnTo>
                  <a:lnTo>
                    <a:pt x="6168721" y="919245"/>
                  </a:lnTo>
                  <a:lnTo>
                    <a:pt x="6133940" y="869551"/>
                  </a:lnTo>
                  <a:lnTo>
                    <a:pt x="6082502" y="877875"/>
                  </a:lnTo>
                  <a:lnTo>
                    <a:pt x="6087634" y="832935"/>
                  </a:lnTo>
                  <a:lnTo>
                    <a:pt x="6107382" y="807173"/>
                  </a:lnTo>
                  <a:lnTo>
                    <a:pt x="6198466" y="807245"/>
                  </a:lnTo>
                  <a:lnTo>
                    <a:pt x="6216680" y="825479"/>
                  </a:lnTo>
                  <a:lnTo>
                    <a:pt x="6291245" y="824314"/>
                  </a:lnTo>
                  <a:lnTo>
                    <a:pt x="6297834" y="861779"/>
                  </a:lnTo>
                  <a:lnTo>
                    <a:pt x="6331082" y="888370"/>
                  </a:lnTo>
                  <a:lnTo>
                    <a:pt x="6466640" y="939228"/>
                  </a:lnTo>
                  <a:lnTo>
                    <a:pt x="6488238" y="902075"/>
                  </a:lnTo>
                  <a:lnTo>
                    <a:pt x="6526910" y="932160"/>
                  </a:lnTo>
                  <a:lnTo>
                    <a:pt x="6531592" y="887464"/>
                  </a:lnTo>
                  <a:lnTo>
                    <a:pt x="6576163" y="865641"/>
                  </a:lnTo>
                  <a:lnTo>
                    <a:pt x="6586015" y="830252"/>
                  </a:lnTo>
                  <a:lnTo>
                    <a:pt x="6642217" y="828579"/>
                  </a:lnTo>
                  <a:lnTo>
                    <a:pt x="6609176" y="986651"/>
                  </a:lnTo>
                  <a:lnTo>
                    <a:pt x="6515074" y="982961"/>
                  </a:lnTo>
                  <a:lnTo>
                    <a:pt x="6498991" y="1031524"/>
                  </a:lnTo>
                  <a:lnTo>
                    <a:pt x="6463659" y="1049470"/>
                  </a:lnTo>
                  <a:lnTo>
                    <a:pt x="6466094" y="1121773"/>
                  </a:lnTo>
                  <a:lnTo>
                    <a:pt x="6434404" y="1145216"/>
                  </a:lnTo>
                  <a:lnTo>
                    <a:pt x="6423847" y="1212176"/>
                  </a:lnTo>
                  <a:lnTo>
                    <a:pt x="6497995" y="1236261"/>
                  </a:lnTo>
                  <a:lnTo>
                    <a:pt x="6499461" y="1282878"/>
                  </a:lnTo>
                  <a:lnTo>
                    <a:pt x="6521576" y="1305703"/>
                  </a:lnTo>
                  <a:lnTo>
                    <a:pt x="6597090" y="1212080"/>
                  </a:lnTo>
                  <a:lnTo>
                    <a:pt x="6616402" y="1205002"/>
                  </a:lnTo>
                  <a:lnTo>
                    <a:pt x="6625363" y="1169464"/>
                  </a:lnTo>
                  <a:lnTo>
                    <a:pt x="6692184" y="1187530"/>
                  </a:lnTo>
                  <a:lnTo>
                    <a:pt x="6723740" y="1135670"/>
                  </a:lnTo>
                  <a:lnTo>
                    <a:pt x="6792420" y="1141282"/>
                  </a:lnTo>
                  <a:lnTo>
                    <a:pt x="6807170" y="1186504"/>
                  </a:lnTo>
                  <a:lnTo>
                    <a:pt x="6834384" y="1198997"/>
                  </a:lnTo>
                  <a:lnTo>
                    <a:pt x="6848133" y="1165228"/>
                  </a:lnTo>
                  <a:lnTo>
                    <a:pt x="6882377" y="1170916"/>
                  </a:lnTo>
                  <a:lnTo>
                    <a:pt x="6921140" y="1235825"/>
                  </a:lnTo>
                  <a:lnTo>
                    <a:pt x="6956894" y="1258237"/>
                  </a:lnTo>
                  <a:lnTo>
                    <a:pt x="6994579" y="1173949"/>
                  </a:lnTo>
                  <a:lnTo>
                    <a:pt x="6970551" y="1157532"/>
                  </a:lnTo>
                  <a:lnTo>
                    <a:pt x="6977907" y="1088650"/>
                  </a:lnTo>
                  <a:lnTo>
                    <a:pt x="7055021" y="1100568"/>
                  </a:lnTo>
                  <a:lnTo>
                    <a:pt x="7069230" y="1034471"/>
                  </a:lnTo>
                  <a:lnTo>
                    <a:pt x="7106249" y="1034758"/>
                  </a:lnTo>
                  <a:lnTo>
                    <a:pt x="7123112" y="977143"/>
                  </a:lnTo>
                  <a:lnTo>
                    <a:pt x="7206542" y="964401"/>
                  </a:lnTo>
                  <a:lnTo>
                    <a:pt x="7236416" y="982774"/>
                  </a:lnTo>
                  <a:lnTo>
                    <a:pt x="7392853" y="827405"/>
                  </a:lnTo>
                  <a:lnTo>
                    <a:pt x="7360631" y="765856"/>
                  </a:lnTo>
                  <a:lnTo>
                    <a:pt x="7416191" y="728123"/>
                  </a:lnTo>
                  <a:lnTo>
                    <a:pt x="7458716" y="733538"/>
                  </a:lnTo>
                  <a:lnTo>
                    <a:pt x="7709682" y="597764"/>
                  </a:lnTo>
                  <a:lnTo>
                    <a:pt x="7711278" y="559307"/>
                  </a:lnTo>
                  <a:lnTo>
                    <a:pt x="7734500" y="520765"/>
                  </a:lnTo>
                  <a:lnTo>
                    <a:pt x="7829081" y="534029"/>
                  </a:lnTo>
                  <a:lnTo>
                    <a:pt x="7920203" y="505200"/>
                  </a:lnTo>
                  <a:lnTo>
                    <a:pt x="7942122" y="455103"/>
                  </a:lnTo>
                  <a:lnTo>
                    <a:pt x="7974071" y="441451"/>
                  </a:lnTo>
                  <a:lnTo>
                    <a:pt x="7999277" y="418808"/>
                  </a:lnTo>
                  <a:lnTo>
                    <a:pt x="8029673" y="429082"/>
                  </a:lnTo>
                  <a:lnTo>
                    <a:pt x="8028815" y="453211"/>
                  </a:lnTo>
                  <a:lnTo>
                    <a:pt x="7966058" y="483813"/>
                  </a:lnTo>
                  <a:lnTo>
                    <a:pt x="7997322" y="490325"/>
                  </a:lnTo>
                  <a:lnTo>
                    <a:pt x="8006791" y="524028"/>
                  </a:lnTo>
                  <a:lnTo>
                    <a:pt x="7985706" y="611943"/>
                  </a:lnTo>
                  <a:lnTo>
                    <a:pt x="7927185" y="664613"/>
                  </a:lnTo>
                  <a:lnTo>
                    <a:pt x="7912329" y="675640"/>
                  </a:lnTo>
                  <a:lnTo>
                    <a:pt x="7898648" y="655039"/>
                  </a:lnTo>
                  <a:lnTo>
                    <a:pt x="7853981" y="650625"/>
                  </a:lnTo>
                  <a:lnTo>
                    <a:pt x="7834544" y="684778"/>
                  </a:lnTo>
                  <a:lnTo>
                    <a:pt x="7864198" y="719277"/>
                  </a:lnTo>
                  <a:lnTo>
                    <a:pt x="7881904" y="769430"/>
                  </a:lnTo>
                  <a:lnTo>
                    <a:pt x="8556040" y="1228009"/>
                  </a:lnTo>
                  <a:lnTo>
                    <a:pt x="9337346" y="2277815"/>
                  </a:lnTo>
                  <a:lnTo>
                    <a:pt x="9543424" y="2585514"/>
                  </a:lnTo>
                  <a:lnTo>
                    <a:pt x="9616096" y="2654573"/>
                  </a:lnTo>
                  <a:lnTo>
                    <a:pt x="9707175" y="2682956"/>
                  </a:lnTo>
                  <a:lnTo>
                    <a:pt x="9816626" y="2690375"/>
                  </a:lnTo>
                  <a:lnTo>
                    <a:pt x="9869061" y="2649297"/>
                  </a:lnTo>
                  <a:lnTo>
                    <a:pt x="9921223" y="2625686"/>
                  </a:lnTo>
                  <a:lnTo>
                    <a:pt x="9969105" y="2592012"/>
                  </a:lnTo>
                  <a:lnTo>
                    <a:pt x="10043943" y="2588854"/>
                  </a:lnTo>
                  <a:lnTo>
                    <a:pt x="10106077" y="2587215"/>
                  </a:lnTo>
                  <a:lnTo>
                    <a:pt x="10188003" y="2634556"/>
                  </a:lnTo>
                  <a:lnTo>
                    <a:pt x="10264815" y="2695838"/>
                  </a:lnTo>
                  <a:lnTo>
                    <a:pt x="10382681" y="2710022"/>
                  </a:lnTo>
                  <a:lnTo>
                    <a:pt x="10429399" y="2700035"/>
                  </a:lnTo>
                  <a:lnTo>
                    <a:pt x="10444700" y="2780140"/>
                  </a:lnTo>
                  <a:lnTo>
                    <a:pt x="10503240" y="2815203"/>
                  </a:lnTo>
                  <a:lnTo>
                    <a:pt x="10561689" y="2824860"/>
                  </a:lnTo>
                  <a:lnTo>
                    <a:pt x="10579032" y="2795082"/>
                  </a:lnTo>
                  <a:lnTo>
                    <a:pt x="10644554" y="2799442"/>
                  </a:lnTo>
                  <a:lnTo>
                    <a:pt x="10674753" y="2805993"/>
                  </a:lnTo>
                  <a:lnTo>
                    <a:pt x="10725962" y="2804196"/>
                  </a:lnTo>
                  <a:lnTo>
                    <a:pt x="10765750" y="2813488"/>
                  </a:lnTo>
                  <a:lnTo>
                    <a:pt x="10803938" y="2814029"/>
                  </a:lnTo>
                  <a:lnTo>
                    <a:pt x="10823059" y="2824251"/>
                  </a:lnTo>
                  <a:lnTo>
                    <a:pt x="10884771" y="2773479"/>
                  </a:lnTo>
                  <a:lnTo>
                    <a:pt x="10934398" y="2784649"/>
                  </a:lnTo>
                  <a:lnTo>
                    <a:pt x="10980608" y="2783173"/>
                  </a:lnTo>
                  <a:lnTo>
                    <a:pt x="11040931" y="2717589"/>
                  </a:lnTo>
                  <a:lnTo>
                    <a:pt x="11044261" y="2640527"/>
                  </a:lnTo>
                  <a:lnTo>
                    <a:pt x="11144056" y="2644725"/>
                  </a:lnTo>
                  <a:lnTo>
                    <a:pt x="11176935" y="2627766"/>
                  </a:lnTo>
                  <a:lnTo>
                    <a:pt x="11212803" y="2562091"/>
                  </a:lnTo>
                  <a:lnTo>
                    <a:pt x="11213925" y="2540114"/>
                  </a:lnTo>
                  <a:lnTo>
                    <a:pt x="11261462" y="2547154"/>
                  </a:lnTo>
                  <a:lnTo>
                    <a:pt x="11295601" y="2520256"/>
                  </a:lnTo>
                  <a:lnTo>
                    <a:pt x="11347025" y="2515210"/>
                  </a:lnTo>
                  <a:lnTo>
                    <a:pt x="11394184" y="2542544"/>
                  </a:lnTo>
                  <a:lnTo>
                    <a:pt x="11462941" y="2533472"/>
                  </a:lnTo>
                  <a:lnTo>
                    <a:pt x="11510900" y="2578532"/>
                  </a:lnTo>
                  <a:lnTo>
                    <a:pt x="11568141" y="2575436"/>
                  </a:lnTo>
                  <a:lnTo>
                    <a:pt x="11647024" y="2625710"/>
                  </a:lnTo>
                  <a:lnTo>
                    <a:pt x="11644910" y="2668139"/>
                  </a:lnTo>
                  <a:lnTo>
                    <a:pt x="11730482" y="2721068"/>
                  </a:lnTo>
                  <a:lnTo>
                    <a:pt x="11770348" y="2784151"/>
                  </a:lnTo>
                  <a:lnTo>
                    <a:pt x="11808311" y="2792336"/>
                  </a:lnTo>
                  <a:lnTo>
                    <a:pt x="11808296" y="2854417"/>
                  </a:lnTo>
                  <a:lnTo>
                    <a:pt x="11849719" y="2919762"/>
                  </a:lnTo>
                  <a:lnTo>
                    <a:pt x="11872390" y="2966719"/>
                  </a:lnTo>
                  <a:lnTo>
                    <a:pt x="11942911" y="2989017"/>
                  </a:lnTo>
                  <a:lnTo>
                    <a:pt x="11971697" y="2955875"/>
                  </a:lnTo>
                  <a:lnTo>
                    <a:pt x="12061725" y="3008559"/>
                  </a:lnTo>
                  <a:lnTo>
                    <a:pt x="12129323" y="3020367"/>
                  </a:lnTo>
                  <a:lnTo>
                    <a:pt x="12152981" y="3053777"/>
                  </a:lnTo>
                  <a:lnTo>
                    <a:pt x="12233085" y="3055958"/>
                  </a:lnTo>
                  <a:lnTo>
                    <a:pt x="12237954" y="3124087"/>
                  </a:lnTo>
                  <a:lnTo>
                    <a:pt x="12252584" y="3178779"/>
                  </a:lnTo>
                  <a:lnTo>
                    <a:pt x="12349811" y="3266843"/>
                  </a:lnTo>
                  <a:lnTo>
                    <a:pt x="12382689" y="3283476"/>
                  </a:lnTo>
                  <a:lnTo>
                    <a:pt x="12404268" y="3378388"/>
                  </a:lnTo>
                  <a:lnTo>
                    <a:pt x="12439174" y="3380564"/>
                  </a:lnTo>
                  <a:lnTo>
                    <a:pt x="12480410" y="3343732"/>
                  </a:lnTo>
                  <a:lnTo>
                    <a:pt x="12549622" y="3371224"/>
                  </a:lnTo>
                  <a:lnTo>
                    <a:pt x="12580799" y="3333424"/>
                  </a:lnTo>
                  <a:lnTo>
                    <a:pt x="12612034" y="3371205"/>
                  </a:lnTo>
                  <a:lnTo>
                    <a:pt x="12660295" y="3339630"/>
                  </a:lnTo>
                  <a:lnTo>
                    <a:pt x="12695378" y="3357437"/>
                  </a:lnTo>
                  <a:lnTo>
                    <a:pt x="12742043" y="3328359"/>
                  </a:lnTo>
                  <a:lnTo>
                    <a:pt x="12764489" y="3363422"/>
                  </a:lnTo>
                  <a:lnTo>
                    <a:pt x="12789494" y="3387996"/>
                  </a:lnTo>
                  <a:lnTo>
                    <a:pt x="12821189" y="3347192"/>
                  </a:lnTo>
                  <a:lnTo>
                    <a:pt x="12846151" y="3341853"/>
                  </a:lnTo>
                  <a:lnTo>
                    <a:pt x="12902875" y="3373673"/>
                  </a:lnTo>
                  <a:lnTo>
                    <a:pt x="12913379" y="3278718"/>
                  </a:lnTo>
                  <a:lnTo>
                    <a:pt x="13012939" y="3235996"/>
                  </a:lnTo>
                  <a:lnTo>
                    <a:pt x="13079228" y="3323974"/>
                  </a:lnTo>
                  <a:lnTo>
                    <a:pt x="13040690" y="3475662"/>
                  </a:lnTo>
                  <a:lnTo>
                    <a:pt x="13079228" y="3740118"/>
                  </a:lnTo>
                  <a:lnTo>
                    <a:pt x="13040690" y="3860471"/>
                  </a:lnTo>
                  <a:lnTo>
                    <a:pt x="13075375" y="3940140"/>
                  </a:lnTo>
                  <a:lnTo>
                    <a:pt x="13079228" y="4079666"/>
                  </a:lnTo>
                  <a:lnTo>
                    <a:pt x="12974329" y="4136634"/>
                  </a:lnTo>
                  <a:lnTo>
                    <a:pt x="12886155" y="4165348"/>
                  </a:lnTo>
                  <a:lnTo>
                    <a:pt x="12835589" y="4195356"/>
                  </a:lnTo>
                  <a:lnTo>
                    <a:pt x="12816761" y="4312398"/>
                  </a:lnTo>
                  <a:lnTo>
                    <a:pt x="12792848" y="4366122"/>
                  </a:lnTo>
                  <a:lnTo>
                    <a:pt x="12796241" y="4431759"/>
                  </a:lnTo>
                  <a:lnTo>
                    <a:pt x="12780677" y="4503569"/>
                  </a:lnTo>
                  <a:lnTo>
                    <a:pt x="12908132" y="4801507"/>
                  </a:lnTo>
                  <a:lnTo>
                    <a:pt x="12900258" y="4863617"/>
                  </a:lnTo>
                  <a:lnTo>
                    <a:pt x="12947388" y="4912554"/>
                  </a:lnTo>
                  <a:lnTo>
                    <a:pt x="12957653" y="5006426"/>
                  </a:lnTo>
                  <a:lnTo>
                    <a:pt x="12967472" y="5055885"/>
                  </a:lnTo>
                  <a:lnTo>
                    <a:pt x="12957835" y="5180048"/>
                  </a:lnTo>
                  <a:lnTo>
                    <a:pt x="12864921" y="5238894"/>
                  </a:lnTo>
                  <a:lnTo>
                    <a:pt x="12823834" y="5222026"/>
                  </a:lnTo>
                  <a:lnTo>
                    <a:pt x="12740241" y="5310100"/>
                  </a:lnTo>
                  <a:lnTo>
                    <a:pt x="12690274" y="5358160"/>
                  </a:lnTo>
                  <a:lnTo>
                    <a:pt x="12676986" y="5407326"/>
                  </a:lnTo>
                  <a:lnTo>
                    <a:pt x="12553666" y="5458899"/>
                  </a:lnTo>
                  <a:lnTo>
                    <a:pt x="12559704" y="5389557"/>
                  </a:lnTo>
                  <a:lnTo>
                    <a:pt x="12513791" y="5340453"/>
                  </a:lnTo>
                  <a:lnTo>
                    <a:pt x="12461936" y="5339787"/>
                  </a:lnTo>
                  <a:lnTo>
                    <a:pt x="12434334" y="5363968"/>
                  </a:lnTo>
                  <a:lnTo>
                    <a:pt x="12389509" y="5355869"/>
                  </a:lnTo>
                  <a:lnTo>
                    <a:pt x="12279669" y="5384099"/>
                  </a:lnTo>
                  <a:lnTo>
                    <a:pt x="12192674" y="5419738"/>
                  </a:lnTo>
                  <a:lnTo>
                    <a:pt x="12053234" y="5406766"/>
                  </a:lnTo>
                  <a:lnTo>
                    <a:pt x="11939063" y="5382844"/>
                  </a:lnTo>
                  <a:lnTo>
                    <a:pt x="11881260" y="5354019"/>
                  </a:lnTo>
                  <a:lnTo>
                    <a:pt x="11805225" y="5334329"/>
                  </a:lnTo>
                  <a:lnTo>
                    <a:pt x="11762311" y="5338239"/>
                  </a:lnTo>
                  <a:lnTo>
                    <a:pt x="11709182" y="5304920"/>
                  </a:lnTo>
                  <a:lnTo>
                    <a:pt x="11660595" y="5325205"/>
                  </a:lnTo>
                  <a:lnTo>
                    <a:pt x="11639625" y="5432308"/>
                  </a:lnTo>
                  <a:lnTo>
                    <a:pt x="11627740" y="5650515"/>
                  </a:lnTo>
                  <a:lnTo>
                    <a:pt x="11622459" y="5895069"/>
                  </a:lnTo>
                  <a:lnTo>
                    <a:pt x="11610422" y="6073541"/>
                  </a:lnTo>
                  <a:lnTo>
                    <a:pt x="11596620" y="6157781"/>
                  </a:lnTo>
                  <a:lnTo>
                    <a:pt x="11618046" y="6269877"/>
                  </a:lnTo>
                  <a:lnTo>
                    <a:pt x="11587626" y="6402234"/>
                  </a:lnTo>
                  <a:lnTo>
                    <a:pt x="11558514" y="6600952"/>
                  </a:lnTo>
                  <a:lnTo>
                    <a:pt x="11629633" y="6640688"/>
                  </a:lnTo>
                  <a:lnTo>
                    <a:pt x="11663829" y="6669407"/>
                  </a:lnTo>
                  <a:lnTo>
                    <a:pt x="11678670" y="6737488"/>
                  </a:lnTo>
                  <a:lnTo>
                    <a:pt x="11683903" y="6794744"/>
                  </a:lnTo>
                  <a:lnTo>
                    <a:pt x="11668765" y="6860870"/>
                  </a:lnTo>
                  <a:lnTo>
                    <a:pt x="11644642" y="6896547"/>
                  </a:lnTo>
                  <a:lnTo>
                    <a:pt x="11615171" y="6875975"/>
                  </a:lnTo>
                  <a:lnTo>
                    <a:pt x="11624271" y="6839622"/>
                  </a:lnTo>
                  <a:lnTo>
                    <a:pt x="11590990" y="6822543"/>
                  </a:lnTo>
                  <a:lnTo>
                    <a:pt x="11497271" y="6880379"/>
                  </a:lnTo>
                  <a:lnTo>
                    <a:pt x="11454075" y="6918274"/>
                  </a:lnTo>
                  <a:lnTo>
                    <a:pt x="11414133" y="6883700"/>
                  </a:lnTo>
                  <a:lnTo>
                    <a:pt x="11381020" y="6904564"/>
                  </a:lnTo>
                  <a:lnTo>
                    <a:pt x="11357270" y="6849302"/>
                  </a:lnTo>
                  <a:lnTo>
                    <a:pt x="11321953" y="6810199"/>
                  </a:lnTo>
                  <a:lnTo>
                    <a:pt x="11287047" y="6786890"/>
                  </a:lnTo>
                  <a:lnTo>
                    <a:pt x="11238278" y="6839426"/>
                  </a:lnTo>
                  <a:lnTo>
                    <a:pt x="11183692" y="6885655"/>
                  </a:lnTo>
                  <a:lnTo>
                    <a:pt x="11144210" y="6880451"/>
                  </a:lnTo>
                  <a:lnTo>
                    <a:pt x="11021221" y="6936005"/>
                  </a:lnTo>
                  <a:lnTo>
                    <a:pt x="10958545" y="6987855"/>
                  </a:lnTo>
                  <a:lnTo>
                    <a:pt x="10849137" y="7032647"/>
                  </a:lnTo>
                  <a:lnTo>
                    <a:pt x="10799170" y="7033361"/>
                  </a:lnTo>
                  <a:lnTo>
                    <a:pt x="10755069" y="7060628"/>
                  </a:lnTo>
                  <a:lnTo>
                    <a:pt x="10663866" y="7088101"/>
                  </a:lnTo>
                  <a:lnTo>
                    <a:pt x="10657866" y="7131474"/>
                  </a:lnTo>
                  <a:lnTo>
                    <a:pt x="10610070" y="7111913"/>
                  </a:lnTo>
                  <a:lnTo>
                    <a:pt x="10575955" y="7114237"/>
                  </a:lnTo>
                  <a:lnTo>
                    <a:pt x="10558560" y="7161281"/>
                  </a:lnTo>
                  <a:lnTo>
                    <a:pt x="10498165" y="7145874"/>
                  </a:lnTo>
                  <a:lnTo>
                    <a:pt x="10388642" y="7270454"/>
                  </a:lnTo>
                  <a:lnTo>
                    <a:pt x="10462579" y="7347985"/>
                  </a:lnTo>
                  <a:lnTo>
                    <a:pt x="10545348" y="7306955"/>
                  </a:lnTo>
                  <a:lnTo>
                    <a:pt x="10599652" y="7300716"/>
                  </a:lnTo>
                  <a:lnTo>
                    <a:pt x="10733255" y="7347889"/>
                  </a:lnTo>
                  <a:lnTo>
                    <a:pt x="10683796" y="7411015"/>
                  </a:lnTo>
                  <a:lnTo>
                    <a:pt x="10695680" y="7467145"/>
                  </a:lnTo>
                  <a:lnTo>
                    <a:pt x="10669233" y="7545865"/>
                  </a:lnTo>
                  <a:lnTo>
                    <a:pt x="10671634" y="7586640"/>
                  </a:lnTo>
                  <a:lnTo>
                    <a:pt x="10739140" y="7665556"/>
                  </a:lnTo>
                  <a:lnTo>
                    <a:pt x="10745120" y="7784213"/>
                  </a:lnTo>
                  <a:lnTo>
                    <a:pt x="10793563" y="7863330"/>
                  </a:lnTo>
                  <a:lnTo>
                    <a:pt x="10818746" y="7937081"/>
                  </a:lnTo>
                  <a:lnTo>
                    <a:pt x="10842917" y="7959402"/>
                  </a:lnTo>
                  <a:lnTo>
                    <a:pt x="10890953" y="8048511"/>
                  </a:lnTo>
                  <a:lnTo>
                    <a:pt x="11028917" y="8260690"/>
                  </a:lnTo>
                  <a:lnTo>
                    <a:pt x="10992248" y="8360403"/>
                  </a:lnTo>
                  <a:lnTo>
                    <a:pt x="11044669" y="8373802"/>
                  </a:lnTo>
                  <a:lnTo>
                    <a:pt x="11069242" y="8422581"/>
                  </a:lnTo>
                  <a:lnTo>
                    <a:pt x="11074916" y="8466404"/>
                  </a:lnTo>
                  <a:lnTo>
                    <a:pt x="11038223" y="8509011"/>
                  </a:lnTo>
                  <a:lnTo>
                    <a:pt x="10988127" y="8502033"/>
                  </a:lnTo>
                  <a:lnTo>
                    <a:pt x="10930972" y="8553524"/>
                  </a:lnTo>
                  <a:lnTo>
                    <a:pt x="10872513" y="8582224"/>
                  </a:lnTo>
                  <a:lnTo>
                    <a:pt x="10877866" y="8628156"/>
                  </a:lnTo>
                  <a:lnTo>
                    <a:pt x="11001137" y="8671151"/>
                  </a:lnTo>
                  <a:lnTo>
                    <a:pt x="11005263" y="8692360"/>
                  </a:lnTo>
                  <a:lnTo>
                    <a:pt x="10932831" y="8742802"/>
                  </a:lnTo>
                  <a:lnTo>
                    <a:pt x="10837569" y="8767328"/>
                  </a:lnTo>
                  <a:lnTo>
                    <a:pt x="10815770" y="8874464"/>
                  </a:lnTo>
                  <a:lnTo>
                    <a:pt x="10800632" y="8924623"/>
                  </a:lnTo>
                  <a:lnTo>
                    <a:pt x="10816153" y="8968993"/>
                  </a:lnTo>
                  <a:lnTo>
                    <a:pt x="10863298" y="8994583"/>
                  </a:lnTo>
                  <a:lnTo>
                    <a:pt x="10838777" y="9045110"/>
                  </a:lnTo>
                  <a:lnTo>
                    <a:pt x="10878297" y="9147158"/>
                  </a:lnTo>
                  <a:lnTo>
                    <a:pt x="10897830" y="9222643"/>
                  </a:lnTo>
                  <a:lnTo>
                    <a:pt x="10842064" y="9239410"/>
                  </a:lnTo>
                  <a:lnTo>
                    <a:pt x="10794484" y="9171362"/>
                  </a:lnTo>
                  <a:lnTo>
                    <a:pt x="10727208" y="9149237"/>
                  </a:lnTo>
                  <a:lnTo>
                    <a:pt x="10721965" y="9107177"/>
                  </a:lnTo>
                  <a:lnTo>
                    <a:pt x="10685531" y="9079489"/>
                  </a:lnTo>
                  <a:lnTo>
                    <a:pt x="10597505" y="9086471"/>
                  </a:lnTo>
                  <a:lnTo>
                    <a:pt x="10549349" y="9071898"/>
                  </a:lnTo>
                  <a:lnTo>
                    <a:pt x="10448179" y="9109200"/>
                  </a:lnTo>
                  <a:lnTo>
                    <a:pt x="10402055" y="9085752"/>
                  </a:lnTo>
                  <a:lnTo>
                    <a:pt x="10350430" y="9007104"/>
                  </a:lnTo>
                  <a:lnTo>
                    <a:pt x="10278827" y="8955666"/>
                  </a:lnTo>
                  <a:lnTo>
                    <a:pt x="10238583" y="8884830"/>
                  </a:lnTo>
                  <a:lnTo>
                    <a:pt x="10151669" y="8931150"/>
                  </a:lnTo>
                  <a:lnTo>
                    <a:pt x="10084115" y="8907098"/>
                  </a:lnTo>
                  <a:lnTo>
                    <a:pt x="10002789" y="8890178"/>
                  </a:lnTo>
                  <a:lnTo>
                    <a:pt x="9963379" y="8904841"/>
                  </a:lnTo>
                  <a:lnTo>
                    <a:pt x="9880797" y="8871244"/>
                  </a:lnTo>
                  <a:lnTo>
                    <a:pt x="9792833" y="8862412"/>
                  </a:lnTo>
                  <a:lnTo>
                    <a:pt x="9775864" y="8899489"/>
                  </a:lnTo>
                  <a:lnTo>
                    <a:pt x="9703106" y="8885750"/>
                  </a:lnTo>
                  <a:lnTo>
                    <a:pt x="9631628" y="8918992"/>
                  </a:lnTo>
                  <a:lnTo>
                    <a:pt x="9492020" y="8909164"/>
                  </a:lnTo>
                  <a:lnTo>
                    <a:pt x="9415040" y="8898923"/>
                  </a:lnTo>
                  <a:lnTo>
                    <a:pt x="9275562" y="8895693"/>
                  </a:lnTo>
                  <a:lnTo>
                    <a:pt x="9225561" y="8931126"/>
                  </a:lnTo>
                  <a:lnTo>
                    <a:pt x="9163628" y="8924388"/>
                  </a:lnTo>
                  <a:lnTo>
                    <a:pt x="9096180" y="8890312"/>
                  </a:lnTo>
                  <a:lnTo>
                    <a:pt x="9048283" y="8912499"/>
                  </a:lnTo>
                  <a:lnTo>
                    <a:pt x="9013938" y="8903615"/>
                  </a:lnTo>
                  <a:lnTo>
                    <a:pt x="8918973" y="8927527"/>
                  </a:lnTo>
                  <a:lnTo>
                    <a:pt x="8879055" y="8959351"/>
                  </a:lnTo>
                  <a:lnTo>
                    <a:pt x="8775973" y="8953869"/>
                  </a:lnTo>
                  <a:lnTo>
                    <a:pt x="8711304" y="9002868"/>
                  </a:lnTo>
                  <a:lnTo>
                    <a:pt x="8646654" y="8983292"/>
                  </a:lnTo>
                  <a:lnTo>
                    <a:pt x="8580925" y="8971197"/>
                  </a:lnTo>
                  <a:lnTo>
                    <a:pt x="8526248" y="8991923"/>
                  </a:lnTo>
                  <a:lnTo>
                    <a:pt x="8456461" y="8965226"/>
                  </a:lnTo>
                  <a:lnTo>
                    <a:pt x="8402018" y="8993476"/>
                  </a:lnTo>
                  <a:lnTo>
                    <a:pt x="8380717" y="9061782"/>
                  </a:lnTo>
                  <a:lnTo>
                    <a:pt x="8332245" y="9100996"/>
                  </a:lnTo>
                  <a:lnTo>
                    <a:pt x="8267566" y="9085143"/>
                  </a:lnTo>
                  <a:lnTo>
                    <a:pt x="8184524" y="9090151"/>
                  </a:lnTo>
                  <a:lnTo>
                    <a:pt x="8057529" y="9057953"/>
                  </a:lnTo>
                  <a:lnTo>
                    <a:pt x="7963360" y="9037548"/>
                  </a:lnTo>
                  <a:lnTo>
                    <a:pt x="7857566" y="8996509"/>
                  </a:lnTo>
                  <a:lnTo>
                    <a:pt x="7792666" y="9000376"/>
                  </a:lnTo>
                  <a:lnTo>
                    <a:pt x="7511088" y="8821910"/>
                  </a:lnTo>
                  <a:lnTo>
                    <a:pt x="7484028" y="8834426"/>
                  </a:lnTo>
                  <a:lnTo>
                    <a:pt x="7502530" y="8871004"/>
                  </a:lnTo>
                  <a:lnTo>
                    <a:pt x="7418961" y="8897016"/>
                  </a:lnTo>
                  <a:lnTo>
                    <a:pt x="7367038" y="8869505"/>
                  </a:lnTo>
                  <a:lnTo>
                    <a:pt x="7337419" y="8933905"/>
                  </a:lnTo>
                  <a:lnTo>
                    <a:pt x="7291170" y="8940533"/>
                  </a:lnTo>
                  <a:lnTo>
                    <a:pt x="7141087" y="9028199"/>
                  </a:lnTo>
                  <a:lnTo>
                    <a:pt x="7140718" y="9104278"/>
                  </a:lnTo>
                  <a:lnTo>
                    <a:pt x="7114366" y="9145068"/>
                  </a:lnTo>
                  <a:lnTo>
                    <a:pt x="7101418" y="9357851"/>
                  </a:lnTo>
                  <a:lnTo>
                    <a:pt x="7094307" y="9399945"/>
                  </a:lnTo>
                  <a:lnTo>
                    <a:pt x="7133156" y="9444152"/>
                  </a:lnTo>
                  <a:lnTo>
                    <a:pt x="7140819" y="9476369"/>
                  </a:lnTo>
                  <a:lnTo>
                    <a:pt x="7106464" y="9478659"/>
                  </a:lnTo>
                  <a:lnTo>
                    <a:pt x="7064692" y="9480816"/>
                  </a:lnTo>
                  <a:lnTo>
                    <a:pt x="7045581" y="9429028"/>
                  </a:lnTo>
                  <a:lnTo>
                    <a:pt x="6970101" y="9406543"/>
                  </a:lnTo>
                  <a:lnTo>
                    <a:pt x="6847035" y="9413147"/>
                  </a:lnTo>
                  <a:lnTo>
                    <a:pt x="6769514" y="9400649"/>
                  </a:lnTo>
                  <a:lnTo>
                    <a:pt x="6710763" y="9337902"/>
                  </a:lnTo>
                  <a:lnTo>
                    <a:pt x="6634257" y="9315532"/>
                  </a:lnTo>
                  <a:lnTo>
                    <a:pt x="6590750" y="9330196"/>
                  </a:lnTo>
                  <a:lnTo>
                    <a:pt x="6455925" y="9256494"/>
                  </a:lnTo>
                  <a:lnTo>
                    <a:pt x="6371838" y="9290637"/>
                  </a:lnTo>
                  <a:lnTo>
                    <a:pt x="6256919" y="9225753"/>
                  </a:lnTo>
                  <a:lnTo>
                    <a:pt x="6232072" y="9226146"/>
                  </a:lnTo>
                  <a:lnTo>
                    <a:pt x="6181990" y="9253144"/>
                  </a:lnTo>
                  <a:lnTo>
                    <a:pt x="6139830" y="9274507"/>
                  </a:lnTo>
                  <a:lnTo>
                    <a:pt x="6012188" y="9281144"/>
                  </a:lnTo>
                  <a:lnTo>
                    <a:pt x="5952862" y="9297921"/>
                  </a:lnTo>
                  <a:lnTo>
                    <a:pt x="5903177" y="9299186"/>
                  </a:lnTo>
                  <a:lnTo>
                    <a:pt x="5855376" y="9332688"/>
                  </a:lnTo>
                  <a:lnTo>
                    <a:pt x="5865004" y="9379320"/>
                  </a:lnTo>
                  <a:lnTo>
                    <a:pt x="5818952" y="9411312"/>
                  </a:lnTo>
                  <a:lnTo>
                    <a:pt x="5805333" y="9447861"/>
                  </a:lnTo>
                  <a:lnTo>
                    <a:pt x="5719569" y="9464561"/>
                  </a:lnTo>
                  <a:lnTo>
                    <a:pt x="5716368" y="9500114"/>
                  </a:lnTo>
                  <a:lnTo>
                    <a:pt x="5751403" y="9517883"/>
                  </a:lnTo>
                  <a:lnTo>
                    <a:pt x="5736399" y="9552218"/>
                  </a:lnTo>
                  <a:lnTo>
                    <a:pt x="5706285" y="9535038"/>
                  </a:lnTo>
                  <a:lnTo>
                    <a:pt x="5642388" y="9623035"/>
                  </a:lnTo>
                  <a:lnTo>
                    <a:pt x="5630628" y="9664813"/>
                  </a:lnTo>
                  <a:lnTo>
                    <a:pt x="5663128" y="9697399"/>
                  </a:lnTo>
                  <a:lnTo>
                    <a:pt x="5621485" y="9743652"/>
                  </a:lnTo>
                  <a:lnTo>
                    <a:pt x="5588103" y="9747749"/>
                  </a:lnTo>
                  <a:lnTo>
                    <a:pt x="5520865" y="9831443"/>
                  </a:lnTo>
                  <a:lnTo>
                    <a:pt x="5503211" y="9884132"/>
                  </a:lnTo>
                  <a:lnTo>
                    <a:pt x="5384995" y="9808733"/>
                  </a:lnTo>
                  <a:lnTo>
                    <a:pt x="5322555" y="9871208"/>
                  </a:lnTo>
                  <a:lnTo>
                    <a:pt x="5331712" y="9920547"/>
                  </a:lnTo>
                  <a:lnTo>
                    <a:pt x="5250108" y="10003287"/>
                  </a:lnTo>
                  <a:lnTo>
                    <a:pt x="5166668" y="10066672"/>
                  </a:lnTo>
                  <a:lnTo>
                    <a:pt x="5058017" y="10122485"/>
                  </a:lnTo>
                  <a:lnTo>
                    <a:pt x="4893639" y="10191098"/>
                  </a:lnTo>
                  <a:lnTo>
                    <a:pt x="4849035" y="10257013"/>
                  </a:lnTo>
                  <a:lnTo>
                    <a:pt x="4811642" y="10248330"/>
                  </a:lnTo>
                  <a:lnTo>
                    <a:pt x="4787873" y="10320451"/>
                  </a:lnTo>
                  <a:lnTo>
                    <a:pt x="4740331" y="10317830"/>
                  </a:lnTo>
                  <a:lnTo>
                    <a:pt x="4703921" y="10349726"/>
                  </a:lnTo>
                  <a:lnTo>
                    <a:pt x="4637488" y="10352563"/>
                  </a:lnTo>
                  <a:lnTo>
                    <a:pt x="4587056" y="10407614"/>
                  </a:lnTo>
                  <a:lnTo>
                    <a:pt x="4568942" y="10480262"/>
                  </a:lnTo>
                  <a:lnTo>
                    <a:pt x="4577280" y="10530818"/>
                  </a:lnTo>
                  <a:lnTo>
                    <a:pt x="4473752" y="10626277"/>
                  </a:lnTo>
                  <a:lnTo>
                    <a:pt x="4344836" y="10709501"/>
                  </a:lnTo>
                  <a:lnTo>
                    <a:pt x="4339191" y="10679847"/>
                  </a:lnTo>
                  <a:lnTo>
                    <a:pt x="4265273" y="10693270"/>
                  </a:lnTo>
                  <a:lnTo>
                    <a:pt x="4328567" y="10743280"/>
                  </a:lnTo>
                  <a:lnTo>
                    <a:pt x="4310285" y="10838000"/>
                  </a:lnTo>
                  <a:lnTo>
                    <a:pt x="4339435" y="10902602"/>
                  </a:lnTo>
                  <a:lnTo>
                    <a:pt x="4350840" y="10958133"/>
                  </a:lnTo>
                  <a:lnTo>
                    <a:pt x="4265196" y="11006394"/>
                  </a:lnTo>
                  <a:lnTo>
                    <a:pt x="4144651" y="10942918"/>
                  </a:lnTo>
                  <a:lnTo>
                    <a:pt x="4076379" y="10907778"/>
                  </a:lnTo>
                  <a:lnTo>
                    <a:pt x="4021322" y="10834780"/>
                  </a:lnTo>
                  <a:lnTo>
                    <a:pt x="3960084" y="10805702"/>
                  </a:lnTo>
                  <a:lnTo>
                    <a:pt x="3960568" y="10776585"/>
                  </a:lnTo>
                  <a:lnTo>
                    <a:pt x="3919955" y="10701857"/>
                  </a:lnTo>
                  <a:lnTo>
                    <a:pt x="3890374" y="10563314"/>
                  </a:lnTo>
                  <a:lnTo>
                    <a:pt x="3861401" y="10564641"/>
                  </a:lnTo>
                  <a:lnTo>
                    <a:pt x="3811228" y="10535721"/>
                  </a:lnTo>
                  <a:lnTo>
                    <a:pt x="3711404" y="10543043"/>
                  </a:lnTo>
                  <a:lnTo>
                    <a:pt x="3603659" y="10575926"/>
                  </a:lnTo>
                  <a:lnTo>
                    <a:pt x="3417094" y="10577848"/>
                  </a:lnTo>
                  <a:lnTo>
                    <a:pt x="3353934" y="10353598"/>
                  </a:lnTo>
                  <a:lnTo>
                    <a:pt x="3314486" y="10047714"/>
                  </a:lnTo>
                  <a:lnTo>
                    <a:pt x="3003432" y="9985254"/>
                  </a:lnTo>
                  <a:lnTo>
                    <a:pt x="3002871" y="9673376"/>
                  </a:lnTo>
                  <a:lnTo>
                    <a:pt x="3057544" y="9680028"/>
                  </a:lnTo>
                  <a:lnTo>
                    <a:pt x="3092397" y="9242343"/>
                  </a:lnTo>
                  <a:lnTo>
                    <a:pt x="2931263" y="9287513"/>
                  </a:lnTo>
                  <a:lnTo>
                    <a:pt x="2714153" y="8919577"/>
                  </a:lnTo>
                  <a:lnTo>
                    <a:pt x="2531330" y="8784167"/>
                  </a:lnTo>
                  <a:lnTo>
                    <a:pt x="2445121" y="8612117"/>
                  </a:lnTo>
                  <a:lnTo>
                    <a:pt x="2391876" y="8575951"/>
                  </a:lnTo>
                  <a:lnTo>
                    <a:pt x="2327767" y="8591123"/>
                  </a:lnTo>
                  <a:lnTo>
                    <a:pt x="2168555" y="8677275"/>
                  </a:lnTo>
                  <a:lnTo>
                    <a:pt x="1523148" y="8599389"/>
                  </a:lnTo>
                  <a:lnTo>
                    <a:pt x="814538" y="8655620"/>
                  </a:lnTo>
                  <a:lnTo>
                    <a:pt x="801346" y="8656664"/>
                  </a:lnTo>
                  <a:lnTo>
                    <a:pt x="366249" y="8111172"/>
                  </a:lnTo>
                  <a:lnTo>
                    <a:pt x="0" y="7579931"/>
                  </a:lnTo>
                </a:path>
              </a:pathLst>
            </a:custGeom>
            <a:noFill/>
            <a:ln w="9525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grpSp>
          <p:nvGrpSpPr>
            <p:cNvPr id="702" name="Google Shape;702;p8"/>
            <p:cNvGrpSpPr/>
            <p:nvPr/>
          </p:nvGrpSpPr>
          <p:grpSpPr>
            <a:xfrm>
              <a:off x="17482727" y="3838264"/>
              <a:ext cx="4033060" cy="7655750"/>
              <a:chOff x="14316470" y="2981127"/>
              <a:chExt cx="3302811" cy="5966178"/>
            </a:xfrm>
          </p:grpSpPr>
          <p:grpSp>
            <p:nvGrpSpPr>
              <p:cNvPr id="703" name="Google Shape;703;p8"/>
              <p:cNvGrpSpPr/>
              <p:nvPr/>
            </p:nvGrpSpPr>
            <p:grpSpPr>
              <a:xfrm>
                <a:off x="14316470" y="2981127"/>
                <a:ext cx="3302811" cy="1426550"/>
                <a:chOff x="14316470" y="2981127"/>
                <a:chExt cx="3302811" cy="1426550"/>
              </a:xfrm>
            </p:grpSpPr>
            <p:cxnSp>
              <p:nvCxnSpPr>
                <p:cNvPr id="704" name="Google Shape;704;p8"/>
                <p:cNvCxnSpPr/>
                <p:nvPr/>
              </p:nvCxnSpPr>
              <p:spPr>
                <a:xfrm>
                  <a:off x="14316470" y="2981127"/>
                  <a:ext cx="976842" cy="305417"/>
                </a:xfrm>
                <a:prstGeom prst="straightConnector1">
                  <a:avLst/>
                </a:prstGeom>
                <a:noFill/>
                <a:ln w="19050" cap="flat" cmpd="sng">
                  <a:solidFill>
                    <a:srgbClr val="FF0000"/>
                  </a:solidFill>
                  <a:prstDash val="solid"/>
                  <a:miter lim="800000"/>
                  <a:headEnd type="none" w="sm" len="sm"/>
                  <a:tailEnd type="none" w="sm" len="sm"/>
                </a:ln>
              </p:spPr>
            </p:cxnSp>
            <p:cxnSp>
              <p:nvCxnSpPr>
                <p:cNvPr id="705" name="Google Shape;705;p8"/>
                <p:cNvCxnSpPr/>
                <p:nvPr/>
              </p:nvCxnSpPr>
              <p:spPr>
                <a:xfrm>
                  <a:off x="15284358" y="3286544"/>
                  <a:ext cx="252016" cy="232632"/>
                </a:xfrm>
                <a:prstGeom prst="straightConnector1">
                  <a:avLst/>
                </a:prstGeom>
                <a:noFill/>
                <a:ln w="19050" cap="flat" cmpd="sng">
                  <a:solidFill>
                    <a:srgbClr val="FF0000"/>
                  </a:solidFill>
                  <a:prstDash val="solid"/>
                  <a:miter lim="800000"/>
                  <a:headEnd type="none" w="sm" len="sm"/>
                  <a:tailEnd type="none" w="sm" len="sm"/>
                </a:ln>
              </p:spPr>
            </p:cxnSp>
            <p:cxnSp>
              <p:nvCxnSpPr>
                <p:cNvPr id="706" name="Google Shape;706;p8"/>
                <p:cNvCxnSpPr/>
                <p:nvPr/>
              </p:nvCxnSpPr>
              <p:spPr>
                <a:xfrm>
                  <a:off x="15534556" y="3519176"/>
                  <a:ext cx="501289" cy="277439"/>
                </a:xfrm>
                <a:prstGeom prst="straightConnector1">
                  <a:avLst/>
                </a:prstGeom>
                <a:noFill/>
                <a:ln w="19050" cap="flat" cmpd="sng">
                  <a:solidFill>
                    <a:srgbClr val="FF0000"/>
                  </a:solidFill>
                  <a:prstDash val="solid"/>
                  <a:miter lim="800000"/>
                  <a:headEnd type="none" w="sm" len="sm"/>
                  <a:tailEnd type="none" w="sm" len="sm"/>
                </a:ln>
              </p:spPr>
            </p:cxnSp>
            <p:cxnSp>
              <p:nvCxnSpPr>
                <p:cNvPr id="707" name="Google Shape;707;p8"/>
                <p:cNvCxnSpPr/>
                <p:nvPr/>
              </p:nvCxnSpPr>
              <p:spPr>
                <a:xfrm>
                  <a:off x="16035845" y="3796615"/>
                  <a:ext cx="754260" cy="523502"/>
                </a:xfrm>
                <a:prstGeom prst="straightConnector1">
                  <a:avLst/>
                </a:prstGeom>
                <a:noFill/>
                <a:ln w="19050" cap="flat" cmpd="sng">
                  <a:solidFill>
                    <a:srgbClr val="FF0000"/>
                  </a:solidFill>
                  <a:prstDash val="solid"/>
                  <a:miter lim="800000"/>
                  <a:headEnd type="none" w="sm" len="sm"/>
                  <a:tailEnd type="none" w="sm" len="sm"/>
                </a:ln>
              </p:spPr>
            </p:cxnSp>
            <p:sp>
              <p:nvSpPr>
                <p:cNvPr id="708" name="Google Shape;708;p8"/>
                <p:cNvSpPr/>
                <p:nvPr/>
              </p:nvSpPr>
              <p:spPr>
                <a:xfrm>
                  <a:off x="16790002" y="4313062"/>
                  <a:ext cx="93980" cy="9461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93980" h="94614" extrusionOk="0">
                      <a:moveTo>
                        <a:pt x="54082" y="0"/>
                      </a:moveTo>
                      <a:lnTo>
                        <a:pt x="12637" y="14432"/>
                      </a:lnTo>
                      <a:lnTo>
                        <a:pt x="0" y="36745"/>
                      </a:lnTo>
                      <a:lnTo>
                        <a:pt x="1257" y="53818"/>
                      </a:lnTo>
                      <a:lnTo>
                        <a:pt x="22869" y="87852"/>
                      </a:lnTo>
                      <a:lnTo>
                        <a:pt x="46430" y="94472"/>
                      </a:lnTo>
                      <a:lnTo>
                        <a:pt x="60665" y="92303"/>
                      </a:lnTo>
                      <a:lnTo>
                        <a:pt x="73177" y="86236"/>
                      </a:lnTo>
                      <a:lnTo>
                        <a:pt x="83307" y="76933"/>
                      </a:lnTo>
                      <a:lnTo>
                        <a:pt x="90394" y="65052"/>
                      </a:lnTo>
                      <a:lnTo>
                        <a:pt x="93778" y="51255"/>
                      </a:lnTo>
                      <a:lnTo>
                        <a:pt x="91888" y="35702"/>
                      </a:lnTo>
                      <a:lnTo>
                        <a:pt x="86393" y="22378"/>
                      </a:lnTo>
                      <a:lnTo>
                        <a:pt x="77874" y="11706"/>
                      </a:lnTo>
                      <a:lnTo>
                        <a:pt x="66910" y="4106"/>
                      </a:lnTo>
                      <a:lnTo>
                        <a:pt x="54082" y="0"/>
                      </a:lnTo>
                      <a:close/>
                    </a:path>
                  </a:pathLst>
                </a:custGeom>
                <a:solidFill>
                  <a:srgbClr val="FFF200"/>
                </a:solidFill>
                <a:ln w="19050" cap="flat" cmpd="sng">
                  <a:solidFill>
                    <a:srgbClr val="FF0000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0" tIns="0" rIns="0" bIns="0" anchor="t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5025">
                    <a:solidFill>
                      <a:schemeClr val="dk1"/>
                    </a:solidFill>
                    <a:latin typeface="Tahoma"/>
                    <a:ea typeface="Tahoma"/>
                    <a:cs typeface="Tahoma"/>
                    <a:sym typeface="Tahoma"/>
                  </a:endParaRPr>
                </a:p>
              </p:txBody>
            </p:sp>
            <p:sp>
              <p:nvSpPr>
                <p:cNvPr id="709" name="Google Shape;709;p8"/>
                <p:cNvSpPr/>
                <p:nvPr/>
              </p:nvSpPr>
              <p:spPr>
                <a:xfrm>
                  <a:off x="16790002" y="4313062"/>
                  <a:ext cx="93980" cy="9461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93980" h="94614" extrusionOk="0">
                      <a:moveTo>
                        <a:pt x="46430" y="94472"/>
                      </a:moveTo>
                      <a:lnTo>
                        <a:pt x="83307" y="76933"/>
                      </a:lnTo>
                      <a:lnTo>
                        <a:pt x="93778" y="51255"/>
                      </a:lnTo>
                      <a:lnTo>
                        <a:pt x="91888" y="35702"/>
                      </a:lnTo>
                      <a:lnTo>
                        <a:pt x="86393" y="22378"/>
                      </a:lnTo>
                      <a:lnTo>
                        <a:pt x="77874" y="11706"/>
                      </a:lnTo>
                      <a:lnTo>
                        <a:pt x="66910" y="4106"/>
                      </a:lnTo>
                      <a:lnTo>
                        <a:pt x="54082" y="0"/>
                      </a:lnTo>
                      <a:lnTo>
                        <a:pt x="37630" y="1566"/>
                      </a:lnTo>
                      <a:lnTo>
                        <a:pt x="23724" y="6553"/>
                      </a:lnTo>
                      <a:lnTo>
                        <a:pt x="12637" y="14432"/>
                      </a:lnTo>
                      <a:lnTo>
                        <a:pt x="4638" y="24672"/>
                      </a:lnTo>
                      <a:lnTo>
                        <a:pt x="0" y="36745"/>
                      </a:lnTo>
                      <a:lnTo>
                        <a:pt x="1257" y="53818"/>
                      </a:lnTo>
                      <a:lnTo>
                        <a:pt x="22869" y="87852"/>
                      </a:lnTo>
                      <a:lnTo>
                        <a:pt x="46430" y="94472"/>
                      </a:lnTo>
                      <a:close/>
                    </a:path>
                  </a:pathLst>
                </a:custGeom>
                <a:noFill/>
                <a:ln w="19050" cap="flat" cmpd="sng">
                  <a:solidFill>
                    <a:srgbClr val="FF0000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0" tIns="0" rIns="0" bIns="0" anchor="t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5025">
                    <a:solidFill>
                      <a:schemeClr val="dk1"/>
                    </a:solidFill>
                    <a:latin typeface="Tahoma"/>
                    <a:ea typeface="Tahoma"/>
                    <a:cs typeface="Tahoma"/>
                    <a:sym typeface="Tahoma"/>
                  </a:endParaRPr>
                </a:p>
              </p:txBody>
            </p:sp>
            <p:cxnSp>
              <p:nvCxnSpPr>
                <p:cNvPr id="710" name="Google Shape;710;p8"/>
                <p:cNvCxnSpPr/>
                <p:nvPr/>
              </p:nvCxnSpPr>
              <p:spPr>
                <a:xfrm flipH="1">
                  <a:off x="17443449" y="3796615"/>
                  <a:ext cx="175832" cy="124510"/>
                </a:xfrm>
                <a:prstGeom prst="straightConnector1">
                  <a:avLst/>
                </a:prstGeom>
                <a:noFill/>
                <a:ln w="19050" cap="flat" cmpd="sng">
                  <a:solidFill>
                    <a:srgbClr val="FF0000"/>
                  </a:solidFill>
                  <a:prstDash val="solid"/>
                  <a:miter lim="800000"/>
                  <a:headEnd type="none" w="sm" len="sm"/>
                  <a:tailEnd type="none" w="sm" len="sm"/>
                </a:ln>
              </p:spPr>
            </p:cxnSp>
            <p:cxnSp>
              <p:nvCxnSpPr>
                <p:cNvPr id="711" name="Google Shape;711;p8"/>
                <p:cNvCxnSpPr/>
                <p:nvPr/>
              </p:nvCxnSpPr>
              <p:spPr>
                <a:xfrm flipH="1">
                  <a:off x="17111882" y="3921125"/>
                  <a:ext cx="326606" cy="124798"/>
                </a:xfrm>
                <a:prstGeom prst="straightConnector1">
                  <a:avLst/>
                </a:prstGeom>
                <a:noFill/>
                <a:ln w="19050" cap="flat" cmpd="sng">
                  <a:solidFill>
                    <a:srgbClr val="FF0000"/>
                  </a:solidFill>
                  <a:prstDash val="solid"/>
                  <a:miter lim="800000"/>
                  <a:headEnd type="none" w="sm" len="sm"/>
                  <a:tailEnd type="none" w="sm" len="sm"/>
                </a:ln>
              </p:spPr>
            </p:cxnSp>
            <p:cxnSp>
              <p:nvCxnSpPr>
                <p:cNvPr id="712" name="Google Shape;712;p8"/>
                <p:cNvCxnSpPr/>
                <p:nvPr/>
              </p:nvCxnSpPr>
              <p:spPr>
                <a:xfrm flipH="1">
                  <a:off x="16883981" y="4052543"/>
                  <a:ext cx="227902" cy="267574"/>
                </a:xfrm>
                <a:prstGeom prst="straightConnector1">
                  <a:avLst/>
                </a:prstGeom>
                <a:noFill/>
                <a:ln w="19050" cap="flat" cmpd="sng">
                  <a:solidFill>
                    <a:srgbClr val="FF0000"/>
                  </a:solidFill>
                  <a:prstDash val="solid"/>
                  <a:miter lim="800000"/>
                  <a:headEnd type="none" w="sm" len="sm"/>
                  <a:tailEnd type="none" w="sm" len="sm"/>
                </a:ln>
              </p:spPr>
            </p:cxnSp>
          </p:grpSp>
          <p:grpSp>
            <p:nvGrpSpPr>
              <p:cNvPr id="713" name="Google Shape;713;p8"/>
              <p:cNvGrpSpPr/>
              <p:nvPr/>
            </p:nvGrpSpPr>
            <p:grpSpPr>
              <a:xfrm>
                <a:off x="15671260" y="4412150"/>
                <a:ext cx="1344744" cy="4535155"/>
                <a:chOff x="15671260" y="4412150"/>
                <a:chExt cx="1344744" cy="4535155"/>
              </a:xfrm>
            </p:grpSpPr>
            <p:cxnSp>
              <p:nvCxnSpPr>
                <p:cNvPr id="714" name="Google Shape;714;p8"/>
                <p:cNvCxnSpPr/>
                <p:nvPr/>
              </p:nvCxnSpPr>
              <p:spPr>
                <a:xfrm rot="10800000">
                  <a:off x="16902890" y="4459458"/>
                  <a:ext cx="18908" cy="1595267"/>
                </a:xfrm>
                <a:prstGeom prst="straightConnector1">
                  <a:avLst/>
                </a:prstGeom>
                <a:noFill/>
                <a:ln w="19050" cap="flat" cmpd="sng">
                  <a:solidFill>
                    <a:srgbClr val="FF0000"/>
                  </a:solidFill>
                  <a:prstDash val="solid"/>
                  <a:miter lim="800000"/>
                  <a:headEnd type="none" w="sm" len="sm"/>
                  <a:tailEnd type="none" w="sm" len="sm"/>
                </a:ln>
              </p:spPr>
            </p:cxnSp>
            <p:cxnSp>
              <p:nvCxnSpPr>
                <p:cNvPr id="715" name="Google Shape;715;p8"/>
                <p:cNvCxnSpPr/>
                <p:nvPr/>
              </p:nvCxnSpPr>
              <p:spPr>
                <a:xfrm rot="10800000">
                  <a:off x="16883982" y="4412150"/>
                  <a:ext cx="18909" cy="47308"/>
                </a:xfrm>
                <a:prstGeom prst="straightConnector1">
                  <a:avLst/>
                </a:prstGeom>
                <a:noFill/>
                <a:ln w="19050" cap="flat" cmpd="sng">
                  <a:solidFill>
                    <a:srgbClr val="FF0000"/>
                  </a:solidFill>
                  <a:prstDash val="solid"/>
                  <a:miter lim="800000"/>
                  <a:headEnd type="none" w="sm" len="sm"/>
                  <a:tailEnd type="none" w="sm" len="sm"/>
                </a:ln>
              </p:spPr>
            </p:cxnSp>
            <p:cxnSp>
              <p:nvCxnSpPr>
                <p:cNvPr id="716" name="Google Shape;716;p8"/>
                <p:cNvCxnSpPr/>
                <p:nvPr/>
              </p:nvCxnSpPr>
              <p:spPr>
                <a:xfrm>
                  <a:off x="16921798" y="6054725"/>
                  <a:ext cx="46820" cy="283352"/>
                </a:xfrm>
                <a:prstGeom prst="straightConnector1">
                  <a:avLst/>
                </a:prstGeom>
                <a:noFill/>
                <a:ln w="19050" cap="flat" cmpd="sng">
                  <a:solidFill>
                    <a:srgbClr val="FF0000"/>
                  </a:solidFill>
                  <a:prstDash val="solid"/>
                  <a:miter lim="800000"/>
                  <a:headEnd type="none" w="sm" len="sm"/>
                  <a:tailEnd type="none" w="sm" len="sm"/>
                </a:ln>
              </p:spPr>
            </p:cxnSp>
            <p:sp>
              <p:nvSpPr>
                <p:cNvPr id="717" name="Google Shape;717;p8"/>
                <p:cNvSpPr/>
                <p:nvPr/>
              </p:nvSpPr>
              <p:spPr>
                <a:xfrm>
                  <a:off x="16922023" y="6338517"/>
                  <a:ext cx="93980" cy="9461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93980" h="94614" extrusionOk="0">
                      <a:moveTo>
                        <a:pt x="54082" y="0"/>
                      </a:moveTo>
                      <a:lnTo>
                        <a:pt x="12637" y="14432"/>
                      </a:lnTo>
                      <a:lnTo>
                        <a:pt x="0" y="36745"/>
                      </a:lnTo>
                      <a:lnTo>
                        <a:pt x="1257" y="53818"/>
                      </a:lnTo>
                      <a:lnTo>
                        <a:pt x="22869" y="87852"/>
                      </a:lnTo>
                      <a:lnTo>
                        <a:pt x="46430" y="94472"/>
                      </a:lnTo>
                      <a:lnTo>
                        <a:pt x="60665" y="92303"/>
                      </a:lnTo>
                      <a:lnTo>
                        <a:pt x="73177" y="86236"/>
                      </a:lnTo>
                      <a:lnTo>
                        <a:pt x="83307" y="76933"/>
                      </a:lnTo>
                      <a:lnTo>
                        <a:pt x="90394" y="65052"/>
                      </a:lnTo>
                      <a:lnTo>
                        <a:pt x="93778" y="51255"/>
                      </a:lnTo>
                      <a:lnTo>
                        <a:pt x="91888" y="35702"/>
                      </a:lnTo>
                      <a:lnTo>
                        <a:pt x="86393" y="22378"/>
                      </a:lnTo>
                      <a:lnTo>
                        <a:pt x="77874" y="11706"/>
                      </a:lnTo>
                      <a:lnTo>
                        <a:pt x="66910" y="4106"/>
                      </a:lnTo>
                      <a:lnTo>
                        <a:pt x="54082" y="0"/>
                      </a:lnTo>
                      <a:close/>
                    </a:path>
                  </a:pathLst>
                </a:custGeom>
                <a:solidFill>
                  <a:srgbClr val="FFF200"/>
                </a:solidFill>
                <a:ln w="19050" cap="flat" cmpd="sng">
                  <a:solidFill>
                    <a:srgbClr val="FF0000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0" tIns="0" rIns="0" bIns="0" anchor="t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5025">
                    <a:solidFill>
                      <a:schemeClr val="dk1"/>
                    </a:solidFill>
                    <a:latin typeface="Tahoma"/>
                    <a:ea typeface="Tahoma"/>
                    <a:cs typeface="Tahoma"/>
                    <a:sym typeface="Tahoma"/>
                  </a:endParaRPr>
                </a:p>
              </p:txBody>
            </p:sp>
            <p:sp>
              <p:nvSpPr>
                <p:cNvPr id="718" name="Google Shape;718;p8"/>
                <p:cNvSpPr/>
                <p:nvPr/>
              </p:nvSpPr>
              <p:spPr>
                <a:xfrm>
                  <a:off x="15756250" y="7810848"/>
                  <a:ext cx="93980" cy="9461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93980" h="94614" extrusionOk="0">
                      <a:moveTo>
                        <a:pt x="54082" y="0"/>
                      </a:moveTo>
                      <a:lnTo>
                        <a:pt x="12637" y="14432"/>
                      </a:lnTo>
                      <a:lnTo>
                        <a:pt x="0" y="36745"/>
                      </a:lnTo>
                      <a:lnTo>
                        <a:pt x="1257" y="53818"/>
                      </a:lnTo>
                      <a:lnTo>
                        <a:pt x="22869" y="87852"/>
                      </a:lnTo>
                      <a:lnTo>
                        <a:pt x="46430" y="94472"/>
                      </a:lnTo>
                      <a:lnTo>
                        <a:pt x="60665" y="92303"/>
                      </a:lnTo>
                      <a:lnTo>
                        <a:pt x="73177" y="86236"/>
                      </a:lnTo>
                      <a:lnTo>
                        <a:pt x="83307" y="76933"/>
                      </a:lnTo>
                      <a:lnTo>
                        <a:pt x="90394" y="65052"/>
                      </a:lnTo>
                      <a:lnTo>
                        <a:pt x="93778" y="51255"/>
                      </a:lnTo>
                      <a:lnTo>
                        <a:pt x="91888" y="35702"/>
                      </a:lnTo>
                      <a:lnTo>
                        <a:pt x="86393" y="22378"/>
                      </a:lnTo>
                      <a:lnTo>
                        <a:pt x="77874" y="11706"/>
                      </a:lnTo>
                      <a:lnTo>
                        <a:pt x="66910" y="4106"/>
                      </a:lnTo>
                      <a:lnTo>
                        <a:pt x="54082" y="0"/>
                      </a:lnTo>
                      <a:close/>
                    </a:path>
                  </a:pathLst>
                </a:custGeom>
                <a:solidFill>
                  <a:srgbClr val="FFF200"/>
                </a:solidFill>
                <a:ln w="19050" cap="flat" cmpd="sng">
                  <a:solidFill>
                    <a:srgbClr val="FF0000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spcFirstLastPara="1" wrap="square" lIns="0" tIns="0" rIns="0" bIns="0" anchor="t" anchorCtr="0">
                  <a:noAutofit/>
                </a:bodyPr>
                <a:lstStyle/>
                <a:p>
                  <a:pPr marL="0" marR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 sz="5025">
                    <a:solidFill>
                      <a:schemeClr val="dk1"/>
                    </a:solidFill>
                    <a:latin typeface="Tahoma"/>
                    <a:ea typeface="Tahoma"/>
                    <a:cs typeface="Tahoma"/>
                    <a:sym typeface="Tahoma"/>
                  </a:endParaRPr>
                </a:p>
              </p:txBody>
            </p:sp>
            <p:cxnSp>
              <p:nvCxnSpPr>
                <p:cNvPr id="719" name="Google Shape;719;p8"/>
                <p:cNvCxnSpPr/>
                <p:nvPr/>
              </p:nvCxnSpPr>
              <p:spPr>
                <a:xfrm flipH="1">
                  <a:off x="16683387" y="6432988"/>
                  <a:ext cx="285232" cy="614556"/>
                </a:xfrm>
                <a:prstGeom prst="straightConnector1">
                  <a:avLst/>
                </a:prstGeom>
                <a:noFill/>
                <a:ln w="19050" cap="flat" cmpd="sng">
                  <a:solidFill>
                    <a:srgbClr val="FF0000"/>
                  </a:solidFill>
                  <a:prstDash val="solid"/>
                  <a:miter lim="800000"/>
                  <a:headEnd type="none" w="sm" len="sm"/>
                  <a:tailEnd type="none" w="sm" len="sm"/>
                </a:ln>
              </p:spPr>
            </p:cxnSp>
            <p:cxnSp>
              <p:nvCxnSpPr>
                <p:cNvPr id="720" name="Google Shape;720;p8"/>
                <p:cNvCxnSpPr/>
                <p:nvPr/>
              </p:nvCxnSpPr>
              <p:spPr>
                <a:xfrm flipH="1">
                  <a:off x="16331587" y="7047544"/>
                  <a:ext cx="351801" cy="210163"/>
                </a:xfrm>
                <a:prstGeom prst="straightConnector1">
                  <a:avLst/>
                </a:prstGeom>
                <a:noFill/>
                <a:ln w="19050" cap="flat" cmpd="sng">
                  <a:solidFill>
                    <a:srgbClr val="FF0000"/>
                  </a:solidFill>
                  <a:prstDash val="solid"/>
                  <a:miter lim="800000"/>
                  <a:headEnd type="none" w="sm" len="sm"/>
                  <a:tailEnd type="none" w="sm" len="sm"/>
                </a:ln>
              </p:spPr>
            </p:cxnSp>
            <p:cxnSp>
              <p:nvCxnSpPr>
                <p:cNvPr id="721" name="Google Shape;721;p8"/>
                <p:cNvCxnSpPr/>
                <p:nvPr/>
              </p:nvCxnSpPr>
              <p:spPr>
                <a:xfrm flipH="1">
                  <a:off x="15839769" y="7257707"/>
                  <a:ext cx="487086" cy="560216"/>
                </a:xfrm>
                <a:prstGeom prst="straightConnector1">
                  <a:avLst/>
                </a:prstGeom>
                <a:noFill/>
                <a:ln w="19050" cap="flat" cmpd="sng">
                  <a:solidFill>
                    <a:srgbClr val="FF0000"/>
                  </a:solidFill>
                  <a:prstDash val="solid"/>
                  <a:miter lim="800000"/>
                  <a:headEnd type="none" w="sm" len="sm"/>
                  <a:tailEnd type="none" w="sm" len="sm"/>
                </a:ln>
              </p:spPr>
            </p:cxnSp>
            <p:cxnSp>
              <p:nvCxnSpPr>
                <p:cNvPr id="722" name="Google Shape;722;p8"/>
                <p:cNvCxnSpPr/>
                <p:nvPr/>
              </p:nvCxnSpPr>
              <p:spPr>
                <a:xfrm flipH="1">
                  <a:off x="15756251" y="7905463"/>
                  <a:ext cx="28951" cy="43713"/>
                </a:xfrm>
                <a:prstGeom prst="straightConnector1">
                  <a:avLst/>
                </a:prstGeom>
                <a:noFill/>
                <a:ln w="19050" cap="flat" cmpd="sng">
                  <a:solidFill>
                    <a:srgbClr val="FF0000"/>
                  </a:solidFill>
                  <a:prstDash val="solid"/>
                  <a:miter lim="800000"/>
                  <a:headEnd type="none" w="sm" len="sm"/>
                  <a:tailEnd type="none" w="sm" len="sm"/>
                </a:ln>
              </p:spPr>
            </p:cxnSp>
            <p:cxnSp>
              <p:nvCxnSpPr>
                <p:cNvPr id="723" name="Google Shape;723;p8"/>
                <p:cNvCxnSpPr/>
                <p:nvPr/>
              </p:nvCxnSpPr>
              <p:spPr>
                <a:xfrm>
                  <a:off x="15756250" y="7949176"/>
                  <a:ext cx="28951" cy="186055"/>
                </a:xfrm>
                <a:prstGeom prst="straightConnector1">
                  <a:avLst/>
                </a:prstGeom>
                <a:noFill/>
                <a:ln w="19050" cap="flat" cmpd="sng">
                  <a:solidFill>
                    <a:srgbClr val="FF0000"/>
                  </a:solidFill>
                  <a:prstDash val="solid"/>
                  <a:miter lim="800000"/>
                  <a:headEnd type="none" w="sm" len="sm"/>
                  <a:tailEnd type="none" w="sm" len="sm"/>
                </a:ln>
              </p:spPr>
            </p:cxnSp>
            <p:cxnSp>
              <p:nvCxnSpPr>
                <p:cNvPr id="724" name="Google Shape;724;p8"/>
                <p:cNvCxnSpPr/>
                <p:nvPr/>
              </p:nvCxnSpPr>
              <p:spPr>
                <a:xfrm>
                  <a:off x="15785202" y="8135231"/>
                  <a:ext cx="167364" cy="434094"/>
                </a:xfrm>
                <a:prstGeom prst="straightConnector1">
                  <a:avLst/>
                </a:prstGeom>
                <a:noFill/>
                <a:ln w="19050" cap="flat" cmpd="sng">
                  <a:solidFill>
                    <a:srgbClr val="FF0000"/>
                  </a:solidFill>
                  <a:prstDash val="solid"/>
                  <a:miter lim="800000"/>
                  <a:headEnd type="none" w="sm" len="sm"/>
                  <a:tailEnd type="none" w="sm" len="sm"/>
                </a:ln>
              </p:spPr>
            </p:cxnSp>
            <p:cxnSp>
              <p:nvCxnSpPr>
                <p:cNvPr id="725" name="Google Shape;725;p8"/>
                <p:cNvCxnSpPr/>
                <p:nvPr/>
              </p:nvCxnSpPr>
              <p:spPr>
                <a:xfrm flipH="1">
                  <a:off x="15712317" y="8571317"/>
                  <a:ext cx="240249" cy="226608"/>
                </a:xfrm>
                <a:prstGeom prst="straightConnector1">
                  <a:avLst/>
                </a:prstGeom>
                <a:noFill/>
                <a:ln w="19050" cap="flat" cmpd="sng">
                  <a:solidFill>
                    <a:srgbClr val="FF0000"/>
                  </a:solidFill>
                  <a:prstDash val="solid"/>
                  <a:miter lim="800000"/>
                  <a:headEnd type="none" w="sm" len="sm"/>
                  <a:tailEnd type="none" w="sm" len="sm"/>
                </a:ln>
              </p:spPr>
            </p:cxnSp>
            <p:cxnSp>
              <p:nvCxnSpPr>
                <p:cNvPr id="726" name="Google Shape;726;p8"/>
                <p:cNvCxnSpPr/>
                <p:nvPr/>
              </p:nvCxnSpPr>
              <p:spPr>
                <a:xfrm flipH="1">
                  <a:off x="15671260" y="8797939"/>
                  <a:ext cx="41056" cy="149366"/>
                </a:xfrm>
                <a:prstGeom prst="straightConnector1">
                  <a:avLst/>
                </a:prstGeom>
                <a:noFill/>
                <a:ln w="19050" cap="flat" cmpd="sng">
                  <a:solidFill>
                    <a:srgbClr val="FF0000"/>
                  </a:solidFill>
                  <a:prstDash val="solid"/>
                  <a:miter lim="800000"/>
                  <a:headEnd type="none" w="sm" len="sm"/>
                  <a:tailEnd type="none" w="sm" len="sm"/>
                </a:ln>
              </p:spPr>
            </p:cxnSp>
          </p:grpSp>
        </p:grpSp>
        <p:sp>
          <p:nvSpPr>
            <p:cNvPr id="727" name="Google Shape;727;p8"/>
            <p:cNvSpPr/>
            <p:nvPr/>
          </p:nvSpPr>
          <p:spPr>
            <a:xfrm>
              <a:off x="17132334" y="12529378"/>
              <a:ext cx="27914" cy="574453"/>
            </a:xfrm>
            <a:custGeom>
              <a:avLst/>
              <a:gdLst/>
              <a:ahLst/>
              <a:cxnLst/>
              <a:rect l="l" t="t" r="r" b="b"/>
              <a:pathLst>
                <a:path w="22859" h="447675" extrusionOk="0">
                  <a:moveTo>
                    <a:pt x="0" y="447345"/>
                  </a:moveTo>
                  <a:lnTo>
                    <a:pt x="10432" y="188002"/>
                  </a:lnTo>
                  <a:lnTo>
                    <a:pt x="22752" y="0"/>
                  </a:lnTo>
                </a:path>
              </a:pathLst>
            </a:custGeom>
            <a:noFill/>
            <a:ln w="27150" cap="flat" cmpd="sng">
              <a:solidFill>
                <a:srgbClr val="ED1C2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5025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728" name="Google Shape;728;p8"/>
          <p:cNvPicPr preferRelativeResize="0"/>
          <p:nvPr/>
        </p:nvPicPr>
        <p:blipFill rotWithShape="1">
          <a:blip r:embed="rId7">
            <a:alphaModFix/>
          </a:blip>
          <a:srcRect r="20765" b="9444"/>
          <a:stretch/>
        </p:blipFill>
        <p:spPr>
          <a:xfrm>
            <a:off x="13322541" y="5694421"/>
            <a:ext cx="1095650" cy="1252191"/>
          </a:xfrm>
          <a:prstGeom prst="rect">
            <a:avLst/>
          </a:prstGeom>
          <a:noFill/>
          <a:ln>
            <a:noFill/>
          </a:ln>
        </p:spPr>
      </p:pic>
      <p:sp>
        <p:nvSpPr>
          <p:cNvPr id="729" name="Google Shape;729;p8"/>
          <p:cNvSpPr/>
          <p:nvPr/>
        </p:nvSpPr>
        <p:spPr>
          <a:xfrm>
            <a:off x="8394027" y="3627671"/>
            <a:ext cx="6749630" cy="95410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АДВ 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ПС «Экибастусзкая 1150 кВ»</a:t>
            </a:r>
            <a:endParaRPr sz="2800" b="1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30" name="Google Shape;730;p8"/>
          <p:cNvSpPr/>
          <p:nvPr/>
        </p:nvSpPr>
        <p:spPr>
          <a:xfrm>
            <a:off x="15683975" y="8145660"/>
            <a:ext cx="2450355" cy="95410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АДВ ПС «Семей»</a:t>
            </a:r>
            <a:endParaRPr sz="2800" b="1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31" name="Google Shape;731;p8"/>
          <p:cNvSpPr/>
          <p:nvPr/>
        </p:nvSpPr>
        <p:spPr>
          <a:xfrm>
            <a:off x="17305705" y="6230155"/>
            <a:ext cx="2450355" cy="95410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АДВ 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ПС «У-К»</a:t>
            </a:r>
            <a:endParaRPr sz="2800" b="1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732" name="Google Shape;732;p8"/>
          <p:cNvPicPr preferRelativeResize="0"/>
          <p:nvPr/>
        </p:nvPicPr>
        <p:blipFill rotWithShape="1">
          <a:blip r:embed="rId7">
            <a:alphaModFix/>
          </a:blip>
          <a:srcRect r="20765" b="9444"/>
          <a:stretch/>
        </p:blipFill>
        <p:spPr>
          <a:xfrm>
            <a:off x="15714477" y="7105939"/>
            <a:ext cx="808606" cy="924136"/>
          </a:xfrm>
          <a:prstGeom prst="rect">
            <a:avLst/>
          </a:prstGeom>
          <a:noFill/>
          <a:ln>
            <a:noFill/>
          </a:ln>
        </p:spPr>
      </p:pic>
      <p:pic>
        <p:nvPicPr>
          <p:cNvPr id="733" name="Google Shape;733;p8"/>
          <p:cNvPicPr preferRelativeResize="0"/>
          <p:nvPr/>
        </p:nvPicPr>
        <p:blipFill rotWithShape="1">
          <a:blip r:embed="rId7">
            <a:alphaModFix/>
          </a:blip>
          <a:srcRect r="20765" b="9444"/>
          <a:stretch/>
        </p:blipFill>
        <p:spPr>
          <a:xfrm>
            <a:off x="16784622" y="6415100"/>
            <a:ext cx="753820" cy="861522"/>
          </a:xfrm>
          <a:prstGeom prst="rect">
            <a:avLst/>
          </a:prstGeom>
          <a:noFill/>
          <a:ln>
            <a:noFill/>
          </a:ln>
        </p:spPr>
      </p:pic>
      <p:pic>
        <p:nvPicPr>
          <p:cNvPr id="734" name="Google Shape;734;p8"/>
          <p:cNvPicPr preferRelativeResize="0"/>
          <p:nvPr/>
        </p:nvPicPr>
        <p:blipFill rotWithShape="1">
          <a:blip r:embed="rId7">
            <a:alphaModFix/>
          </a:blip>
          <a:srcRect r="20765" b="9444"/>
          <a:stretch/>
        </p:blipFill>
        <p:spPr>
          <a:xfrm>
            <a:off x="12895243" y="10460084"/>
            <a:ext cx="1095650" cy="1252191"/>
          </a:xfrm>
          <a:prstGeom prst="rect">
            <a:avLst/>
          </a:prstGeom>
          <a:noFill/>
          <a:ln>
            <a:noFill/>
          </a:ln>
        </p:spPr>
      </p:pic>
      <p:sp>
        <p:nvSpPr>
          <p:cNvPr id="735" name="Google Shape;735;p8"/>
          <p:cNvSpPr/>
          <p:nvPr/>
        </p:nvSpPr>
        <p:spPr>
          <a:xfrm>
            <a:off x="12886205" y="9483922"/>
            <a:ext cx="2450355" cy="95410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АДВ ПС «ЮКГРЭС»</a:t>
            </a:r>
            <a:endParaRPr sz="2800" b="1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36" name="Google Shape;736;p8"/>
          <p:cNvSpPr/>
          <p:nvPr/>
        </p:nvSpPr>
        <p:spPr>
          <a:xfrm>
            <a:off x="10292041" y="10523529"/>
            <a:ext cx="2656666" cy="12926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600" b="1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ВЛ 500 кВ транзита Север-Юг</a:t>
            </a:r>
            <a:endParaRPr sz="26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37" name="Google Shape;737;p8"/>
          <p:cNvSpPr/>
          <p:nvPr/>
        </p:nvSpPr>
        <p:spPr>
          <a:xfrm>
            <a:off x="17263311" y="9116318"/>
            <a:ext cx="3080410" cy="20621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200" b="1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ВЛ 500 кВ транзита Север-Восток-Юг</a:t>
            </a:r>
            <a:endParaRPr/>
          </a:p>
        </p:txBody>
      </p:sp>
      <p:sp>
        <p:nvSpPr>
          <p:cNvPr id="738" name="Google Shape;738;p8"/>
          <p:cNvSpPr/>
          <p:nvPr/>
        </p:nvSpPr>
        <p:spPr>
          <a:xfrm>
            <a:off x="7465606" y="7147729"/>
            <a:ext cx="5721125" cy="95410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ВЛ 500 кВ транзита Сибирь-Казахстан-Урал</a:t>
            </a:r>
            <a:endParaRPr sz="2800" b="1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39" name="Google Shape;739;p8"/>
          <p:cNvSpPr/>
          <p:nvPr/>
        </p:nvSpPr>
        <p:spPr>
          <a:xfrm>
            <a:off x="8999087" y="5882366"/>
            <a:ext cx="447268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400" b="1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ВЛ 500 кВ схемы выдачи мощности ЭГРЭС-1</a:t>
            </a:r>
            <a:endParaRPr/>
          </a:p>
        </p:txBody>
      </p:sp>
      <p:sp>
        <p:nvSpPr>
          <p:cNvPr id="740" name="Google Shape;740;p8"/>
          <p:cNvSpPr/>
          <p:nvPr/>
        </p:nvSpPr>
        <p:spPr>
          <a:xfrm>
            <a:off x="11699099" y="7592290"/>
            <a:ext cx="3307469" cy="67710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900" b="1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ВЛ 500 кВ схемы выдачи мощности ЕЭК</a:t>
            </a:r>
            <a:endParaRPr sz="19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41" name="Google Shape;741;p8"/>
          <p:cNvSpPr/>
          <p:nvPr/>
        </p:nvSpPr>
        <p:spPr>
          <a:xfrm>
            <a:off x="4173821" y="8304427"/>
            <a:ext cx="4144083" cy="4616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400" b="1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Л-5740 Житикара-Ульке</a:t>
            </a:r>
            <a:endParaRPr/>
          </a:p>
        </p:txBody>
      </p:sp>
      <p:sp>
        <p:nvSpPr>
          <p:cNvPr id="742" name="Google Shape;742;p8"/>
          <p:cNvSpPr/>
          <p:nvPr/>
        </p:nvSpPr>
        <p:spPr>
          <a:xfrm>
            <a:off x="4921031" y="14661045"/>
            <a:ext cx="4504759" cy="4616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400" b="1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Л-5019 Ташкент-Шымкент</a:t>
            </a:r>
            <a:endParaRPr/>
          </a:p>
        </p:txBody>
      </p:sp>
      <p:sp>
        <p:nvSpPr>
          <p:cNvPr id="743" name="Google Shape;743;p8"/>
          <p:cNvSpPr/>
          <p:nvPr/>
        </p:nvSpPr>
        <p:spPr>
          <a:xfrm>
            <a:off x="10819674" y="14459439"/>
            <a:ext cx="3910045" cy="4616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Л-5169 Шымкент-Жамбыл</a:t>
            </a:r>
            <a:endParaRPr/>
          </a:p>
        </p:txBody>
      </p:sp>
      <p:sp>
        <p:nvSpPr>
          <p:cNvPr id="744" name="Google Shape;744;p8"/>
          <p:cNvSpPr/>
          <p:nvPr/>
        </p:nvSpPr>
        <p:spPr>
          <a:xfrm>
            <a:off x="11870522" y="13563781"/>
            <a:ext cx="48070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Л-5159 Жамбыл-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Фрунзенская</a:t>
            </a:r>
            <a:endParaRPr sz="24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cxnSp>
        <p:nvCxnSpPr>
          <p:cNvPr id="745" name="Google Shape;745;p8"/>
          <p:cNvCxnSpPr/>
          <p:nvPr/>
        </p:nvCxnSpPr>
        <p:spPr>
          <a:xfrm flipH="1">
            <a:off x="20196520" y="8783556"/>
            <a:ext cx="766782" cy="9597"/>
          </a:xfrm>
          <a:prstGeom prst="straightConnector1">
            <a:avLst/>
          </a:prstGeom>
          <a:noFill/>
          <a:ln w="63500" cap="flat" cmpd="sng">
            <a:solidFill>
              <a:srgbClr val="002060"/>
            </a:solidFill>
            <a:prstDash val="solid"/>
            <a:miter lim="800000"/>
            <a:headEnd type="none" w="sm" len="sm"/>
            <a:tailEnd type="triangle" w="med" len="med"/>
          </a:ln>
        </p:spPr>
      </p:cxnSp>
      <p:cxnSp>
        <p:nvCxnSpPr>
          <p:cNvPr id="746" name="Google Shape;746;p8"/>
          <p:cNvCxnSpPr/>
          <p:nvPr/>
        </p:nvCxnSpPr>
        <p:spPr>
          <a:xfrm rot="10800000">
            <a:off x="16504784" y="4925458"/>
            <a:ext cx="4458518" cy="9016"/>
          </a:xfrm>
          <a:prstGeom prst="straightConnector1">
            <a:avLst/>
          </a:prstGeom>
          <a:noFill/>
          <a:ln w="63500" cap="flat" cmpd="sng">
            <a:solidFill>
              <a:srgbClr val="002060"/>
            </a:solidFill>
            <a:prstDash val="solid"/>
            <a:miter lim="800000"/>
            <a:headEnd type="none" w="sm" len="sm"/>
            <a:tailEnd type="triangle" w="med" len="med"/>
          </a:ln>
        </p:spPr>
      </p:cxnSp>
      <p:cxnSp>
        <p:nvCxnSpPr>
          <p:cNvPr id="747" name="Google Shape;747;p8"/>
          <p:cNvCxnSpPr/>
          <p:nvPr/>
        </p:nvCxnSpPr>
        <p:spPr>
          <a:xfrm rot="10800000">
            <a:off x="15345473" y="12264886"/>
            <a:ext cx="5617829" cy="35964"/>
          </a:xfrm>
          <a:prstGeom prst="straightConnector1">
            <a:avLst/>
          </a:prstGeom>
          <a:noFill/>
          <a:ln w="63500" cap="flat" cmpd="sng">
            <a:solidFill>
              <a:srgbClr val="002060"/>
            </a:solidFill>
            <a:prstDash val="solid"/>
            <a:miter lim="800000"/>
            <a:headEnd type="none" w="sm" len="sm"/>
            <a:tailEnd type="triangle" w="med" len="med"/>
          </a:ln>
        </p:spPr>
      </p:cxnSp>
      <p:cxnSp>
        <p:nvCxnSpPr>
          <p:cNvPr id="748" name="Google Shape;748;p8"/>
          <p:cNvCxnSpPr/>
          <p:nvPr/>
        </p:nvCxnSpPr>
        <p:spPr>
          <a:xfrm>
            <a:off x="20963302" y="4106036"/>
            <a:ext cx="0" cy="8624276"/>
          </a:xfrm>
          <a:prstGeom prst="straightConnector1">
            <a:avLst/>
          </a:prstGeom>
          <a:noFill/>
          <a:ln w="57150" cap="flat" cmpd="sng">
            <a:solidFill>
              <a:srgbClr val="002060"/>
            </a:solidFill>
            <a:prstDash val="solid"/>
            <a:miter lim="800000"/>
            <a:headEnd type="none" w="sm" len="sm"/>
            <a:tailEnd type="none" w="sm" len="sm"/>
          </a:ln>
        </p:spPr>
      </p:cxnSp>
      <p:pic>
        <p:nvPicPr>
          <p:cNvPr id="749" name="Google Shape;749;p8"/>
          <p:cNvPicPr preferRelativeResize="0"/>
          <p:nvPr/>
        </p:nvPicPr>
        <p:blipFill rotWithShape="1">
          <a:blip r:embed="rId7">
            <a:alphaModFix/>
          </a:blip>
          <a:srcRect r="20765" b="9444"/>
          <a:stretch/>
        </p:blipFill>
        <p:spPr>
          <a:xfrm>
            <a:off x="15491141" y="13331784"/>
            <a:ext cx="753820" cy="861522"/>
          </a:xfrm>
          <a:prstGeom prst="rect">
            <a:avLst/>
          </a:prstGeom>
          <a:noFill/>
          <a:ln>
            <a:noFill/>
          </a:ln>
        </p:spPr>
      </p:pic>
      <p:sp>
        <p:nvSpPr>
          <p:cNvPr id="750" name="Google Shape;750;p8"/>
          <p:cNvSpPr/>
          <p:nvPr/>
        </p:nvSpPr>
        <p:spPr>
          <a:xfrm>
            <a:off x="14373720" y="14105955"/>
            <a:ext cx="2866936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АДВ 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4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ПС «Кемин»</a:t>
            </a:r>
            <a:endParaRPr sz="240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751" name="Google Shape;751;p8"/>
          <p:cNvPicPr preferRelativeResize="0"/>
          <p:nvPr/>
        </p:nvPicPr>
        <p:blipFill rotWithShape="1">
          <a:blip r:embed="rId8">
            <a:alphaModFix/>
          </a:blip>
          <a:srcRect r="2347" b="41557"/>
          <a:stretch/>
        </p:blipFill>
        <p:spPr>
          <a:xfrm>
            <a:off x="21133838" y="6004131"/>
            <a:ext cx="3073068" cy="1903669"/>
          </a:xfrm>
          <a:prstGeom prst="rect">
            <a:avLst/>
          </a:prstGeom>
          <a:noFill/>
          <a:ln>
            <a:noFill/>
          </a:ln>
        </p:spPr>
      </p:pic>
      <p:sp>
        <p:nvSpPr>
          <p:cNvPr id="752" name="Google Shape;752;p8"/>
          <p:cNvSpPr/>
          <p:nvPr/>
        </p:nvSpPr>
        <p:spPr>
          <a:xfrm>
            <a:off x="17989591" y="12709242"/>
            <a:ext cx="7864079" cy="26776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dirty="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Низовыми устройствами для работы </a:t>
            </a:r>
            <a:endParaRPr sz="2800" dirty="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dirty="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ЦСПА определен:</a:t>
            </a:r>
            <a:endParaRPr dirty="0"/>
          </a:p>
          <a:p>
            <a:pPr marL="457200" marR="0" lvl="0" indent="-457200" algn="l" rtl="0"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2800"/>
              <a:buFont typeface="Calibri"/>
              <a:buAutoNum type="arabicPeriod"/>
            </a:pPr>
            <a:r>
              <a:rPr lang="ru-RU" sz="2800" dirty="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АДВ ПС «</a:t>
            </a:r>
            <a:r>
              <a:rPr lang="ru-RU" sz="2800" dirty="0" err="1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Экибастузская</a:t>
            </a:r>
            <a:r>
              <a:rPr lang="ru-RU" sz="2800" dirty="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 1150кВ»</a:t>
            </a:r>
            <a:endParaRPr dirty="0"/>
          </a:p>
          <a:p>
            <a:pPr marL="457200" marR="0" lvl="0" indent="-457200" algn="l" rtl="0"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2800"/>
              <a:buFont typeface="Calibri"/>
              <a:buAutoNum type="arabicPeriod"/>
            </a:pPr>
            <a:r>
              <a:rPr lang="ru-RU" sz="2800" dirty="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АДВ ПС «ЮКГРЭС»</a:t>
            </a:r>
            <a:endParaRPr dirty="0"/>
          </a:p>
          <a:p>
            <a:pPr marL="457200" marR="0" lvl="0" indent="-457200" algn="l" rtl="0"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2800"/>
              <a:buFont typeface="Calibri"/>
              <a:buAutoNum type="arabicPeriod"/>
            </a:pPr>
            <a:r>
              <a:rPr lang="ru-RU" sz="2800" dirty="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АДВ ПС «Семей»</a:t>
            </a:r>
            <a:endParaRPr dirty="0"/>
          </a:p>
          <a:p>
            <a:pPr marL="457200" marR="0" lvl="0" indent="-457200" algn="l" rtl="0"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2800"/>
              <a:buFont typeface="Calibri"/>
              <a:buAutoNum type="arabicPeriod"/>
            </a:pPr>
            <a:r>
              <a:rPr lang="ru-RU" sz="2800" dirty="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АДВ ПС «У-К»</a:t>
            </a:r>
            <a:endParaRPr sz="2800" dirty="0">
              <a:solidFill>
                <a:srgbClr val="00206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53" name="Google Shape;753;p8"/>
          <p:cNvSpPr/>
          <p:nvPr/>
        </p:nvSpPr>
        <p:spPr>
          <a:xfrm>
            <a:off x="21246000" y="8507153"/>
            <a:ext cx="4604463" cy="6463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60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Модель ЦСПА</a:t>
            </a:r>
            <a:endParaRPr sz="3600">
              <a:solidFill>
                <a:srgbClr val="00206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cxnSp>
        <p:nvCxnSpPr>
          <p:cNvPr id="754" name="Google Shape;754;p8"/>
          <p:cNvCxnSpPr/>
          <p:nvPr/>
        </p:nvCxnSpPr>
        <p:spPr>
          <a:xfrm flipH="1">
            <a:off x="20222637" y="8820722"/>
            <a:ext cx="766782" cy="9597"/>
          </a:xfrm>
          <a:prstGeom prst="straightConnector1">
            <a:avLst/>
          </a:prstGeom>
          <a:noFill/>
          <a:ln w="63500" cap="flat" cmpd="sng">
            <a:solidFill>
              <a:srgbClr val="002060"/>
            </a:solidFill>
            <a:prstDash val="solid"/>
            <a:miter lim="800000"/>
            <a:headEnd type="none" w="sm" len="sm"/>
            <a:tailEnd type="triangle" w="med" len="med"/>
          </a:ln>
        </p:spPr>
      </p:cxnSp>
      <p:sp>
        <p:nvSpPr>
          <p:cNvPr id="755" name="Google Shape;755;p8"/>
          <p:cNvSpPr/>
          <p:nvPr/>
        </p:nvSpPr>
        <p:spPr>
          <a:xfrm>
            <a:off x="21263859" y="10277600"/>
            <a:ext cx="4604463" cy="6463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60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Ветви- 999</a:t>
            </a:r>
            <a:endParaRPr sz="3600">
              <a:solidFill>
                <a:srgbClr val="00206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56" name="Google Shape;756;p8"/>
          <p:cNvSpPr/>
          <p:nvPr/>
        </p:nvSpPr>
        <p:spPr>
          <a:xfrm>
            <a:off x="21222048" y="9490124"/>
            <a:ext cx="4604463" cy="6463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60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Узлы- 673</a:t>
            </a:r>
            <a:endParaRPr sz="3600">
              <a:solidFill>
                <a:srgbClr val="00206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57" name="Google Shape;757;p8"/>
          <p:cNvSpPr/>
          <p:nvPr/>
        </p:nvSpPr>
        <p:spPr>
          <a:xfrm>
            <a:off x="21268230" y="11045630"/>
            <a:ext cx="4604463" cy="6463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60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Ген-127</a:t>
            </a:r>
            <a:endParaRPr sz="3600">
              <a:solidFill>
                <a:srgbClr val="00206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758" name="Google Shape;758;p8" descr="ÐÐ¾ÑÐ¾Ð¶ÐµÐµ Ð¸Ð·Ð¾Ð±ÑÐ°Ð¶ÐµÐ½Ð¸Ðµ"/>
          <p:cNvPicPr preferRelativeResize="0"/>
          <p:nvPr/>
        </p:nvPicPr>
        <p:blipFill rotWithShape="1">
          <a:blip r:embed="rId9">
            <a:alphaModFix/>
          </a:blip>
          <a:srcRect l="16826" t="17515" r="3991" b="7577"/>
          <a:stretch/>
        </p:blipFill>
        <p:spPr>
          <a:xfrm>
            <a:off x="21111592" y="2707238"/>
            <a:ext cx="3186432" cy="2180191"/>
          </a:xfrm>
          <a:prstGeom prst="rect">
            <a:avLst/>
          </a:prstGeom>
          <a:noFill/>
          <a:ln>
            <a:noFill/>
          </a:ln>
        </p:spPr>
      </p:pic>
      <p:sp>
        <p:nvSpPr>
          <p:cNvPr id="759" name="Google Shape;759;p8"/>
          <p:cNvSpPr/>
          <p:nvPr/>
        </p:nvSpPr>
        <p:spPr>
          <a:xfrm>
            <a:off x="21222048" y="5122241"/>
            <a:ext cx="4604463" cy="6463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60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Макет ЦСПА</a:t>
            </a:r>
            <a:endParaRPr sz="3600">
              <a:solidFill>
                <a:srgbClr val="00206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60" name="Google Shape;760;p8"/>
          <p:cNvSpPr/>
          <p:nvPr/>
        </p:nvSpPr>
        <p:spPr>
          <a:xfrm>
            <a:off x="1679771" y="2717750"/>
            <a:ext cx="15673741" cy="584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200" b="1">
                <a:solidFill>
                  <a:srgbClr val="C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ru-RU" sz="3200" b="1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АУЭС разработал алгоритмы по работе ЦСПА</a:t>
            </a:r>
            <a:endParaRPr sz="3200" b="1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761" name="Google Shape;761;p8"/>
          <p:cNvPicPr preferRelativeResize="0"/>
          <p:nvPr/>
        </p:nvPicPr>
        <p:blipFill rotWithShape="1">
          <a:blip r:embed="rId10">
            <a:alphaModFix/>
          </a:blip>
          <a:srcRect/>
          <a:stretch/>
        </p:blipFill>
        <p:spPr>
          <a:xfrm>
            <a:off x="546839" y="149121"/>
            <a:ext cx="2092015" cy="2094739"/>
          </a:xfrm>
          <a:prstGeom prst="rect">
            <a:avLst/>
          </a:prstGeom>
          <a:noFill/>
          <a:ln>
            <a:noFill/>
          </a:ln>
        </p:spPr>
      </p:pic>
      <p:sp>
        <p:nvSpPr>
          <p:cNvPr id="762" name="Google Shape;762;p8"/>
          <p:cNvSpPr/>
          <p:nvPr/>
        </p:nvSpPr>
        <p:spPr>
          <a:xfrm>
            <a:off x="16415473" y="298324"/>
            <a:ext cx="8009779" cy="172354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200" b="1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Заказчик: АО «KEGOC»</a:t>
            </a:r>
            <a:endParaRPr/>
          </a:p>
          <a:p>
            <a:pPr marL="0" marR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ru-RU" sz="3200" b="1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ериод реализации: 9 месяцев, 2018 год;</a:t>
            </a:r>
            <a:endParaRPr/>
          </a:p>
          <a:p>
            <a:pPr marL="0" marR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ru-RU" sz="3200" b="1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Объем финансирования: 90 млн. тенге</a:t>
            </a:r>
            <a:endParaRPr sz="3200" b="1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63" name="Google Shape;763;p8"/>
          <p:cNvSpPr/>
          <p:nvPr/>
        </p:nvSpPr>
        <p:spPr>
          <a:xfrm>
            <a:off x="3333358" y="242291"/>
            <a:ext cx="8009779" cy="584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200" b="1">
                <a:solidFill>
                  <a:srgbClr val="C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рупные проекты</a:t>
            </a:r>
            <a:endParaRPr sz="3200" b="1">
              <a:solidFill>
                <a:srgbClr val="C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idx="12"/>
          </p:nvPr>
        </p:nvSpPr>
        <p:spPr>
          <a:xfrm>
            <a:off x="18669505" y="14526191"/>
            <a:ext cx="5523188" cy="816788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/>
              <a:t>7</a:t>
            </a:fld>
            <a:endParaRPr lang="ru-RU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69" name="Google Shape;769;p9"/>
          <p:cNvGraphicFramePr/>
          <p:nvPr/>
        </p:nvGraphicFramePr>
        <p:xfrm>
          <a:off x="6067584" y="3320631"/>
          <a:ext cx="18808365" cy="1126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" r:id="rId4" imgW="18808365" imgH="11267550" progId="Visio.Drawing.11">
                  <p:embed/>
                </p:oleObj>
              </mc:Choice>
              <mc:Fallback>
                <p:oleObj r:id="rId4" imgW="18808365" imgH="11267550" progId="Visio.Drawing.11">
                  <p:embed/>
                  <p:pic>
                    <p:nvPicPr>
                      <p:cNvPr id="769" name="Google Shape;769;p9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6067584" y="3320631"/>
                        <a:ext cx="18808365" cy="1126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70" name="Google Shape;770;p9"/>
          <p:cNvCxnSpPr/>
          <p:nvPr/>
        </p:nvCxnSpPr>
        <p:spPr>
          <a:xfrm>
            <a:off x="0" y="2406009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771" name="Google Shape;771;p9"/>
          <p:cNvSpPr/>
          <p:nvPr/>
        </p:nvSpPr>
        <p:spPr>
          <a:xfrm>
            <a:off x="-3771" y="13877527"/>
            <a:ext cx="24519599" cy="1020898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5025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72" name="Google Shape;772;p9"/>
          <p:cNvSpPr/>
          <p:nvPr/>
        </p:nvSpPr>
        <p:spPr>
          <a:xfrm>
            <a:off x="47120" y="2607810"/>
            <a:ext cx="7005444" cy="61555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400" b="1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Функционалы  системы АРЧМ</a:t>
            </a:r>
            <a:endParaRPr sz="3400">
              <a:solidFill>
                <a:srgbClr val="00206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73" name="Google Shape;773;p9"/>
          <p:cNvSpPr/>
          <p:nvPr/>
        </p:nvSpPr>
        <p:spPr>
          <a:xfrm>
            <a:off x="296718" y="3388798"/>
            <a:ext cx="5298776" cy="218521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400" b="1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1. АРП-автоматическое регулирование перетоков</a:t>
            </a:r>
            <a:endParaRPr sz="3400">
              <a:solidFill>
                <a:srgbClr val="00206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74" name="Google Shape;774;p9"/>
          <p:cNvSpPr/>
          <p:nvPr/>
        </p:nvSpPr>
        <p:spPr>
          <a:xfrm>
            <a:off x="333380" y="5563405"/>
            <a:ext cx="5570160" cy="218521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400" b="1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2. АРПЧ-автоматическое регулирование перетоков и частоты</a:t>
            </a:r>
            <a:endParaRPr sz="3400">
              <a:solidFill>
                <a:srgbClr val="00206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75" name="Google Shape;775;p9"/>
          <p:cNvSpPr/>
          <p:nvPr/>
        </p:nvSpPr>
        <p:spPr>
          <a:xfrm>
            <a:off x="296718" y="7851731"/>
            <a:ext cx="5118756" cy="218521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400" b="1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3. АОП-автоматическое ограничение перетоков</a:t>
            </a:r>
            <a:endParaRPr sz="3400">
              <a:solidFill>
                <a:srgbClr val="00206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76" name="Google Shape;776;p9"/>
          <p:cNvSpPr/>
          <p:nvPr/>
        </p:nvSpPr>
        <p:spPr>
          <a:xfrm>
            <a:off x="7736044" y="2789954"/>
            <a:ext cx="15959817" cy="67710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800" b="1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Размещение функционалов  системы АРЧМ в НЭС Казахстана</a:t>
            </a:r>
            <a:endParaRPr sz="3800">
              <a:solidFill>
                <a:srgbClr val="00206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77" name="Google Shape;777;p9"/>
          <p:cNvSpPr/>
          <p:nvPr/>
        </p:nvSpPr>
        <p:spPr>
          <a:xfrm>
            <a:off x="19310534" y="13886806"/>
            <a:ext cx="5202955" cy="11387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400" b="1" dirty="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Итого: АРПЧ-3 </a:t>
            </a:r>
            <a:r>
              <a:rPr lang="ru-RU" sz="3400" b="1" dirty="0" err="1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шт</a:t>
            </a:r>
            <a:r>
              <a:rPr lang="ru-RU" sz="3400" b="1" dirty="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, </a:t>
            </a:r>
            <a:endParaRPr sz="3400" b="1" dirty="0">
              <a:solidFill>
                <a:srgbClr val="002060"/>
              </a:solidFill>
              <a:latin typeface="Tahoma"/>
              <a:ea typeface="Tahoma"/>
              <a:cs typeface="Tahoma"/>
              <a:sym typeface="Tahoma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400" b="1" dirty="0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АОП-2 шт. </a:t>
            </a:r>
            <a:endParaRPr sz="3400" dirty="0">
              <a:solidFill>
                <a:srgbClr val="00206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78" name="Google Shape;778;p9"/>
          <p:cNvSpPr/>
          <p:nvPr/>
        </p:nvSpPr>
        <p:spPr>
          <a:xfrm>
            <a:off x="9821777" y="7272064"/>
            <a:ext cx="4905545" cy="70801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4000" b="1">
                <a:solidFill>
                  <a:srgbClr val="002060"/>
                </a:solidFill>
                <a:latin typeface="Calibri"/>
                <a:ea typeface="Calibri"/>
                <a:cs typeface="Calibri"/>
                <a:sym typeface="Calibri"/>
              </a:rPr>
              <a:t>Западная зона </a:t>
            </a:r>
            <a:endParaRPr sz="4000">
              <a:solidFill>
                <a:srgbClr val="00206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79" name="Google Shape;779;p9"/>
          <p:cNvSpPr/>
          <p:nvPr/>
        </p:nvSpPr>
        <p:spPr>
          <a:xfrm>
            <a:off x="14088930" y="6011670"/>
            <a:ext cx="4905545" cy="70801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4000" b="1">
                <a:solidFill>
                  <a:srgbClr val="002060"/>
                </a:solidFill>
                <a:latin typeface="Calibri"/>
                <a:ea typeface="Calibri"/>
                <a:cs typeface="Calibri"/>
                <a:sym typeface="Calibri"/>
              </a:rPr>
              <a:t>Северная зона </a:t>
            </a:r>
            <a:endParaRPr sz="4000">
              <a:solidFill>
                <a:srgbClr val="00206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80" name="Google Shape;780;p9"/>
          <p:cNvSpPr/>
          <p:nvPr/>
        </p:nvSpPr>
        <p:spPr>
          <a:xfrm>
            <a:off x="15145652" y="10213164"/>
            <a:ext cx="4905545" cy="70801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4000" b="1">
                <a:solidFill>
                  <a:srgbClr val="002060"/>
                </a:solidFill>
                <a:latin typeface="Calibri"/>
                <a:ea typeface="Calibri"/>
                <a:cs typeface="Calibri"/>
                <a:sym typeface="Calibri"/>
              </a:rPr>
              <a:t>Южная зона </a:t>
            </a:r>
            <a:endParaRPr sz="4000">
              <a:solidFill>
                <a:srgbClr val="00206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81" name="Google Shape;781;p9"/>
          <p:cNvSpPr/>
          <p:nvPr/>
        </p:nvSpPr>
        <p:spPr>
          <a:xfrm>
            <a:off x="320787" y="10145355"/>
            <a:ext cx="5280920" cy="270843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400" b="1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4. АРЧ-автоматическое (астатическое) регулирование частоты</a:t>
            </a:r>
            <a:endParaRPr sz="3400">
              <a:solidFill>
                <a:srgbClr val="00206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cxnSp>
        <p:nvCxnSpPr>
          <p:cNvPr id="782" name="Google Shape;782;p9"/>
          <p:cNvCxnSpPr/>
          <p:nvPr/>
        </p:nvCxnSpPr>
        <p:spPr>
          <a:xfrm>
            <a:off x="-44962" y="12853789"/>
            <a:ext cx="5662586" cy="0"/>
          </a:xfrm>
          <a:prstGeom prst="straightConnector1">
            <a:avLst/>
          </a:prstGeom>
          <a:noFill/>
          <a:ln w="9525" cap="flat" cmpd="sng">
            <a:solidFill>
              <a:srgbClr val="002060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783" name="Google Shape;783;p9"/>
          <p:cNvSpPr/>
          <p:nvPr/>
        </p:nvSpPr>
        <p:spPr>
          <a:xfrm>
            <a:off x="439691" y="12898069"/>
            <a:ext cx="4507463" cy="1183529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5025">
                <a:latin typeface="Calibri"/>
                <a:ea typeface="Calibri"/>
                <a:cs typeface="Calibri"/>
                <a:sym typeface="Calibri"/>
              </a:rPr>
              <a:t> </a:t>
            </a:r>
            <a:endParaRPr/>
          </a:p>
        </p:txBody>
      </p:sp>
      <p:sp>
        <p:nvSpPr>
          <p:cNvPr id="784" name="Google Shape;784;p9"/>
          <p:cNvSpPr/>
          <p:nvPr/>
        </p:nvSpPr>
        <p:spPr>
          <a:xfrm>
            <a:off x="-191835" y="14141053"/>
            <a:ext cx="18544290" cy="1183273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 b="-5153"/>
            </a:stretch>
          </a:blip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5025">
                <a:latin typeface="Calibri"/>
                <a:ea typeface="Calibri"/>
                <a:cs typeface="Calibri"/>
                <a:sym typeface="Calibri"/>
              </a:rPr>
              <a:t> </a:t>
            </a:r>
            <a:endParaRPr/>
          </a:p>
        </p:txBody>
      </p:sp>
      <p:cxnSp>
        <p:nvCxnSpPr>
          <p:cNvPr id="785" name="Google Shape;785;p9"/>
          <p:cNvCxnSpPr/>
          <p:nvPr/>
        </p:nvCxnSpPr>
        <p:spPr>
          <a:xfrm>
            <a:off x="18548531" y="13866564"/>
            <a:ext cx="0" cy="1443233"/>
          </a:xfrm>
          <a:prstGeom prst="straightConnector1">
            <a:avLst/>
          </a:prstGeom>
          <a:noFill/>
          <a:ln w="9525" cap="flat" cmpd="sng">
            <a:solidFill>
              <a:srgbClr val="002060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786" name="Google Shape;786;p9"/>
          <p:cNvSpPr/>
          <p:nvPr/>
        </p:nvSpPr>
        <p:spPr>
          <a:xfrm>
            <a:off x="19098655" y="13038065"/>
            <a:ext cx="4905545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Кч=1300 МВт/Гц</a:t>
            </a:r>
            <a:endParaRPr sz="2800">
              <a:solidFill>
                <a:srgbClr val="C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87" name="Google Shape;787;p9"/>
          <p:cNvSpPr/>
          <p:nvPr/>
        </p:nvSpPr>
        <p:spPr>
          <a:xfrm>
            <a:off x="14884841" y="8704799"/>
            <a:ext cx="4905545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Кч=900 МВт/Гц</a:t>
            </a:r>
            <a:endParaRPr sz="2800">
              <a:solidFill>
                <a:srgbClr val="C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88" name="Google Shape;788;p9"/>
          <p:cNvSpPr/>
          <p:nvPr/>
        </p:nvSpPr>
        <p:spPr>
          <a:xfrm>
            <a:off x="20134448" y="3848195"/>
            <a:ext cx="4905545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Кч=2700 МВт/Гц</a:t>
            </a:r>
            <a:endParaRPr sz="2800">
              <a:solidFill>
                <a:srgbClr val="C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89" name="Google Shape;789;p9"/>
          <p:cNvSpPr/>
          <p:nvPr/>
        </p:nvSpPr>
        <p:spPr>
          <a:xfrm>
            <a:off x="2846730" y="870825"/>
            <a:ext cx="13325543" cy="13234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52425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4000" b="1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Создание системы Центральной системы Автоматики регулирования частоты и мощности НЭС Казахстана </a:t>
            </a:r>
            <a:endParaRPr/>
          </a:p>
        </p:txBody>
      </p:sp>
      <p:pic>
        <p:nvPicPr>
          <p:cNvPr id="790" name="Google Shape;790;p9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546839" y="149121"/>
            <a:ext cx="2092015" cy="2094739"/>
          </a:xfrm>
          <a:prstGeom prst="rect">
            <a:avLst/>
          </a:prstGeom>
          <a:noFill/>
          <a:ln>
            <a:noFill/>
          </a:ln>
        </p:spPr>
      </p:pic>
      <p:sp>
        <p:nvSpPr>
          <p:cNvPr id="791" name="Google Shape;791;p9"/>
          <p:cNvSpPr/>
          <p:nvPr/>
        </p:nvSpPr>
        <p:spPr>
          <a:xfrm>
            <a:off x="16691945" y="313259"/>
            <a:ext cx="8009779" cy="172354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200" b="1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Заказчик: АО «KEGOC»</a:t>
            </a:r>
            <a:endParaRPr/>
          </a:p>
          <a:p>
            <a:pPr marL="0" marR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ru-RU" sz="3200" b="1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ериод реализации: 9 месяцев, 2018 год;</a:t>
            </a:r>
            <a:endParaRPr/>
          </a:p>
          <a:p>
            <a:pPr marL="0" marR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ru-RU" sz="3200" b="1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Объем финансирования: 91 млн. тенге</a:t>
            </a:r>
            <a:endParaRPr sz="3200" b="1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92" name="Google Shape;792;p9"/>
          <p:cNvSpPr/>
          <p:nvPr/>
        </p:nvSpPr>
        <p:spPr>
          <a:xfrm>
            <a:off x="3333358" y="242291"/>
            <a:ext cx="8009779" cy="584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200" b="1">
                <a:solidFill>
                  <a:srgbClr val="C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рупные проекты</a:t>
            </a:r>
            <a:endParaRPr sz="3200" b="1">
              <a:solidFill>
                <a:srgbClr val="C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idx="12"/>
          </p:nvPr>
        </p:nvSpPr>
        <p:spPr>
          <a:xfrm>
            <a:off x="18629320" y="14584363"/>
            <a:ext cx="5523188" cy="816788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 smtClean="0"/>
              <a:t>8</a:t>
            </a:fld>
            <a:endParaRPr lang="ru-RU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7" name="Google Shape;797;p1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8402128" y="2606842"/>
            <a:ext cx="3503638" cy="2624346"/>
          </a:xfrm>
          <a:prstGeom prst="rect">
            <a:avLst/>
          </a:prstGeom>
          <a:noFill/>
          <a:ln>
            <a:noFill/>
          </a:ln>
        </p:spPr>
      </p:pic>
      <p:sp>
        <p:nvSpPr>
          <p:cNvPr id="798" name="Google Shape;798;p10"/>
          <p:cNvSpPr/>
          <p:nvPr/>
        </p:nvSpPr>
        <p:spPr>
          <a:xfrm rot="-5400000">
            <a:off x="17842680" y="3204972"/>
            <a:ext cx="1005513" cy="1262566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25400" cap="flat" cmpd="sng">
            <a:solidFill>
              <a:srgbClr val="42719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</a:pPr>
            <a:endParaRPr sz="14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99" name="Google Shape;799;p10"/>
          <p:cNvSpPr/>
          <p:nvPr/>
        </p:nvSpPr>
        <p:spPr>
          <a:xfrm>
            <a:off x="-8305" y="2901414"/>
            <a:ext cx="8386118" cy="23297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2800"/>
              <a:buFont typeface="Tahoma"/>
              <a:buNone/>
            </a:pPr>
            <a:r>
              <a:rPr lang="ru-RU" sz="2800" b="1" i="0" u="none" strike="noStrike" cap="none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Для прогнозирования допустимых перетоков на сутки вперед </a:t>
            </a:r>
            <a:r>
              <a:rPr lang="ru-RU" sz="2800" b="1" i="0" u="none" strike="noStrike" cap="none">
                <a:solidFill>
                  <a:srgbClr val="C00000"/>
                </a:solidFill>
                <a:latin typeface="Tahoma"/>
                <a:ea typeface="Tahoma"/>
                <a:cs typeface="Tahoma"/>
                <a:sym typeface="Tahoma"/>
              </a:rPr>
              <a:t>будет использован искусственный интеллект</a:t>
            </a:r>
            <a:endParaRPr sz="2600" b="0" i="0" u="none" strike="noStrike" cap="none">
              <a:solidFill>
                <a:srgbClr val="C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800" name="Google Shape;800;p10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2274550" y="2495167"/>
            <a:ext cx="4558523" cy="2705612"/>
          </a:xfrm>
          <a:prstGeom prst="rect">
            <a:avLst/>
          </a:prstGeom>
          <a:noFill/>
          <a:ln>
            <a:noFill/>
          </a:ln>
        </p:spPr>
      </p:pic>
      <p:sp>
        <p:nvSpPr>
          <p:cNvPr id="801" name="Google Shape;801;p10"/>
          <p:cNvSpPr/>
          <p:nvPr/>
        </p:nvSpPr>
        <p:spPr>
          <a:xfrm>
            <a:off x="12274550" y="5007298"/>
            <a:ext cx="13032127" cy="7997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ts val="2800"/>
              <a:buFont typeface="Tahoma"/>
              <a:buNone/>
            </a:pPr>
            <a:r>
              <a:rPr lang="ru-RU" sz="2800" b="1" i="0" u="none" strike="noStrike" cap="none">
                <a:solidFill>
                  <a:srgbClr val="C00000"/>
                </a:solidFill>
                <a:latin typeface="Tahoma"/>
                <a:ea typeface="Tahoma"/>
                <a:cs typeface="Tahoma"/>
                <a:sym typeface="Tahoma"/>
              </a:rPr>
              <a:t>Нейронная сеть запоминает поведение реальной  сети</a:t>
            </a:r>
            <a:endParaRPr sz="2600" b="0" i="0" u="none" strike="noStrike" cap="none">
              <a:solidFill>
                <a:srgbClr val="C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802" name="Google Shape;802;p10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20226873" y="2295539"/>
            <a:ext cx="3910872" cy="2999791"/>
          </a:xfrm>
          <a:prstGeom prst="rect">
            <a:avLst/>
          </a:prstGeom>
          <a:noFill/>
          <a:ln>
            <a:noFill/>
          </a:ln>
        </p:spPr>
      </p:pic>
      <p:sp>
        <p:nvSpPr>
          <p:cNvPr id="803" name="Google Shape;803;p10"/>
          <p:cNvSpPr/>
          <p:nvPr/>
        </p:nvSpPr>
        <p:spPr>
          <a:xfrm>
            <a:off x="19023791" y="5918277"/>
            <a:ext cx="5881231" cy="124926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Calibri"/>
              <a:buNone/>
            </a:pPr>
            <a:endParaRPr sz="2600" b="0" i="0" u="none" strike="noStrike" cap="none">
              <a:solidFill>
                <a:srgbClr val="00206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804" name="Google Shape;804;p10"/>
          <p:cNvSpPr/>
          <p:nvPr/>
        </p:nvSpPr>
        <p:spPr>
          <a:xfrm>
            <a:off x="5793830" y="5863754"/>
            <a:ext cx="10073398" cy="7997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2400"/>
              <a:buFont typeface="Tahoma"/>
              <a:buNone/>
            </a:pPr>
            <a:r>
              <a:rPr lang="ru-RU" sz="2400" b="1" i="0" u="none" strike="noStrike" cap="none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Разработана модель нейронной сети транзита «Север-Юг»</a:t>
            </a:r>
            <a:endParaRPr sz="2400" b="0" i="0" u="none" strike="noStrike" cap="none">
              <a:solidFill>
                <a:srgbClr val="00206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805" name="Google Shape;805;p10"/>
          <p:cNvSpPr/>
          <p:nvPr/>
        </p:nvSpPr>
        <p:spPr>
          <a:xfrm>
            <a:off x="6081862" y="13473369"/>
            <a:ext cx="3742708" cy="12040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2200"/>
              <a:buFont typeface="Tahoma"/>
              <a:buNone/>
            </a:pPr>
            <a:r>
              <a:rPr lang="ru-RU" sz="2200" b="1" i="0" u="none" strike="noStrike" cap="none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60 элементов: </a:t>
            </a:r>
            <a:endParaRPr sz="5025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2200"/>
              <a:buFont typeface="Tahoma"/>
              <a:buNone/>
            </a:pPr>
            <a:r>
              <a:rPr lang="ru-RU" sz="2200" b="1" i="0" u="none" strike="noStrike" cap="none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Генерации, крупных  потребителей и т.д. влияющие на переток в сечении</a:t>
            </a:r>
            <a:endParaRPr sz="2200" b="0" i="0" u="none" strike="noStrike" cap="none">
              <a:solidFill>
                <a:srgbClr val="00206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806" name="Google Shape;806;p10"/>
          <p:cNvSpPr/>
          <p:nvPr/>
        </p:nvSpPr>
        <p:spPr>
          <a:xfrm>
            <a:off x="-8305" y="5795858"/>
            <a:ext cx="6547095" cy="7997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2800"/>
              <a:buFont typeface="Tahoma"/>
              <a:buNone/>
            </a:pPr>
            <a:r>
              <a:rPr lang="ru-RU" sz="2800" b="1" i="0" u="none" strike="noStrike" cap="none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Обучающие факторы:</a:t>
            </a:r>
            <a:endParaRPr sz="2800" b="0" i="0" u="none" strike="noStrike" cap="none">
              <a:solidFill>
                <a:srgbClr val="00206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cxnSp>
        <p:nvCxnSpPr>
          <p:cNvPr id="807" name="Google Shape;807;p10"/>
          <p:cNvCxnSpPr/>
          <p:nvPr/>
        </p:nvCxnSpPr>
        <p:spPr>
          <a:xfrm>
            <a:off x="32624" y="5727378"/>
            <a:ext cx="24549099" cy="0"/>
          </a:xfrm>
          <a:prstGeom prst="straightConnector1">
            <a:avLst/>
          </a:prstGeom>
          <a:noFill/>
          <a:ln w="41275" cap="flat" cmpd="sng">
            <a:solidFill>
              <a:srgbClr val="5597D3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808" name="Google Shape;808;p10"/>
          <p:cNvSpPr/>
          <p:nvPr/>
        </p:nvSpPr>
        <p:spPr>
          <a:xfrm>
            <a:off x="1355652" y="7296862"/>
            <a:ext cx="6547095" cy="7997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2800"/>
              <a:buFont typeface="Tahoma"/>
              <a:buNone/>
            </a:pPr>
            <a:r>
              <a:rPr lang="ru-RU" sz="2800" b="0" i="0" u="none" strike="noStrike" cap="none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Изменение генерации</a:t>
            </a:r>
            <a:endParaRPr sz="5025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09" name="Google Shape;809;p10"/>
          <p:cNvSpPr/>
          <p:nvPr/>
        </p:nvSpPr>
        <p:spPr>
          <a:xfrm>
            <a:off x="1471773" y="8266357"/>
            <a:ext cx="6547095" cy="7997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2800"/>
              <a:buFont typeface="Tahoma"/>
              <a:buNone/>
            </a:pPr>
            <a:r>
              <a:rPr lang="ru-RU" sz="2800" b="0" i="0" u="none" strike="noStrike" cap="none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Изменение потребления</a:t>
            </a:r>
            <a:endParaRPr sz="5025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10" name="Google Shape;810;p10"/>
          <p:cNvSpPr/>
          <p:nvPr/>
        </p:nvSpPr>
        <p:spPr>
          <a:xfrm>
            <a:off x="1694312" y="12386084"/>
            <a:ext cx="6547095" cy="7997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2800"/>
              <a:buFont typeface="Tahoma"/>
              <a:buNone/>
            </a:pPr>
            <a:r>
              <a:rPr lang="ru-RU" sz="2800" b="0" i="0" u="none" strike="noStrike" cap="none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Погодные условия</a:t>
            </a:r>
            <a:endParaRPr sz="5025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11" name="Google Shape;811;p10"/>
          <p:cNvSpPr/>
          <p:nvPr/>
        </p:nvSpPr>
        <p:spPr>
          <a:xfrm>
            <a:off x="1496878" y="9231511"/>
            <a:ext cx="6547095" cy="7997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2800"/>
              <a:buFont typeface="Tahoma"/>
              <a:buNone/>
            </a:pPr>
            <a:r>
              <a:rPr lang="ru-RU" sz="2800" b="0" i="0" u="none" strike="noStrike" cap="none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Схема сети </a:t>
            </a:r>
            <a:endParaRPr sz="5025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12" name="Google Shape;812;p10"/>
          <p:cNvSpPr/>
          <p:nvPr/>
        </p:nvSpPr>
        <p:spPr>
          <a:xfrm>
            <a:off x="1592236" y="10890151"/>
            <a:ext cx="4164151" cy="7997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2800"/>
              <a:buFont typeface="Tahoma"/>
              <a:buNone/>
            </a:pPr>
            <a:r>
              <a:rPr lang="ru-RU" sz="2800" b="0" i="0" u="none" strike="noStrike" cap="none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День недели (будни, выходной, праздник) </a:t>
            </a:r>
            <a:endParaRPr sz="2800" b="0" i="0" u="none" strike="noStrike" cap="none">
              <a:solidFill>
                <a:srgbClr val="00206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813" name="Google Shape;813;p10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17233716" y="8463682"/>
            <a:ext cx="5554003" cy="1857902"/>
          </a:xfrm>
          <a:prstGeom prst="rect">
            <a:avLst/>
          </a:prstGeom>
          <a:noFill/>
          <a:ln>
            <a:noFill/>
          </a:ln>
        </p:spPr>
      </p:pic>
      <p:sp>
        <p:nvSpPr>
          <p:cNvPr id="814" name="Google Shape;814;p10"/>
          <p:cNvSpPr/>
          <p:nvPr/>
        </p:nvSpPr>
        <p:spPr>
          <a:xfrm>
            <a:off x="16883063" y="7810852"/>
            <a:ext cx="7064200" cy="7248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2400"/>
              <a:buFont typeface="Tahoma"/>
              <a:buNone/>
            </a:pPr>
            <a:r>
              <a:rPr lang="ru-RU" sz="2400" b="1" i="0" u="none" strike="noStrike" cap="none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Алгоритм Long Short-term memory:</a:t>
            </a:r>
            <a:endParaRPr sz="2400" b="0" i="0" u="none" strike="noStrike" cap="none">
              <a:solidFill>
                <a:srgbClr val="00206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815" name="Google Shape;815;p10"/>
          <p:cNvPicPr preferRelativeResize="0"/>
          <p:nvPr/>
        </p:nvPicPr>
        <p:blipFill rotWithShape="1">
          <a:blip r:embed="rId7">
            <a:alphaModFix/>
          </a:blip>
          <a:srcRect l="13171" t="8590" r="75512" b="85173"/>
          <a:stretch/>
        </p:blipFill>
        <p:spPr>
          <a:xfrm>
            <a:off x="157607" y="8270452"/>
            <a:ext cx="1197645" cy="703590"/>
          </a:xfrm>
          <a:prstGeom prst="rect">
            <a:avLst/>
          </a:prstGeom>
          <a:noFill/>
          <a:ln>
            <a:noFill/>
          </a:ln>
        </p:spPr>
      </p:pic>
      <p:pic>
        <p:nvPicPr>
          <p:cNvPr id="816" name="Google Shape;816;p10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163922" y="12349282"/>
            <a:ext cx="1444061" cy="1044756"/>
          </a:xfrm>
          <a:prstGeom prst="rect">
            <a:avLst/>
          </a:prstGeom>
          <a:noFill/>
          <a:ln>
            <a:noFill/>
          </a:ln>
        </p:spPr>
      </p:pic>
      <p:pic>
        <p:nvPicPr>
          <p:cNvPr id="817" name="Google Shape;817;p10"/>
          <p:cNvPicPr preferRelativeResize="0"/>
          <p:nvPr/>
        </p:nvPicPr>
        <p:blipFill rotWithShape="1">
          <a:blip r:embed="rId9">
            <a:alphaModFix/>
          </a:blip>
          <a:srcRect/>
          <a:stretch/>
        </p:blipFill>
        <p:spPr>
          <a:xfrm>
            <a:off x="157341" y="9216838"/>
            <a:ext cx="1434895" cy="1051526"/>
          </a:xfrm>
          <a:prstGeom prst="rect">
            <a:avLst/>
          </a:prstGeom>
          <a:noFill/>
          <a:ln>
            <a:noFill/>
          </a:ln>
        </p:spPr>
      </p:pic>
      <p:pic>
        <p:nvPicPr>
          <p:cNvPr id="818" name="Google Shape;818;p10"/>
          <p:cNvPicPr preferRelativeResize="0"/>
          <p:nvPr/>
        </p:nvPicPr>
        <p:blipFill rotWithShape="1">
          <a:blip r:embed="rId10">
            <a:alphaModFix/>
          </a:blip>
          <a:srcRect/>
          <a:stretch/>
        </p:blipFill>
        <p:spPr>
          <a:xfrm>
            <a:off x="37308" y="10772516"/>
            <a:ext cx="1652066" cy="1109416"/>
          </a:xfrm>
          <a:prstGeom prst="rect">
            <a:avLst/>
          </a:prstGeom>
          <a:noFill/>
          <a:ln>
            <a:noFill/>
          </a:ln>
        </p:spPr>
      </p:pic>
      <p:pic>
        <p:nvPicPr>
          <p:cNvPr id="819" name="Google Shape;819;p10"/>
          <p:cNvPicPr preferRelativeResize="0"/>
          <p:nvPr/>
        </p:nvPicPr>
        <p:blipFill rotWithShape="1">
          <a:blip r:embed="rId11">
            <a:alphaModFix/>
          </a:blip>
          <a:srcRect/>
          <a:stretch/>
        </p:blipFill>
        <p:spPr>
          <a:xfrm>
            <a:off x="196881" y="13916966"/>
            <a:ext cx="1398075" cy="930355"/>
          </a:xfrm>
          <a:prstGeom prst="rect">
            <a:avLst/>
          </a:prstGeom>
          <a:noFill/>
          <a:ln>
            <a:noFill/>
          </a:ln>
        </p:spPr>
      </p:pic>
      <p:sp>
        <p:nvSpPr>
          <p:cNvPr id="820" name="Google Shape;820;p10"/>
          <p:cNvSpPr/>
          <p:nvPr/>
        </p:nvSpPr>
        <p:spPr>
          <a:xfrm>
            <a:off x="1613217" y="13966984"/>
            <a:ext cx="1939318" cy="7997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2800"/>
              <a:buFont typeface="Tahoma"/>
              <a:buNone/>
            </a:pPr>
            <a:r>
              <a:rPr lang="ru-RU" sz="2800" b="0" i="0" u="none" strike="noStrike" cap="none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ВИЭ</a:t>
            </a:r>
            <a:endParaRPr sz="5025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821" name="Google Shape;821;p10"/>
          <p:cNvCxnSpPr/>
          <p:nvPr/>
        </p:nvCxnSpPr>
        <p:spPr>
          <a:xfrm>
            <a:off x="0" y="13473369"/>
            <a:ext cx="5341916" cy="0"/>
          </a:xfrm>
          <a:prstGeom prst="straightConnector1">
            <a:avLst/>
          </a:prstGeom>
          <a:noFill/>
          <a:ln w="9525" cap="flat" cmpd="sng">
            <a:solidFill>
              <a:srgbClr val="5597D3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822" name="Google Shape;822;p10"/>
          <p:cNvSpPr/>
          <p:nvPr/>
        </p:nvSpPr>
        <p:spPr>
          <a:xfrm>
            <a:off x="2592387" y="13932184"/>
            <a:ext cx="3304226" cy="101835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ts val="1800"/>
              <a:buFont typeface="Tahoma"/>
              <a:buNone/>
            </a:pPr>
            <a:r>
              <a:rPr lang="ru-RU" sz="1800" b="1" i="0" u="none" strike="noStrike" cap="none">
                <a:solidFill>
                  <a:srgbClr val="C00000"/>
                </a:solidFill>
                <a:latin typeface="Tahoma"/>
                <a:ea typeface="Tahoma"/>
                <a:cs typeface="Tahoma"/>
                <a:sym typeface="Tahoma"/>
              </a:rPr>
              <a:t>в перспективе, </a:t>
            </a:r>
            <a:endParaRPr sz="5025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ts val="1800"/>
              <a:buFont typeface="Tahoma"/>
              <a:buNone/>
            </a:pPr>
            <a:r>
              <a:rPr lang="ru-RU" sz="1800" b="1" i="0" u="none" strike="noStrike" cap="none">
                <a:solidFill>
                  <a:srgbClr val="C00000"/>
                </a:solidFill>
                <a:latin typeface="Tahoma"/>
                <a:ea typeface="Tahoma"/>
                <a:cs typeface="Tahoma"/>
                <a:sym typeface="Tahoma"/>
              </a:rPr>
              <a:t>при большем распространении </a:t>
            </a:r>
            <a:endParaRPr sz="1800" b="0" i="0" u="none" strike="noStrike" cap="none">
              <a:solidFill>
                <a:srgbClr val="C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823" name="Google Shape;823;p10"/>
          <p:cNvSpPr/>
          <p:nvPr/>
        </p:nvSpPr>
        <p:spPr>
          <a:xfrm>
            <a:off x="11427465" y="11992074"/>
            <a:ext cx="649371" cy="648072"/>
          </a:xfrm>
          <a:prstGeom prst="ellipse">
            <a:avLst/>
          </a:prstGeom>
          <a:solidFill>
            <a:srgbClr val="00B0F0"/>
          </a:solidFill>
          <a:ln w="25400" cap="flat" cmpd="sng">
            <a:solidFill>
              <a:srgbClr val="42719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</a:pPr>
            <a:endParaRPr sz="14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24" name="Google Shape;824;p10"/>
          <p:cNvSpPr/>
          <p:nvPr/>
        </p:nvSpPr>
        <p:spPr>
          <a:xfrm>
            <a:off x="11427465" y="8296422"/>
            <a:ext cx="649371" cy="648072"/>
          </a:xfrm>
          <a:prstGeom prst="ellipse">
            <a:avLst/>
          </a:prstGeom>
          <a:solidFill>
            <a:srgbClr val="00B0F0"/>
          </a:solidFill>
          <a:ln w="25400" cap="flat" cmpd="sng">
            <a:solidFill>
              <a:srgbClr val="42719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</a:pPr>
            <a:endParaRPr sz="14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825" name="Google Shape;825;p10"/>
          <p:cNvCxnSpPr>
            <a:stCxn id="824" idx="3"/>
            <a:endCxn id="823" idx="1"/>
          </p:cNvCxnSpPr>
          <p:nvPr/>
        </p:nvCxnSpPr>
        <p:spPr>
          <a:xfrm>
            <a:off x="11522563" y="8849586"/>
            <a:ext cx="0" cy="3237300"/>
          </a:xfrm>
          <a:prstGeom prst="straightConnector1">
            <a:avLst/>
          </a:prstGeom>
          <a:noFill/>
          <a:ln w="9525" cap="flat" cmpd="sng">
            <a:solidFill>
              <a:srgbClr val="5597D3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826" name="Google Shape;826;p10"/>
          <p:cNvCxnSpPr/>
          <p:nvPr/>
        </p:nvCxnSpPr>
        <p:spPr>
          <a:xfrm flipH="1">
            <a:off x="11752150" y="8944494"/>
            <a:ext cx="19766" cy="3037440"/>
          </a:xfrm>
          <a:prstGeom prst="straightConnector1">
            <a:avLst/>
          </a:prstGeom>
          <a:noFill/>
          <a:ln w="9525" cap="flat" cmpd="sng">
            <a:solidFill>
              <a:srgbClr val="5597D3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827" name="Google Shape;827;p10"/>
          <p:cNvCxnSpPr/>
          <p:nvPr/>
        </p:nvCxnSpPr>
        <p:spPr>
          <a:xfrm>
            <a:off x="12003530" y="8844516"/>
            <a:ext cx="0" cy="3237396"/>
          </a:xfrm>
          <a:prstGeom prst="straightConnector1">
            <a:avLst/>
          </a:prstGeom>
          <a:noFill/>
          <a:ln w="9525" cap="flat" cmpd="sng">
            <a:solidFill>
              <a:srgbClr val="5597D3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828" name="Google Shape;828;p10"/>
          <p:cNvSpPr/>
          <p:nvPr/>
        </p:nvSpPr>
        <p:spPr>
          <a:xfrm>
            <a:off x="14331852" y="7264257"/>
            <a:ext cx="649371" cy="648072"/>
          </a:xfrm>
          <a:prstGeom prst="ellipse">
            <a:avLst/>
          </a:prstGeom>
          <a:solidFill>
            <a:schemeClr val="lt1"/>
          </a:solidFill>
          <a:ln w="25400" cap="flat" cmpd="sng">
            <a:solidFill>
              <a:srgbClr val="42719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</a:pPr>
            <a:endParaRPr sz="14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29" name="Google Shape;829;p10"/>
          <p:cNvSpPr/>
          <p:nvPr/>
        </p:nvSpPr>
        <p:spPr>
          <a:xfrm>
            <a:off x="8785870" y="7286070"/>
            <a:ext cx="649371" cy="648072"/>
          </a:xfrm>
          <a:prstGeom prst="ellipse">
            <a:avLst/>
          </a:prstGeom>
          <a:solidFill>
            <a:schemeClr val="lt1"/>
          </a:solidFill>
          <a:ln w="25400" cap="flat" cmpd="sng">
            <a:solidFill>
              <a:srgbClr val="42719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</a:pPr>
            <a:endParaRPr sz="14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830" name="Google Shape;830;p10"/>
          <p:cNvCxnSpPr>
            <a:stCxn id="824" idx="0"/>
          </p:cNvCxnSpPr>
          <p:nvPr/>
        </p:nvCxnSpPr>
        <p:spPr>
          <a:xfrm rot="10800000" flipH="1">
            <a:off x="11752150" y="7441422"/>
            <a:ext cx="2579700" cy="855000"/>
          </a:xfrm>
          <a:prstGeom prst="straightConnector1">
            <a:avLst/>
          </a:prstGeom>
          <a:noFill/>
          <a:ln w="9525" cap="flat" cmpd="sng">
            <a:solidFill>
              <a:srgbClr val="5597D3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831" name="Google Shape;831;p10"/>
          <p:cNvCxnSpPr/>
          <p:nvPr/>
        </p:nvCxnSpPr>
        <p:spPr>
          <a:xfrm rot="10800000" flipH="1">
            <a:off x="12030780" y="7722313"/>
            <a:ext cx="2326177" cy="783121"/>
          </a:xfrm>
          <a:prstGeom prst="straightConnector1">
            <a:avLst/>
          </a:prstGeom>
          <a:noFill/>
          <a:ln w="9525" cap="flat" cmpd="sng">
            <a:solidFill>
              <a:srgbClr val="5597D3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832" name="Google Shape;832;p10"/>
          <p:cNvCxnSpPr/>
          <p:nvPr/>
        </p:nvCxnSpPr>
        <p:spPr>
          <a:xfrm rot="10800000" flipH="1">
            <a:off x="11999668" y="7903214"/>
            <a:ext cx="2579701" cy="855127"/>
          </a:xfrm>
          <a:prstGeom prst="straightConnector1">
            <a:avLst/>
          </a:prstGeom>
          <a:noFill/>
          <a:ln w="9525" cap="flat" cmpd="sng">
            <a:solidFill>
              <a:srgbClr val="5597D3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833" name="Google Shape;833;p10"/>
          <p:cNvCxnSpPr>
            <a:stCxn id="829" idx="4"/>
            <a:endCxn id="824" idx="3"/>
          </p:cNvCxnSpPr>
          <p:nvPr/>
        </p:nvCxnSpPr>
        <p:spPr>
          <a:xfrm>
            <a:off x="9110556" y="7934142"/>
            <a:ext cx="2412000" cy="915300"/>
          </a:xfrm>
          <a:prstGeom prst="straightConnector1">
            <a:avLst/>
          </a:prstGeom>
          <a:noFill/>
          <a:ln w="9525" cap="flat" cmpd="sng">
            <a:solidFill>
              <a:srgbClr val="5597D3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834" name="Google Shape;834;p10"/>
          <p:cNvCxnSpPr/>
          <p:nvPr/>
        </p:nvCxnSpPr>
        <p:spPr>
          <a:xfrm>
            <a:off x="9396572" y="7749298"/>
            <a:ext cx="2030893" cy="756136"/>
          </a:xfrm>
          <a:prstGeom prst="straightConnector1">
            <a:avLst/>
          </a:prstGeom>
          <a:noFill/>
          <a:ln w="9525" cap="flat" cmpd="sng">
            <a:solidFill>
              <a:srgbClr val="5597D3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835" name="Google Shape;835;p10"/>
          <p:cNvCxnSpPr/>
          <p:nvPr/>
        </p:nvCxnSpPr>
        <p:spPr>
          <a:xfrm>
            <a:off x="9371447" y="7445492"/>
            <a:ext cx="2226367" cy="885285"/>
          </a:xfrm>
          <a:prstGeom prst="straightConnector1">
            <a:avLst/>
          </a:prstGeom>
          <a:noFill/>
          <a:ln w="9525" cap="flat" cmpd="sng">
            <a:solidFill>
              <a:srgbClr val="5597D3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836" name="Google Shape;836;p10"/>
          <p:cNvSpPr/>
          <p:nvPr/>
        </p:nvSpPr>
        <p:spPr>
          <a:xfrm>
            <a:off x="10087332" y="13440480"/>
            <a:ext cx="649371" cy="648072"/>
          </a:xfrm>
          <a:prstGeom prst="ellipse">
            <a:avLst/>
          </a:prstGeom>
          <a:solidFill>
            <a:schemeClr val="lt1"/>
          </a:solidFill>
          <a:ln w="25400" cap="flat" cmpd="sng">
            <a:solidFill>
              <a:srgbClr val="42719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</a:pPr>
            <a:endParaRPr sz="14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37" name="Google Shape;837;p10"/>
          <p:cNvSpPr/>
          <p:nvPr/>
        </p:nvSpPr>
        <p:spPr>
          <a:xfrm>
            <a:off x="12640147" y="13440480"/>
            <a:ext cx="649371" cy="648072"/>
          </a:xfrm>
          <a:prstGeom prst="ellipse">
            <a:avLst/>
          </a:prstGeom>
          <a:solidFill>
            <a:schemeClr val="lt1"/>
          </a:solidFill>
          <a:ln w="25400" cap="flat" cmpd="sng">
            <a:solidFill>
              <a:srgbClr val="42719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</a:pPr>
            <a:endParaRPr sz="14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838" name="Google Shape;838;p10"/>
          <p:cNvCxnSpPr>
            <a:stCxn id="823" idx="2"/>
            <a:endCxn id="836" idx="0"/>
          </p:cNvCxnSpPr>
          <p:nvPr/>
        </p:nvCxnSpPr>
        <p:spPr>
          <a:xfrm flipH="1">
            <a:off x="10411965" y="12316110"/>
            <a:ext cx="1015500" cy="1124400"/>
          </a:xfrm>
          <a:prstGeom prst="straightConnector1">
            <a:avLst/>
          </a:prstGeom>
          <a:noFill/>
          <a:ln w="9525" cap="flat" cmpd="sng">
            <a:solidFill>
              <a:srgbClr val="5597D3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839" name="Google Shape;839;p10"/>
          <p:cNvCxnSpPr>
            <a:stCxn id="823" idx="3"/>
            <a:endCxn id="836" idx="7"/>
          </p:cNvCxnSpPr>
          <p:nvPr/>
        </p:nvCxnSpPr>
        <p:spPr>
          <a:xfrm flipH="1">
            <a:off x="10641463" y="12545238"/>
            <a:ext cx="881100" cy="990000"/>
          </a:xfrm>
          <a:prstGeom prst="straightConnector1">
            <a:avLst/>
          </a:prstGeom>
          <a:noFill/>
          <a:ln w="9525" cap="flat" cmpd="sng">
            <a:solidFill>
              <a:srgbClr val="5597D3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840" name="Google Shape;840;p10"/>
          <p:cNvCxnSpPr/>
          <p:nvPr/>
        </p:nvCxnSpPr>
        <p:spPr>
          <a:xfrm>
            <a:off x="11859514" y="12650286"/>
            <a:ext cx="780633" cy="976347"/>
          </a:xfrm>
          <a:prstGeom prst="straightConnector1">
            <a:avLst/>
          </a:prstGeom>
          <a:noFill/>
          <a:ln w="9525" cap="flat" cmpd="sng">
            <a:solidFill>
              <a:srgbClr val="5597D3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841" name="Google Shape;841;p10"/>
          <p:cNvCxnSpPr/>
          <p:nvPr/>
        </p:nvCxnSpPr>
        <p:spPr>
          <a:xfrm>
            <a:off x="12047349" y="12459063"/>
            <a:ext cx="795282" cy="981417"/>
          </a:xfrm>
          <a:prstGeom prst="straightConnector1">
            <a:avLst/>
          </a:prstGeom>
          <a:noFill/>
          <a:ln w="9525" cap="flat" cmpd="sng">
            <a:solidFill>
              <a:srgbClr val="5597D3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842" name="Google Shape;842;p10"/>
          <p:cNvSpPr/>
          <p:nvPr/>
        </p:nvSpPr>
        <p:spPr>
          <a:xfrm rot="-2652273">
            <a:off x="8948243" y="12813536"/>
            <a:ext cx="5653994" cy="5974148"/>
          </a:xfrm>
          <a:prstGeom prst="arc">
            <a:avLst>
              <a:gd name="adj1" fmla="val 16200000"/>
              <a:gd name="adj2" fmla="val 0"/>
            </a:avLst>
          </a:prstGeom>
          <a:noFill/>
          <a:ln w="9525" cap="flat" cmpd="sng">
            <a:solidFill>
              <a:srgbClr val="5597D3"/>
            </a:solidFill>
            <a:prstDash val="dash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</a:pPr>
            <a:endParaRPr sz="14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43" name="Google Shape;843;p10"/>
          <p:cNvSpPr/>
          <p:nvPr/>
        </p:nvSpPr>
        <p:spPr>
          <a:xfrm rot="-10329508">
            <a:off x="13379519" y="5095602"/>
            <a:ext cx="4027835" cy="3807024"/>
          </a:xfrm>
          <a:prstGeom prst="arc">
            <a:avLst>
              <a:gd name="adj1" fmla="val 16200000"/>
              <a:gd name="adj2" fmla="val 0"/>
            </a:avLst>
          </a:prstGeom>
          <a:noFill/>
          <a:ln w="9525" cap="flat" cmpd="sng">
            <a:solidFill>
              <a:srgbClr val="5597D3"/>
            </a:solidFill>
            <a:prstDash val="dash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</a:pPr>
            <a:endParaRPr sz="14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44" name="Google Shape;844;p10"/>
          <p:cNvSpPr/>
          <p:nvPr/>
        </p:nvSpPr>
        <p:spPr>
          <a:xfrm rot="5400000">
            <a:off x="6340896" y="4774931"/>
            <a:ext cx="4027835" cy="3807024"/>
          </a:xfrm>
          <a:prstGeom prst="arc">
            <a:avLst>
              <a:gd name="adj1" fmla="val 16200000"/>
              <a:gd name="adj2" fmla="val 0"/>
            </a:avLst>
          </a:prstGeom>
          <a:noFill/>
          <a:ln w="9525" cap="flat" cmpd="sng">
            <a:solidFill>
              <a:srgbClr val="5597D3"/>
            </a:solidFill>
            <a:prstDash val="dash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</a:pPr>
            <a:endParaRPr sz="14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45" name="Google Shape;845;p10"/>
          <p:cNvSpPr/>
          <p:nvPr/>
        </p:nvSpPr>
        <p:spPr>
          <a:xfrm>
            <a:off x="11107202" y="14052236"/>
            <a:ext cx="1278254" cy="7248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2800"/>
              <a:buFont typeface="Tahoma"/>
              <a:buNone/>
            </a:pPr>
            <a:r>
              <a:rPr lang="ru-RU" sz="2800" b="1" i="0" u="none" strike="noStrike" cap="none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ЦА</a:t>
            </a:r>
            <a:endParaRPr sz="2800" b="0" i="0" u="none" strike="noStrike" cap="none">
              <a:solidFill>
                <a:srgbClr val="00206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846" name="Google Shape;846;p10"/>
          <p:cNvSpPr/>
          <p:nvPr/>
        </p:nvSpPr>
        <p:spPr>
          <a:xfrm>
            <a:off x="12127233" y="11367700"/>
            <a:ext cx="3794682" cy="5200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2200"/>
              <a:buFont typeface="Tahoma"/>
              <a:buNone/>
            </a:pPr>
            <a:r>
              <a:rPr lang="ru-RU" sz="2200" b="1" i="0" u="none" strike="noStrike" cap="none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Южная зона</a:t>
            </a:r>
            <a:endParaRPr sz="2200" b="0" i="0" u="none" strike="noStrike" cap="none">
              <a:solidFill>
                <a:srgbClr val="00206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847" name="Google Shape;847;p10"/>
          <p:cNvSpPr/>
          <p:nvPr/>
        </p:nvSpPr>
        <p:spPr>
          <a:xfrm>
            <a:off x="11942131" y="8656869"/>
            <a:ext cx="3794682" cy="5200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2200"/>
              <a:buFont typeface="Tahoma"/>
              <a:buNone/>
            </a:pPr>
            <a:r>
              <a:rPr lang="ru-RU" sz="2200" b="1" i="0" u="none" strike="noStrike" cap="none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Северная зона</a:t>
            </a:r>
            <a:endParaRPr sz="2200" b="0" i="0" u="none" strike="noStrike" cap="none">
              <a:solidFill>
                <a:srgbClr val="00206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848" name="Google Shape;848;p10"/>
          <p:cNvSpPr/>
          <p:nvPr/>
        </p:nvSpPr>
        <p:spPr>
          <a:xfrm>
            <a:off x="14191159" y="6483872"/>
            <a:ext cx="1278254" cy="7248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2800"/>
              <a:buFont typeface="Tahoma"/>
              <a:buNone/>
            </a:pPr>
            <a:r>
              <a:rPr lang="ru-RU" sz="2800" b="1" i="0" u="none" strike="noStrike" cap="none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РФ</a:t>
            </a:r>
            <a:endParaRPr sz="2800" b="0" i="0" u="none" strike="noStrike" cap="none">
              <a:solidFill>
                <a:srgbClr val="00206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849" name="Google Shape;849;p10"/>
          <p:cNvSpPr/>
          <p:nvPr/>
        </p:nvSpPr>
        <p:spPr>
          <a:xfrm>
            <a:off x="7918673" y="6938882"/>
            <a:ext cx="1278254" cy="7248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2800"/>
              <a:buFont typeface="Tahoma"/>
              <a:buNone/>
            </a:pPr>
            <a:r>
              <a:rPr lang="ru-RU" sz="2800" b="1" i="0" u="none" strike="noStrike" cap="none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РФ</a:t>
            </a:r>
            <a:endParaRPr sz="2800" b="0" i="0" u="none" strike="noStrike" cap="none">
              <a:solidFill>
                <a:srgbClr val="00206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850" name="Google Shape;850;p10"/>
          <p:cNvSpPr/>
          <p:nvPr/>
        </p:nvSpPr>
        <p:spPr>
          <a:xfrm>
            <a:off x="6250567" y="10085070"/>
            <a:ext cx="4022459" cy="162729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1800"/>
              <a:buFont typeface="Tahoma"/>
              <a:buNone/>
            </a:pPr>
            <a:r>
              <a:rPr lang="ru-RU" sz="1800" b="1" i="0" u="none" strike="noStrike" cap="none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Результат обучения: </a:t>
            </a:r>
            <a:endParaRPr sz="5025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1800"/>
              <a:buFont typeface="Tahoma"/>
              <a:buNone/>
            </a:pPr>
            <a:r>
              <a:rPr lang="ru-RU" sz="1800" b="1" i="0" u="none" strike="noStrike" cap="none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1.Максимально допустимый переток мощности;</a:t>
            </a:r>
            <a:endParaRPr sz="5025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1800"/>
              <a:buFont typeface="Tahoma"/>
              <a:buNone/>
            </a:pPr>
            <a:r>
              <a:rPr lang="ru-RU" sz="1800" b="1" i="0" u="none" strike="noStrike" cap="none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2.Прогнозируемый переток мощности; </a:t>
            </a:r>
            <a:endParaRPr sz="5025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1800"/>
              <a:buFont typeface="Tahoma"/>
              <a:buNone/>
            </a:pPr>
            <a:r>
              <a:rPr lang="ru-RU" sz="1800" b="1" i="0" u="none" strike="noStrike" cap="none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(1час, 30 минут) по </a:t>
            </a:r>
            <a:r>
              <a:rPr lang="ru-RU" sz="1800" b="1" i="0" u="none" strike="noStrike" cap="none">
                <a:solidFill>
                  <a:srgbClr val="C00000"/>
                </a:solidFill>
                <a:latin typeface="Tahoma"/>
                <a:ea typeface="Tahoma"/>
                <a:cs typeface="Tahoma"/>
                <a:sym typeface="Tahoma"/>
              </a:rPr>
              <a:t>транзиту «Север-Юг»</a:t>
            </a:r>
            <a:r>
              <a:rPr lang="ru-RU" sz="1800" b="1" i="0" u="none" strike="noStrike" cap="none">
                <a:solidFill>
                  <a:srgbClr val="FF0000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endParaRPr sz="1800" b="1" i="0" u="none" strike="noStrike" cap="none">
              <a:solidFill>
                <a:srgbClr val="FF0000"/>
              </a:solidFill>
              <a:latin typeface="Tahoma"/>
              <a:ea typeface="Tahoma"/>
              <a:cs typeface="Tahoma"/>
              <a:sym typeface="Tahoma"/>
            </a:endParaRPr>
          </a:p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1800"/>
              <a:buFont typeface="Tahoma"/>
              <a:buNone/>
            </a:pPr>
            <a:r>
              <a:rPr lang="ru-RU" sz="1800" b="1" i="0" u="none" strike="noStrike" cap="none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на сутки вперед. </a:t>
            </a:r>
            <a:endParaRPr sz="1800" b="0" i="0" u="none" strike="noStrike" cap="none">
              <a:solidFill>
                <a:srgbClr val="00206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cxnSp>
        <p:nvCxnSpPr>
          <p:cNvPr id="851" name="Google Shape;851;p10"/>
          <p:cNvCxnSpPr/>
          <p:nvPr/>
        </p:nvCxnSpPr>
        <p:spPr>
          <a:xfrm>
            <a:off x="5871891" y="5985041"/>
            <a:ext cx="15211" cy="9227864"/>
          </a:xfrm>
          <a:prstGeom prst="straightConnector1">
            <a:avLst/>
          </a:prstGeom>
          <a:noFill/>
          <a:ln w="9525" cap="flat" cmpd="sng">
            <a:solidFill>
              <a:srgbClr val="5597D3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852" name="Google Shape;852;p10"/>
          <p:cNvSpPr/>
          <p:nvPr/>
        </p:nvSpPr>
        <p:spPr>
          <a:xfrm>
            <a:off x="5926827" y="10566325"/>
            <a:ext cx="401515" cy="399864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25400" cap="flat" cmpd="sng">
            <a:solidFill>
              <a:srgbClr val="42719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</a:pPr>
            <a:endParaRPr sz="14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853" name="Google Shape;853;p10"/>
          <p:cNvPicPr preferRelativeResize="0"/>
          <p:nvPr/>
        </p:nvPicPr>
        <p:blipFill rotWithShape="1">
          <a:blip r:embed="rId12">
            <a:alphaModFix/>
          </a:blip>
          <a:srcRect b="26613"/>
          <a:stretch/>
        </p:blipFill>
        <p:spPr>
          <a:xfrm>
            <a:off x="9680298" y="8751767"/>
            <a:ext cx="1648483" cy="648072"/>
          </a:xfrm>
          <a:prstGeom prst="rect">
            <a:avLst/>
          </a:prstGeom>
          <a:noFill/>
          <a:ln>
            <a:noFill/>
          </a:ln>
        </p:spPr>
      </p:pic>
      <p:pic>
        <p:nvPicPr>
          <p:cNvPr id="854" name="Google Shape;854;p10"/>
          <p:cNvPicPr preferRelativeResize="0"/>
          <p:nvPr/>
        </p:nvPicPr>
        <p:blipFill rotWithShape="1">
          <a:blip r:embed="rId7">
            <a:alphaModFix/>
          </a:blip>
          <a:srcRect l="13171" t="8590" r="75512" b="85173"/>
          <a:stretch/>
        </p:blipFill>
        <p:spPr>
          <a:xfrm>
            <a:off x="9192114" y="12264107"/>
            <a:ext cx="1197645" cy="703590"/>
          </a:xfrm>
          <a:prstGeom prst="rect">
            <a:avLst/>
          </a:prstGeom>
          <a:noFill/>
          <a:ln>
            <a:noFill/>
          </a:ln>
        </p:spPr>
      </p:pic>
      <p:pic>
        <p:nvPicPr>
          <p:cNvPr id="855" name="Google Shape;855;p10"/>
          <p:cNvPicPr preferRelativeResize="0"/>
          <p:nvPr/>
        </p:nvPicPr>
        <p:blipFill rotWithShape="1">
          <a:blip r:embed="rId7">
            <a:alphaModFix/>
          </a:blip>
          <a:srcRect l="13171" t="8590" r="75512" b="85173"/>
          <a:stretch/>
        </p:blipFill>
        <p:spPr>
          <a:xfrm>
            <a:off x="9102512" y="9183762"/>
            <a:ext cx="1197645" cy="703590"/>
          </a:xfrm>
          <a:prstGeom prst="rect">
            <a:avLst/>
          </a:prstGeom>
          <a:noFill/>
          <a:ln>
            <a:noFill/>
          </a:ln>
        </p:spPr>
      </p:pic>
      <p:sp>
        <p:nvSpPr>
          <p:cNvPr id="856" name="Google Shape;856;p10"/>
          <p:cNvSpPr/>
          <p:nvPr/>
        </p:nvSpPr>
        <p:spPr>
          <a:xfrm>
            <a:off x="17922605" y="6879506"/>
            <a:ext cx="5467796" cy="1256498"/>
          </a:xfrm>
          <a:prstGeom prst="rect">
            <a:avLst/>
          </a:prstGeom>
          <a:blipFill rotWithShape="1">
            <a:blip r:embed="rId1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</a:pPr>
            <a:r>
              <a:rPr lang="ru-RU"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 </a:t>
            </a:r>
            <a:endParaRPr sz="5025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57" name="Google Shape;857;p10"/>
          <p:cNvSpPr/>
          <p:nvPr/>
        </p:nvSpPr>
        <p:spPr>
          <a:xfrm>
            <a:off x="15442903" y="6663482"/>
            <a:ext cx="8979492" cy="5200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2200"/>
              <a:buFont typeface="Tahoma"/>
              <a:buNone/>
            </a:pPr>
            <a:r>
              <a:rPr lang="ru-RU" sz="2200" b="1" i="0" u="none" strike="noStrike" cap="none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Временные ряды </a:t>
            </a:r>
            <a:r>
              <a:rPr lang="ru-RU" sz="2200" b="1" i="0" u="none" strike="noStrike" cap="none">
                <a:solidFill>
                  <a:srgbClr val="C00000"/>
                </a:solidFill>
                <a:latin typeface="Tahoma"/>
                <a:ea typeface="Tahoma"/>
                <a:cs typeface="Tahoma"/>
                <a:sym typeface="Tahoma"/>
              </a:rPr>
              <a:t>имеют взаимосвязь измерений со временем</a:t>
            </a:r>
            <a:endParaRPr sz="2200" b="1" i="0" u="none" strike="noStrike" cap="none">
              <a:solidFill>
                <a:srgbClr val="C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858" name="Google Shape;858;p10"/>
          <p:cNvSpPr/>
          <p:nvPr/>
        </p:nvSpPr>
        <p:spPr>
          <a:xfrm>
            <a:off x="17879834" y="7193600"/>
            <a:ext cx="477884" cy="528804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25400" cap="flat" cmpd="sng">
            <a:solidFill>
              <a:srgbClr val="42719B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</a:pPr>
            <a:endParaRPr sz="14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59" name="Google Shape;859;p10"/>
          <p:cNvSpPr/>
          <p:nvPr/>
        </p:nvSpPr>
        <p:spPr>
          <a:xfrm>
            <a:off x="17243102" y="6957748"/>
            <a:ext cx="492443" cy="9814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just" rtl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Clr>
                <a:srgbClr val="202122"/>
              </a:buClr>
              <a:buSzPts val="5400"/>
              <a:buFont typeface="Arial"/>
              <a:buNone/>
            </a:pPr>
            <a:r>
              <a:rPr lang="ru-RU" sz="5400" b="0" i="0" u="none" strike="noStrike" cap="none" baseline="30000">
                <a:solidFill>
                  <a:srgbClr val="202122"/>
                </a:solidFill>
                <a:latin typeface="Arial"/>
                <a:ea typeface="Arial"/>
                <a:cs typeface="Arial"/>
                <a:sym typeface="Arial"/>
              </a:rPr>
              <a:t>P</a:t>
            </a:r>
            <a:endParaRPr sz="4000" b="0" i="0" u="none" strike="noStrike" cap="none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60" name="Google Shape;860;p10"/>
          <p:cNvSpPr/>
          <p:nvPr/>
        </p:nvSpPr>
        <p:spPr>
          <a:xfrm>
            <a:off x="17311230" y="7542296"/>
            <a:ext cx="356188" cy="750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just" rtl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Calibri"/>
              <a:buNone/>
            </a:pPr>
            <a:r>
              <a:rPr lang="ru-RU" sz="40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t</a:t>
            </a:r>
            <a:endParaRPr sz="4000" b="0" i="0" u="none" strike="noStrike" cap="none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861" name="Google Shape;861;p10"/>
          <p:cNvCxnSpPr/>
          <p:nvPr/>
        </p:nvCxnSpPr>
        <p:spPr>
          <a:xfrm>
            <a:off x="15586919" y="6041397"/>
            <a:ext cx="35434" cy="5158589"/>
          </a:xfrm>
          <a:prstGeom prst="straightConnector1">
            <a:avLst/>
          </a:prstGeom>
          <a:noFill/>
          <a:ln w="9525" cap="flat" cmpd="sng">
            <a:solidFill>
              <a:srgbClr val="5597D3"/>
            </a:solidFill>
            <a:prstDash val="solid"/>
            <a:round/>
            <a:headEnd type="none" w="sm" len="sm"/>
            <a:tailEnd type="none" w="sm" len="sm"/>
          </a:ln>
        </p:spPr>
      </p:cxnSp>
      <p:pic>
        <p:nvPicPr>
          <p:cNvPr id="862" name="Google Shape;862;p10"/>
          <p:cNvPicPr preferRelativeResize="0"/>
          <p:nvPr/>
        </p:nvPicPr>
        <p:blipFill rotWithShape="1">
          <a:blip r:embed="rId14">
            <a:alphaModFix/>
          </a:blip>
          <a:srcRect/>
          <a:stretch/>
        </p:blipFill>
        <p:spPr>
          <a:xfrm>
            <a:off x="15934980" y="10584259"/>
            <a:ext cx="8202766" cy="4403378"/>
          </a:xfrm>
          <a:prstGeom prst="rect">
            <a:avLst/>
          </a:prstGeom>
          <a:noFill/>
          <a:ln>
            <a:noFill/>
          </a:ln>
        </p:spPr>
      </p:pic>
      <p:sp>
        <p:nvSpPr>
          <p:cNvPr id="863" name="Google Shape;863;p10"/>
          <p:cNvSpPr txBox="1">
            <a:spLocks noGrp="1"/>
          </p:cNvSpPr>
          <p:nvPr>
            <p:ph type="sldNum" idx="12"/>
          </p:nvPr>
        </p:nvSpPr>
        <p:spPr>
          <a:xfrm>
            <a:off x="22759247" y="14269011"/>
            <a:ext cx="679041" cy="816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2400"/>
              <a:buFont typeface="Calibri"/>
              <a:buNone/>
            </a:pPr>
            <a:fld id="{00000000-1234-1234-1234-123412341234}" type="slidenum">
              <a:rPr lang="ru-RU">
                <a:solidFill>
                  <a:schemeClr val="bg1">
                    <a:lumMod val="95000"/>
                  </a:schemeClr>
                </a:solidFill>
              </a:rPr>
              <a:t>9</a:t>
            </a:fld>
            <a:endParaRPr dirty="0">
              <a:solidFill>
                <a:schemeClr val="bg1">
                  <a:lumMod val="95000"/>
                </a:schemeClr>
              </a:solidFill>
            </a:endParaRPr>
          </a:p>
        </p:txBody>
      </p:sp>
      <p:pic>
        <p:nvPicPr>
          <p:cNvPr id="864" name="Google Shape;864;p10"/>
          <p:cNvPicPr preferRelativeResize="0"/>
          <p:nvPr/>
        </p:nvPicPr>
        <p:blipFill rotWithShape="1">
          <a:blip r:embed="rId12">
            <a:alphaModFix/>
          </a:blip>
          <a:srcRect b="26613"/>
          <a:stretch/>
        </p:blipFill>
        <p:spPr>
          <a:xfrm>
            <a:off x="9663175" y="11704354"/>
            <a:ext cx="1648483" cy="648072"/>
          </a:xfrm>
          <a:prstGeom prst="rect">
            <a:avLst/>
          </a:prstGeom>
          <a:noFill/>
          <a:ln>
            <a:noFill/>
          </a:ln>
        </p:spPr>
      </p:pic>
      <p:pic>
        <p:nvPicPr>
          <p:cNvPr id="865" name="Google Shape;865;p10"/>
          <p:cNvPicPr preferRelativeResize="0"/>
          <p:nvPr/>
        </p:nvPicPr>
        <p:blipFill rotWithShape="1">
          <a:blip r:embed="rId12">
            <a:alphaModFix/>
          </a:blip>
          <a:srcRect b="26613"/>
          <a:stretch/>
        </p:blipFill>
        <p:spPr>
          <a:xfrm>
            <a:off x="177246" y="7489382"/>
            <a:ext cx="1234134" cy="485178"/>
          </a:xfrm>
          <a:prstGeom prst="rect">
            <a:avLst/>
          </a:prstGeom>
          <a:noFill/>
          <a:ln>
            <a:noFill/>
          </a:ln>
        </p:spPr>
      </p:pic>
      <p:sp>
        <p:nvSpPr>
          <p:cNvPr id="866" name="Google Shape;866;p10"/>
          <p:cNvSpPr/>
          <p:nvPr/>
        </p:nvSpPr>
        <p:spPr>
          <a:xfrm>
            <a:off x="15442902" y="5799386"/>
            <a:ext cx="8993181" cy="6621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2200"/>
              <a:buFont typeface="Tahoma"/>
              <a:buNone/>
            </a:pPr>
            <a:r>
              <a:rPr lang="ru-RU" sz="2200" b="1" i="0" u="none" strike="noStrike" cap="none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Решающее правило (критерии) для формирования параметров прогнозируемого суточного графика:</a:t>
            </a:r>
            <a:endParaRPr sz="5025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67" name="Google Shape;867;p10"/>
          <p:cNvSpPr/>
          <p:nvPr/>
        </p:nvSpPr>
        <p:spPr>
          <a:xfrm>
            <a:off x="1377747" y="6519087"/>
            <a:ext cx="4302864" cy="7997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2800"/>
              <a:buFont typeface="Tahoma"/>
              <a:buNone/>
            </a:pPr>
            <a:r>
              <a:rPr lang="ru-RU" sz="2800" b="0" i="0" u="none" strike="noStrike" cap="none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Коэффициент запас устойчивости</a:t>
            </a:r>
            <a:endParaRPr sz="5025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68" name="Google Shape;868;p10"/>
          <p:cNvSpPr/>
          <p:nvPr/>
        </p:nvSpPr>
        <p:spPr>
          <a:xfrm>
            <a:off x="283911" y="6571138"/>
            <a:ext cx="1559380" cy="6463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600"/>
              <a:buFont typeface="Cambria Math"/>
              <a:buNone/>
            </a:pPr>
            <a:r>
              <a:rPr lang="ru-RU" sz="3600" b="1" i="0" u="none" strike="noStrike" cap="none">
                <a:solidFill>
                  <a:srgbClr val="000000"/>
                </a:solidFill>
                <a:latin typeface="Cambria Math"/>
                <a:ea typeface="Cambria Math"/>
                <a:cs typeface="Cambria Math"/>
                <a:sym typeface="Cambria Math"/>
              </a:rPr>
              <a:t>J&lt;0</a:t>
            </a:r>
            <a:endParaRPr sz="5025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69" name="Google Shape;869;p10"/>
          <p:cNvSpPr/>
          <p:nvPr/>
        </p:nvSpPr>
        <p:spPr>
          <a:xfrm>
            <a:off x="3218698" y="1551012"/>
            <a:ext cx="18963611" cy="584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3200"/>
              <a:buFont typeface="Tahoma"/>
              <a:buNone/>
            </a:pPr>
            <a:r>
              <a:rPr lang="ru-RU" sz="3200" b="0" i="0" u="none" strike="noStrike" cap="none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Прогнозирование перетоков мощности на сутки вперед</a:t>
            </a:r>
            <a:endParaRPr sz="5025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870" name="Google Shape;870;p10" descr="ÐÐ°ÑÑÐ¸Ð½ÐºÐ¸ Ð¿Ð¾ Ð·Ð°Ð¿ÑÐ¾ÑÑ kegoc"/>
          <p:cNvPicPr preferRelativeResize="0"/>
          <p:nvPr/>
        </p:nvPicPr>
        <p:blipFill rotWithShape="1">
          <a:blip r:embed="rId15">
            <a:alphaModFix/>
          </a:blip>
          <a:srcRect/>
          <a:stretch/>
        </p:blipFill>
        <p:spPr>
          <a:xfrm>
            <a:off x="22865330" y="9098471"/>
            <a:ext cx="1621050" cy="999688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871" name="Google Shape;871;p10"/>
          <p:cNvCxnSpPr/>
          <p:nvPr/>
        </p:nvCxnSpPr>
        <p:spPr>
          <a:xfrm>
            <a:off x="0" y="2198986"/>
            <a:ext cx="24549099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pic>
        <p:nvPicPr>
          <p:cNvPr id="872" name="Google Shape;872;p10"/>
          <p:cNvPicPr preferRelativeResize="0"/>
          <p:nvPr/>
        </p:nvPicPr>
        <p:blipFill rotWithShape="1">
          <a:blip r:embed="rId16">
            <a:alphaModFix/>
          </a:blip>
          <a:srcRect/>
          <a:stretch/>
        </p:blipFill>
        <p:spPr>
          <a:xfrm>
            <a:off x="628324" y="139188"/>
            <a:ext cx="1927745" cy="1930254"/>
          </a:xfrm>
          <a:prstGeom prst="rect">
            <a:avLst/>
          </a:prstGeom>
          <a:noFill/>
          <a:ln>
            <a:noFill/>
          </a:ln>
        </p:spPr>
      </p:pic>
      <p:sp>
        <p:nvSpPr>
          <p:cNvPr id="873" name="Google Shape;873;p10"/>
          <p:cNvSpPr/>
          <p:nvPr/>
        </p:nvSpPr>
        <p:spPr>
          <a:xfrm>
            <a:off x="3158341" y="666874"/>
            <a:ext cx="18963611" cy="8656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227950" tIns="113975" rIns="227950" bIns="11397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2060"/>
              </a:buClr>
              <a:buSzPts val="4800"/>
              <a:buFont typeface="Tahoma"/>
              <a:buNone/>
            </a:pPr>
            <a:r>
              <a:rPr lang="ru-RU" sz="4800" b="0" i="0" u="none" strike="noStrike" cap="none">
                <a:solidFill>
                  <a:srgbClr val="002060"/>
                </a:solidFill>
                <a:latin typeface="Tahoma"/>
                <a:ea typeface="Tahoma"/>
                <a:cs typeface="Tahoma"/>
                <a:sym typeface="Tahoma"/>
              </a:rPr>
              <a:t>Функционалы WACS</a:t>
            </a:r>
            <a:endParaRPr sz="4800" b="0" i="0" u="none" strike="noStrike" cap="none">
              <a:solidFill>
                <a:srgbClr val="00206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874" name="Google Shape;874;p10"/>
          <p:cNvSpPr/>
          <p:nvPr/>
        </p:nvSpPr>
        <p:spPr>
          <a:xfrm>
            <a:off x="15088989" y="279446"/>
            <a:ext cx="8009779" cy="172354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200" b="1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Заказчик: АО «KEGOC»</a:t>
            </a:r>
            <a:endParaRPr/>
          </a:p>
          <a:p>
            <a:pPr marL="0" marR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ru-RU" sz="3200" b="1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Период реализации: 7 месяцев, 2020 год;</a:t>
            </a:r>
            <a:endParaRPr/>
          </a:p>
          <a:p>
            <a:pPr marL="0" marR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ru-RU" sz="3200" b="1">
                <a:solidFill>
                  <a:srgbClr val="00206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Объем финансирования: 47 млн. тенге</a:t>
            </a:r>
            <a:endParaRPr sz="3200" b="1">
              <a:solidFill>
                <a:srgbClr val="00206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75" name="Google Shape;875;p10"/>
          <p:cNvSpPr/>
          <p:nvPr/>
        </p:nvSpPr>
        <p:spPr>
          <a:xfrm>
            <a:off x="3333358" y="242291"/>
            <a:ext cx="8009779" cy="584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200" b="1">
                <a:solidFill>
                  <a:srgbClr val="C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Крупные проекты</a:t>
            </a:r>
            <a:endParaRPr sz="3200" b="1">
              <a:solidFill>
                <a:srgbClr val="C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1675668" y="7516912"/>
            <a:ext cx="119776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(к.т.н., </a:t>
            </a:r>
            <a:r>
              <a:rPr lang="en-US" dirty="0" err="1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h.D</a:t>
            </a:r>
            <a:r>
              <a:rPr lang="en-US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</a:t>
            </a:r>
            <a:r>
              <a:rPr lang="ru-RU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 lang="ru-RU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Тема 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Diseño personalizado">
  <a:themeElements>
    <a:clrScheme name="ISA 1W">
      <a:dk1>
        <a:srgbClr val="000000"/>
      </a:dk1>
      <a:lt1>
        <a:srgbClr val="FFFFFF"/>
      </a:lt1>
      <a:dk2>
        <a:srgbClr val="1F1F1F"/>
      </a:dk2>
      <a:lt2>
        <a:srgbClr val="575757"/>
      </a:lt2>
      <a:accent1>
        <a:srgbClr val="81B535"/>
      </a:accent1>
      <a:accent2>
        <a:srgbClr val="F99953"/>
      </a:accent2>
      <a:accent3>
        <a:srgbClr val="15A4C6"/>
      </a:accent3>
      <a:accent4>
        <a:srgbClr val="F23A43"/>
      </a:accent4>
      <a:accent5>
        <a:srgbClr val="0D84AF"/>
      </a:accent5>
      <a:accent6>
        <a:srgbClr val="192828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Diseño personalizado">
  <a:themeElements>
    <a:clrScheme name="ISA 1W">
      <a:dk1>
        <a:srgbClr val="000000"/>
      </a:dk1>
      <a:lt1>
        <a:srgbClr val="FFFFFF"/>
      </a:lt1>
      <a:dk2>
        <a:srgbClr val="1F1F1F"/>
      </a:dk2>
      <a:lt2>
        <a:srgbClr val="575757"/>
      </a:lt2>
      <a:accent1>
        <a:srgbClr val="81B535"/>
      </a:accent1>
      <a:accent2>
        <a:srgbClr val="F99953"/>
      </a:accent2>
      <a:accent3>
        <a:srgbClr val="15A4C6"/>
      </a:accent3>
      <a:accent4>
        <a:srgbClr val="F23A43"/>
      </a:accent4>
      <a:accent5>
        <a:srgbClr val="0D84AF"/>
      </a:accent5>
      <a:accent6>
        <a:srgbClr val="192828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3_Diseño personalizado">
  <a:themeElements>
    <a:clrScheme name="ISA 1W">
      <a:dk1>
        <a:srgbClr val="000000"/>
      </a:dk1>
      <a:lt1>
        <a:srgbClr val="FFFFFF"/>
      </a:lt1>
      <a:dk2>
        <a:srgbClr val="1F1F1F"/>
      </a:dk2>
      <a:lt2>
        <a:srgbClr val="575757"/>
      </a:lt2>
      <a:accent1>
        <a:srgbClr val="81B535"/>
      </a:accent1>
      <a:accent2>
        <a:srgbClr val="F99953"/>
      </a:accent2>
      <a:accent3>
        <a:srgbClr val="15A4C6"/>
      </a:accent3>
      <a:accent4>
        <a:srgbClr val="F23A43"/>
      </a:accent4>
      <a:accent5>
        <a:srgbClr val="0D84AF"/>
      </a:accent5>
      <a:accent6>
        <a:srgbClr val="192828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Tema de Offic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56</TotalTime>
  <Words>6104</Words>
  <Application>Microsoft Office PowerPoint</Application>
  <PresentationFormat>Произвольный</PresentationFormat>
  <Paragraphs>1323</Paragraphs>
  <Slides>64</Slides>
  <Notes>64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4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64</vt:i4>
      </vt:variant>
    </vt:vector>
  </HeadingPairs>
  <TitlesOfParts>
    <vt:vector size="77" baseType="lpstr">
      <vt:lpstr>Arial</vt:lpstr>
      <vt:lpstr>Source Sans Pro</vt:lpstr>
      <vt:lpstr>Cambria Math</vt:lpstr>
      <vt:lpstr>Calibri</vt:lpstr>
      <vt:lpstr>Open Sans ExtraBold</vt:lpstr>
      <vt:lpstr>Times New Roman</vt:lpstr>
      <vt:lpstr>Tahoma</vt:lpstr>
      <vt:lpstr>Georgia</vt:lpstr>
      <vt:lpstr>Office Theme</vt:lpstr>
      <vt:lpstr>1_Diseño personalizado</vt:lpstr>
      <vt:lpstr>2_Diseño personalizado</vt:lpstr>
      <vt:lpstr>3_Diseño personalizado</vt:lpstr>
      <vt:lpstr>Visio.Drawing.11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Институт теплоэнергетики и систем управления</vt:lpstr>
      <vt:lpstr>Институт теплоэнергетики и систем управления 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Институт теплоэнергетики и систем управления </vt:lpstr>
      <vt:lpstr>Институт теплоэнергетики и систем управления </vt:lpstr>
      <vt:lpstr>Презентация PowerPoint</vt:lpstr>
      <vt:lpstr>Презентация PowerPoint</vt:lpstr>
      <vt:lpstr>Институт телекоммуникаций и космической инженерии</vt:lpstr>
      <vt:lpstr>Институт телекоммуникаций и космической инженерии</vt:lpstr>
      <vt:lpstr>Институт  информационных технологий</vt:lpstr>
      <vt:lpstr>Институт  информационных технологий</vt:lpstr>
      <vt:lpstr>Публикационная активность АУЭС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оступление в  докторантуру по специальностям</vt:lpstr>
      <vt:lpstr>Поступление в  докторантуру по специальностям</vt:lpstr>
      <vt:lpstr>Поступление в  докторантуру по специальностям</vt:lpstr>
      <vt:lpstr>Поступление в  докторантуру по специальностям</vt:lpstr>
      <vt:lpstr>Поступление в  докторантуру по специальностям</vt:lpstr>
      <vt:lpstr>Поступление в  докторантуру по специальностям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Slidepot</dc:creator>
  <cp:lastModifiedBy>Пользователь Windows</cp:lastModifiedBy>
  <cp:revision>139</cp:revision>
  <cp:lastPrinted>2021-10-05T04:48:50Z</cp:lastPrinted>
  <dcterms:created xsi:type="dcterms:W3CDTF">2014-07-01T16:42:18Z</dcterms:created>
  <dcterms:modified xsi:type="dcterms:W3CDTF">2021-10-06T07:36:43Z</dcterms:modified>
</cp:coreProperties>
</file>